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A53DA1" w14:textId="77777777" w:rsidR="00274A48" w:rsidRPr="00F4115D" w:rsidRDefault="00274A48" w:rsidP="004C42A7">
      <w:pPr>
        <w:ind w:right="-46"/>
        <w:jc w:val="center"/>
        <w:rPr>
          <w:rFonts w:ascii="Times New Roman" w:hAnsi="Times New Roman"/>
          <w:b/>
          <w:color w:val="000000"/>
          <w:sz w:val="36"/>
          <w:szCs w:val="36"/>
        </w:rPr>
      </w:pPr>
    </w:p>
    <w:p w14:paraId="213A1FA8" w14:textId="77777777" w:rsidR="00657552" w:rsidRPr="00F4115D" w:rsidRDefault="00657552" w:rsidP="00D71337">
      <w:pPr>
        <w:ind w:right="-45"/>
        <w:rPr>
          <w:rFonts w:ascii="Times New Roman" w:hAnsi="Times New Roman"/>
          <w:color w:val="000000"/>
          <w:sz w:val="52"/>
          <w:szCs w:val="52"/>
        </w:rPr>
      </w:pPr>
    </w:p>
    <w:p w14:paraId="4DDD4586" w14:textId="77777777" w:rsidR="008973C6" w:rsidRDefault="008973C6" w:rsidP="0068395B">
      <w:pPr>
        <w:pStyle w:val="NoSpacing"/>
        <w:spacing w:line="360" w:lineRule="auto"/>
        <w:ind w:left="-1080"/>
        <w:jc w:val="center"/>
        <w:rPr>
          <w:rFonts w:ascii="Times New Roman" w:hAnsi="Times New Roman"/>
          <w:b/>
          <w:color w:val="002060"/>
          <w:sz w:val="52"/>
          <w:szCs w:val="52"/>
        </w:rPr>
      </w:pPr>
    </w:p>
    <w:p w14:paraId="3CC1092F" w14:textId="77777777" w:rsidR="00F72EEE" w:rsidRPr="0068395B" w:rsidRDefault="00C402A6" w:rsidP="0068395B">
      <w:pPr>
        <w:pStyle w:val="NoSpacing"/>
        <w:spacing w:line="360" w:lineRule="auto"/>
        <w:ind w:left="-1080"/>
        <w:jc w:val="center"/>
        <w:rPr>
          <w:rFonts w:ascii="Times New Roman" w:hAnsi="Times New Roman"/>
          <w:b/>
          <w:color w:val="002060"/>
          <w:sz w:val="52"/>
          <w:szCs w:val="52"/>
        </w:rPr>
      </w:pPr>
      <w:r>
        <w:rPr>
          <w:rFonts w:ascii="Times New Roman" w:hAnsi="Times New Roman"/>
          <w:b/>
          <w:color w:val="002060"/>
          <w:sz w:val="52"/>
          <w:szCs w:val="52"/>
        </w:rPr>
        <w:t xml:space="preserve">TÀI LIỆU </w:t>
      </w:r>
      <w:r w:rsidR="0052233D">
        <w:rPr>
          <w:rFonts w:ascii="Times New Roman" w:hAnsi="Times New Roman"/>
          <w:b/>
          <w:color w:val="002060"/>
          <w:sz w:val="52"/>
          <w:szCs w:val="52"/>
        </w:rPr>
        <w:t>PHÂN TÍCH YÊU CẦU</w:t>
      </w:r>
    </w:p>
    <w:p w14:paraId="548A324E" w14:textId="77777777" w:rsidR="0089128B" w:rsidRPr="0068395B" w:rsidRDefault="0068395B" w:rsidP="0068395B">
      <w:pPr>
        <w:pStyle w:val="NoSpacing"/>
        <w:spacing w:line="360" w:lineRule="auto"/>
        <w:ind w:left="-1080"/>
        <w:jc w:val="center"/>
        <w:rPr>
          <w:rFonts w:ascii="Times New Roman" w:hAnsi="Times New Roman"/>
          <w:b/>
          <w:color w:val="002060"/>
          <w:sz w:val="52"/>
          <w:szCs w:val="52"/>
        </w:rPr>
      </w:pPr>
      <w:r w:rsidRPr="0068395B">
        <w:rPr>
          <w:rFonts w:ascii="Times New Roman" w:hAnsi="Times New Roman"/>
          <w:b/>
          <w:color w:val="002060"/>
          <w:sz w:val="52"/>
          <w:szCs w:val="52"/>
        </w:rPr>
        <w:t xml:space="preserve">HỆ THỐNG </w:t>
      </w:r>
      <w:r w:rsidR="0052233D">
        <w:rPr>
          <w:rFonts w:ascii="Times New Roman" w:hAnsi="Times New Roman"/>
          <w:b/>
          <w:color w:val="002060"/>
          <w:sz w:val="52"/>
          <w:szCs w:val="52"/>
        </w:rPr>
        <w:t>QUẢN LÝ VAY</w:t>
      </w:r>
      <w:r w:rsidR="00B653B9">
        <w:rPr>
          <w:rFonts w:ascii="Times New Roman" w:hAnsi="Times New Roman"/>
          <w:b/>
          <w:color w:val="002060"/>
          <w:sz w:val="52"/>
          <w:szCs w:val="52"/>
        </w:rPr>
        <w:t xml:space="preserve"> VÀ CHO VAY</w:t>
      </w:r>
    </w:p>
    <w:p w14:paraId="54B8B932" w14:textId="77777777" w:rsidR="007E5F1C" w:rsidRDefault="007E5F1C" w:rsidP="00D71337">
      <w:pPr>
        <w:spacing w:before="240" w:after="240"/>
        <w:ind w:right="-46"/>
        <w:jc w:val="center"/>
        <w:rPr>
          <w:rFonts w:ascii="Times New Roman" w:hAnsi="Times New Roman"/>
          <w:b/>
          <w:color w:val="000000"/>
          <w:sz w:val="40"/>
          <w:szCs w:val="40"/>
        </w:rPr>
      </w:pPr>
    </w:p>
    <w:p w14:paraId="4DA58B5B" w14:textId="77777777" w:rsidR="008973C6" w:rsidRDefault="008973C6" w:rsidP="00D71337">
      <w:pPr>
        <w:spacing w:before="240" w:after="240"/>
        <w:ind w:right="-46"/>
        <w:jc w:val="center"/>
        <w:rPr>
          <w:rFonts w:ascii="Times New Roman" w:hAnsi="Times New Roman"/>
          <w:b/>
          <w:color w:val="000000"/>
          <w:sz w:val="32"/>
          <w:szCs w:val="32"/>
        </w:rPr>
      </w:pPr>
    </w:p>
    <w:p w14:paraId="62DFF3E1" w14:textId="77777777" w:rsidR="008973C6" w:rsidRDefault="008973C6" w:rsidP="00D71337">
      <w:pPr>
        <w:spacing w:before="240" w:after="240"/>
        <w:ind w:right="-46"/>
        <w:jc w:val="center"/>
        <w:rPr>
          <w:rFonts w:ascii="Times New Roman" w:hAnsi="Times New Roman"/>
          <w:b/>
          <w:color w:val="000000"/>
          <w:sz w:val="32"/>
          <w:szCs w:val="32"/>
        </w:rPr>
      </w:pPr>
    </w:p>
    <w:p w14:paraId="449BE610" w14:textId="77777777" w:rsidR="008973C6" w:rsidRDefault="008973C6" w:rsidP="00D71337">
      <w:pPr>
        <w:spacing w:before="240" w:after="240"/>
        <w:ind w:right="-46"/>
        <w:jc w:val="center"/>
        <w:rPr>
          <w:rFonts w:ascii="Times New Roman" w:hAnsi="Times New Roman"/>
          <w:b/>
          <w:color w:val="000000"/>
          <w:sz w:val="32"/>
          <w:szCs w:val="32"/>
        </w:rPr>
      </w:pPr>
    </w:p>
    <w:p w14:paraId="2BD5E029" w14:textId="3AD368E8" w:rsidR="00281E29" w:rsidRPr="00F4115D" w:rsidRDefault="00B8018D" w:rsidP="00D71337">
      <w:pPr>
        <w:spacing w:before="240" w:after="240"/>
        <w:ind w:right="-46"/>
        <w:jc w:val="center"/>
        <w:rPr>
          <w:rFonts w:ascii="Times New Roman" w:hAnsi="Times New Roman"/>
          <w:b/>
          <w:color w:val="000000"/>
          <w:sz w:val="32"/>
          <w:szCs w:val="32"/>
        </w:rPr>
      </w:pPr>
      <w:r>
        <w:rPr>
          <w:rFonts w:ascii="Times New Roman" w:hAnsi="Times New Roman"/>
          <w:b/>
          <w:color w:val="000000"/>
          <w:sz w:val="32"/>
          <w:szCs w:val="32"/>
        </w:rPr>
        <w:t>(version 2</w:t>
      </w:r>
      <w:r w:rsidR="00F72EEE">
        <w:rPr>
          <w:rFonts w:ascii="Times New Roman" w:hAnsi="Times New Roman"/>
          <w:b/>
          <w:color w:val="000000"/>
          <w:sz w:val="32"/>
          <w:szCs w:val="32"/>
        </w:rPr>
        <w:t>.0)</w:t>
      </w:r>
    </w:p>
    <w:tbl>
      <w:tblPr>
        <w:tblW w:w="3748" w:type="dxa"/>
        <w:jc w:val="center"/>
        <w:tblLook w:val="04A0" w:firstRow="1" w:lastRow="0" w:firstColumn="1" w:lastColumn="0" w:noHBand="0" w:noVBand="1"/>
      </w:tblPr>
      <w:tblGrid>
        <w:gridCol w:w="2039"/>
        <w:gridCol w:w="1709"/>
      </w:tblGrid>
      <w:tr w:rsidR="00281E29" w:rsidRPr="00F4115D" w14:paraId="3D4B19F2" w14:textId="77777777" w:rsidTr="00281E29">
        <w:trPr>
          <w:trHeight w:val="315"/>
          <w:jc w:val="center"/>
        </w:trPr>
        <w:tc>
          <w:tcPr>
            <w:tcW w:w="2039"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47055165" w14:textId="77777777" w:rsidR="00281E29" w:rsidRPr="00F4115D" w:rsidRDefault="00281E29" w:rsidP="004B11EA">
            <w:pPr>
              <w:spacing w:after="0"/>
              <w:jc w:val="center"/>
              <w:rPr>
                <w:rFonts w:ascii="Times New Roman" w:hAnsi="Times New Roman"/>
                <w:b/>
                <w:bCs/>
                <w:color w:val="000000"/>
              </w:rPr>
            </w:pPr>
            <w:r w:rsidRPr="00F4115D">
              <w:rPr>
                <w:rFonts w:ascii="Times New Roman" w:hAnsi="Times New Roman"/>
                <w:b/>
                <w:bCs/>
                <w:color w:val="000000"/>
              </w:rPr>
              <w:t>Mã dự án</w:t>
            </w:r>
          </w:p>
        </w:tc>
        <w:tc>
          <w:tcPr>
            <w:tcW w:w="1709" w:type="dxa"/>
            <w:tcBorders>
              <w:top w:val="single" w:sz="4" w:space="0" w:color="auto"/>
              <w:left w:val="nil"/>
              <w:bottom w:val="single" w:sz="4" w:space="0" w:color="auto"/>
              <w:right w:val="single" w:sz="4" w:space="0" w:color="auto"/>
            </w:tcBorders>
            <w:shd w:val="clear" w:color="000000" w:fill="FFFFFF"/>
            <w:vAlign w:val="bottom"/>
            <w:hideMark/>
          </w:tcPr>
          <w:p w14:paraId="32107AFD" w14:textId="77777777" w:rsidR="00281E29" w:rsidRPr="00F4115D" w:rsidRDefault="00281E29" w:rsidP="004B11EA">
            <w:pPr>
              <w:spacing w:after="0"/>
              <w:jc w:val="center"/>
              <w:rPr>
                <w:rFonts w:ascii="Times New Roman" w:hAnsi="Times New Roman"/>
                <w:b/>
                <w:bCs/>
                <w:color w:val="000000"/>
              </w:rPr>
            </w:pPr>
            <w:r w:rsidRPr="00F4115D">
              <w:rPr>
                <w:rFonts w:ascii="Times New Roman" w:hAnsi="Times New Roman"/>
                <w:b/>
                <w:bCs/>
                <w:color w:val="000000"/>
              </w:rPr>
              <w:t> </w:t>
            </w:r>
          </w:p>
        </w:tc>
      </w:tr>
      <w:tr w:rsidR="00281E29" w:rsidRPr="00F4115D" w14:paraId="579433B4" w14:textId="77777777" w:rsidTr="00281E29">
        <w:trPr>
          <w:trHeight w:val="315"/>
          <w:jc w:val="center"/>
        </w:trPr>
        <w:tc>
          <w:tcPr>
            <w:tcW w:w="2039" w:type="dxa"/>
            <w:tcBorders>
              <w:top w:val="nil"/>
              <w:left w:val="single" w:sz="4" w:space="0" w:color="auto"/>
              <w:bottom w:val="single" w:sz="4" w:space="0" w:color="auto"/>
              <w:right w:val="single" w:sz="4" w:space="0" w:color="auto"/>
            </w:tcBorders>
            <w:shd w:val="clear" w:color="000000" w:fill="FFFFFF"/>
            <w:vAlign w:val="bottom"/>
            <w:hideMark/>
          </w:tcPr>
          <w:p w14:paraId="052F312F" w14:textId="77777777" w:rsidR="00281E29" w:rsidRPr="00F4115D" w:rsidRDefault="00281E29" w:rsidP="004B11EA">
            <w:pPr>
              <w:spacing w:after="0"/>
              <w:jc w:val="center"/>
              <w:rPr>
                <w:rFonts w:ascii="Times New Roman" w:hAnsi="Times New Roman"/>
                <w:b/>
                <w:bCs/>
                <w:color w:val="000000"/>
              </w:rPr>
            </w:pPr>
            <w:r w:rsidRPr="00F4115D">
              <w:rPr>
                <w:rFonts w:ascii="Times New Roman" w:hAnsi="Times New Roman"/>
                <w:b/>
                <w:bCs/>
                <w:color w:val="000000"/>
              </w:rPr>
              <w:t>Phiên bản</w:t>
            </w:r>
          </w:p>
        </w:tc>
        <w:tc>
          <w:tcPr>
            <w:tcW w:w="1709" w:type="dxa"/>
            <w:tcBorders>
              <w:top w:val="nil"/>
              <w:left w:val="nil"/>
              <w:bottom w:val="single" w:sz="4" w:space="0" w:color="auto"/>
              <w:right w:val="single" w:sz="4" w:space="0" w:color="auto"/>
            </w:tcBorders>
            <w:shd w:val="clear" w:color="000000" w:fill="FFFFFF"/>
            <w:vAlign w:val="bottom"/>
            <w:hideMark/>
          </w:tcPr>
          <w:p w14:paraId="7E7E8A7F" w14:textId="77777777" w:rsidR="00281E29" w:rsidRPr="00F4115D" w:rsidRDefault="00281E29" w:rsidP="004B11EA">
            <w:pPr>
              <w:spacing w:after="0"/>
              <w:jc w:val="center"/>
              <w:rPr>
                <w:rFonts w:ascii="Times New Roman" w:hAnsi="Times New Roman"/>
                <w:b/>
                <w:bCs/>
                <w:color w:val="000000"/>
              </w:rPr>
            </w:pPr>
          </w:p>
        </w:tc>
      </w:tr>
      <w:tr w:rsidR="00281E29" w:rsidRPr="00F4115D" w14:paraId="631E30CB" w14:textId="77777777" w:rsidTr="00281E29">
        <w:trPr>
          <w:trHeight w:val="315"/>
          <w:jc w:val="center"/>
        </w:trPr>
        <w:tc>
          <w:tcPr>
            <w:tcW w:w="2039" w:type="dxa"/>
            <w:tcBorders>
              <w:top w:val="nil"/>
              <w:left w:val="single" w:sz="4" w:space="0" w:color="auto"/>
              <w:bottom w:val="single" w:sz="4" w:space="0" w:color="auto"/>
              <w:right w:val="single" w:sz="4" w:space="0" w:color="auto"/>
            </w:tcBorders>
            <w:shd w:val="clear" w:color="000000" w:fill="FFFFFF"/>
            <w:vAlign w:val="bottom"/>
            <w:hideMark/>
          </w:tcPr>
          <w:p w14:paraId="6B906D1C" w14:textId="77777777" w:rsidR="00281E29" w:rsidRPr="00F4115D" w:rsidRDefault="00281E29" w:rsidP="004B11EA">
            <w:pPr>
              <w:spacing w:after="0"/>
              <w:jc w:val="center"/>
              <w:rPr>
                <w:rFonts w:ascii="Times New Roman" w:hAnsi="Times New Roman"/>
                <w:b/>
                <w:bCs/>
                <w:color w:val="000000"/>
              </w:rPr>
            </w:pPr>
            <w:r w:rsidRPr="00F4115D">
              <w:rPr>
                <w:rFonts w:ascii="Times New Roman" w:hAnsi="Times New Roman"/>
                <w:b/>
                <w:bCs/>
                <w:color w:val="000000"/>
              </w:rPr>
              <w:t>Ngày hiệu lực</w:t>
            </w:r>
          </w:p>
        </w:tc>
        <w:tc>
          <w:tcPr>
            <w:tcW w:w="1709" w:type="dxa"/>
            <w:tcBorders>
              <w:top w:val="nil"/>
              <w:left w:val="nil"/>
              <w:bottom w:val="single" w:sz="4" w:space="0" w:color="auto"/>
              <w:right w:val="single" w:sz="4" w:space="0" w:color="auto"/>
            </w:tcBorders>
            <w:shd w:val="clear" w:color="000000" w:fill="FFFFFF"/>
            <w:vAlign w:val="bottom"/>
            <w:hideMark/>
          </w:tcPr>
          <w:p w14:paraId="1EB6BA85" w14:textId="77777777" w:rsidR="00281E29" w:rsidRPr="00F4115D" w:rsidRDefault="00281E29" w:rsidP="004B11EA">
            <w:pPr>
              <w:spacing w:after="0"/>
              <w:jc w:val="center"/>
              <w:rPr>
                <w:rFonts w:ascii="Times New Roman" w:hAnsi="Times New Roman"/>
                <w:b/>
                <w:bCs/>
                <w:color w:val="000000"/>
              </w:rPr>
            </w:pPr>
            <w:r w:rsidRPr="00F4115D">
              <w:rPr>
                <w:rFonts w:ascii="Times New Roman" w:hAnsi="Times New Roman"/>
                <w:b/>
                <w:bCs/>
                <w:color w:val="000000"/>
              </w:rPr>
              <w:t> </w:t>
            </w:r>
          </w:p>
        </w:tc>
      </w:tr>
    </w:tbl>
    <w:p w14:paraId="1842C998" w14:textId="77777777" w:rsidR="005B1F63" w:rsidRDefault="005B1F63" w:rsidP="00E84AB9">
      <w:pPr>
        <w:rPr>
          <w:rFonts w:ascii="Times New Roman" w:hAnsi="Times New Roman"/>
          <w:b/>
          <w:color w:val="000000"/>
          <w:sz w:val="32"/>
        </w:rPr>
      </w:pPr>
    </w:p>
    <w:p w14:paraId="553C8AA2" w14:textId="77777777" w:rsidR="009C1B21" w:rsidRDefault="009C1B21" w:rsidP="00657552">
      <w:pPr>
        <w:ind w:left="4320"/>
        <w:rPr>
          <w:rFonts w:ascii="Times New Roman" w:hAnsi="Times New Roman"/>
          <w:b/>
          <w:color w:val="000000"/>
          <w:sz w:val="32"/>
        </w:rPr>
      </w:pPr>
    </w:p>
    <w:p w14:paraId="0E9F4E75" w14:textId="77777777" w:rsidR="009C1B21" w:rsidRDefault="009C1B21" w:rsidP="00657552">
      <w:pPr>
        <w:ind w:left="4320"/>
        <w:rPr>
          <w:rFonts w:ascii="Times New Roman" w:hAnsi="Times New Roman"/>
          <w:b/>
          <w:color w:val="000000"/>
          <w:sz w:val="32"/>
        </w:rPr>
      </w:pPr>
    </w:p>
    <w:p w14:paraId="10919DAC" w14:textId="77777777" w:rsidR="004502FB" w:rsidRDefault="004502FB" w:rsidP="00657552">
      <w:pPr>
        <w:ind w:left="4320"/>
        <w:rPr>
          <w:rFonts w:ascii="Times New Roman" w:hAnsi="Times New Roman"/>
          <w:b/>
          <w:color w:val="000000"/>
          <w:sz w:val="32"/>
        </w:rPr>
      </w:pPr>
    </w:p>
    <w:p w14:paraId="3D5A87AE" w14:textId="77777777" w:rsidR="000D73A5" w:rsidRDefault="000D73A5" w:rsidP="00657552">
      <w:pPr>
        <w:ind w:left="4320"/>
        <w:rPr>
          <w:rFonts w:ascii="Times New Roman" w:hAnsi="Times New Roman"/>
          <w:b/>
          <w:color w:val="000000"/>
          <w:sz w:val="32"/>
        </w:rPr>
      </w:pPr>
    </w:p>
    <w:p w14:paraId="551400E4" w14:textId="77777777" w:rsidR="000D73A5" w:rsidRDefault="000D73A5" w:rsidP="00657552">
      <w:pPr>
        <w:ind w:left="4320"/>
        <w:rPr>
          <w:rFonts w:ascii="Times New Roman" w:hAnsi="Times New Roman"/>
          <w:b/>
          <w:color w:val="000000"/>
          <w:sz w:val="32"/>
        </w:rPr>
      </w:pPr>
    </w:p>
    <w:p w14:paraId="7B730D21" w14:textId="77777777" w:rsidR="000D73A5" w:rsidRDefault="000D73A5" w:rsidP="000D73A5">
      <w:pPr>
        <w:jc w:val="center"/>
        <w:rPr>
          <w:rFonts w:ascii="Times New Roman" w:hAnsi="Times New Roman"/>
          <w:color w:val="000000"/>
          <w:sz w:val="26"/>
          <w:szCs w:val="26"/>
        </w:rPr>
      </w:pPr>
      <w:r>
        <w:rPr>
          <w:rFonts w:ascii="Times New Roman" w:hAnsi="Times New Roman"/>
          <w:color w:val="000000"/>
          <w:sz w:val="26"/>
          <w:szCs w:val="26"/>
        </w:rPr>
        <w:br/>
      </w:r>
      <w:r w:rsidR="0068395B">
        <w:rPr>
          <w:rFonts w:ascii="Times New Roman" w:hAnsi="Times New Roman"/>
          <w:color w:val="000000"/>
          <w:sz w:val="26"/>
          <w:szCs w:val="26"/>
        </w:rPr>
        <w:t>Hà Nội, 04/2017</w:t>
      </w:r>
    </w:p>
    <w:p w14:paraId="07CBB72F" w14:textId="77777777" w:rsidR="0068395B" w:rsidRDefault="0068395B" w:rsidP="000D73A5">
      <w:pPr>
        <w:jc w:val="left"/>
        <w:rPr>
          <w:rFonts w:ascii="Times New Roman" w:hAnsi="Times New Roman"/>
          <w:b/>
          <w:color w:val="000000"/>
          <w:sz w:val="28"/>
          <w:szCs w:val="28"/>
        </w:rPr>
      </w:pPr>
    </w:p>
    <w:p w14:paraId="2D3F33DB" w14:textId="77777777" w:rsidR="0068395B" w:rsidRDefault="0068395B" w:rsidP="000D73A5">
      <w:pPr>
        <w:jc w:val="left"/>
        <w:rPr>
          <w:rFonts w:ascii="Times New Roman" w:hAnsi="Times New Roman"/>
          <w:b/>
          <w:color w:val="000000"/>
          <w:sz w:val="28"/>
          <w:szCs w:val="28"/>
        </w:rPr>
      </w:pPr>
    </w:p>
    <w:p w14:paraId="6CB531B9" w14:textId="77777777" w:rsidR="008973C6" w:rsidRDefault="008973C6" w:rsidP="000D73A5">
      <w:pPr>
        <w:jc w:val="left"/>
        <w:rPr>
          <w:rFonts w:ascii="Times New Roman" w:hAnsi="Times New Roman"/>
          <w:b/>
          <w:color w:val="000000"/>
          <w:sz w:val="28"/>
          <w:szCs w:val="28"/>
        </w:rPr>
      </w:pPr>
    </w:p>
    <w:p w14:paraId="7E4165E3" w14:textId="77777777" w:rsidR="008973C6" w:rsidRDefault="008973C6" w:rsidP="000D73A5">
      <w:pPr>
        <w:jc w:val="left"/>
        <w:rPr>
          <w:rFonts w:ascii="Times New Roman" w:hAnsi="Times New Roman"/>
          <w:b/>
          <w:color w:val="000000"/>
          <w:sz w:val="28"/>
          <w:szCs w:val="28"/>
        </w:rPr>
      </w:pPr>
    </w:p>
    <w:p w14:paraId="2DEEB405" w14:textId="77777777" w:rsidR="008973C6" w:rsidRDefault="008973C6" w:rsidP="000D73A5">
      <w:pPr>
        <w:jc w:val="left"/>
        <w:rPr>
          <w:rFonts w:ascii="Times New Roman" w:hAnsi="Times New Roman"/>
          <w:b/>
          <w:color w:val="000000"/>
          <w:sz w:val="28"/>
          <w:szCs w:val="28"/>
        </w:rPr>
      </w:pPr>
    </w:p>
    <w:p w14:paraId="397CF5B7" w14:textId="77777777" w:rsidR="008973C6" w:rsidRDefault="008973C6" w:rsidP="000D73A5">
      <w:pPr>
        <w:jc w:val="left"/>
        <w:rPr>
          <w:rFonts w:ascii="Times New Roman" w:hAnsi="Times New Roman"/>
          <w:b/>
          <w:color w:val="000000"/>
          <w:sz w:val="28"/>
          <w:szCs w:val="28"/>
        </w:rPr>
      </w:pPr>
    </w:p>
    <w:p w14:paraId="09EB356A" w14:textId="77777777" w:rsidR="008973C6" w:rsidRDefault="008973C6" w:rsidP="000D73A5">
      <w:pPr>
        <w:jc w:val="left"/>
        <w:rPr>
          <w:rFonts w:ascii="Times New Roman" w:hAnsi="Times New Roman"/>
          <w:b/>
          <w:color w:val="000000"/>
          <w:sz w:val="28"/>
          <w:szCs w:val="28"/>
        </w:rPr>
      </w:pPr>
    </w:p>
    <w:p w14:paraId="1F6CE55F" w14:textId="77777777" w:rsidR="00D600D9" w:rsidRPr="00F4115D" w:rsidRDefault="00D600D9" w:rsidP="000D73A5">
      <w:pPr>
        <w:jc w:val="left"/>
        <w:rPr>
          <w:rFonts w:ascii="Times New Roman" w:hAnsi="Times New Roman"/>
          <w:b/>
          <w:color w:val="000000"/>
          <w:sz w:val="32"/>
        </w:rPr>
      </w:pPr>
      <w:r w:rsidRPr="00F4115D">
        <w:rPr>
          <w:rFonts w:ascii="Times New Roman" w:hAnsi="Times New Roman"/>
          <w:b/>
          <w:color w:val="000000"/>
          <w:sz w:val="28"/>
          <w:szCs w:val="28"/>
        </w:rPr>
        <w:t>Bảng ghi nhận thay đổi tài liệu</w:t>
      </w:r>
    </w:p>
    <w:p w14:paraId="2FA83A64" w14:textId="77777777" w:rsidR="00714124" w:rsidRPr="00F4115D" w:rsidRDefault="00714124" w:rsidP="00E84AB9">
      <w:pPr>
        <w:rPr>
          <w:rFonts w:ascii="Times New Roman" w:hAnsi="Times New Roman"/>
          <w:b/>
          <w:color w:val="000000"/>
          <w:sz w:val="28"/>
          <w:szCs w:val="28"/>
        </w:rPr>
      </w:pP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310"/>
        <w:gridCol w:w="2832"/>
        <w:gridCol w:w="1760"/>
        <w:gridCol w:w="2466"/>
        <w:gridCol w:w="1271"/>
      </w:tblGrid>
      <w:tr w:rsidR="00D600D9" w:rsidRPr="0056194B" w14:paraId="183DAF35" w14:textId="77777777" w:rsidTr="0056194B">
        <w:trPr>
          <w:tblHeader/>
        </w:trPr>
        <w:tc>
          <w:tcPr>
            <w:tcW w:w="1260" w:type="dxa"/>
            <w:shd w:val="clear" w:color="auto" w:fill="96BE5A"/>
          </w:tcPr>
          <w:p w14:paraId="63D4CFBD" w14:textId="77777777" w:rsidR="00D600D9" w:rsidRPr="0056194B" w:rsidRDefault="00D600D9" w:rsidP="006E24CA">
            <w:pPr>
              <w:ind w:right="-46"/>
              <w:jc w:val="center"/>
              <w:rPr>
                <w:rFonts w:ascii="Times New Roman" w:hAnsi="Times New Roman"/>
                <w:b/>
                <w:color w:val="000000"/>
              </w:rPr>
            </w:pPr>
            <w:r w:rsidRPr="0056194B">
              <w:rPr>
                <w:rFonts w:ascii="Times New Roman" w:hAnsi="Times New Roman"/>
                <w:b/>
                <w:color w:val="000000"/>
              </w:rPr>
              <w:t>Ngày thay đổi</w:t>
            </w:r>
          </w:p>
        </w:tc>
        <w:tc>
          <w:tcPr>
            <w:tcW w:w="2851" w:type="dxa"/>
            <w:shd w:val="clear" w:color="auto" w:fill="96BE5A"/>
          </w:tcPr>
          <w:p w14:paraId="76327573" w14:textId="77777777" w:rsidR="00D600D9" w:rsidRPr="0056194B" w:rsidRDefault="00D600D9" w:rsidP="006E24CA">
            <w:pPr>
              <w:ind w:right="-46"/>
              <w:jc w:val="center"/>
              <w:rPr>
                <w:rFonts w:ascii="Times New Roman" w:hAnsi="Times New Roman"/>
                <w:b/>
                <w:color w:val="000000"/>
              </w:rPr>
            </w:pPr>
            <w:r w:rsidRPr="0056194B">
              <w:rPr>
                <w:rFonts w:ascii="Times New Roman" w:hAnsi="Times New Roman"/>
                <w:b/>
                <w:color w:val="000000"/>
              </w:rPr>
              <w:t>Mục thay đổi</w:t>
            </w:r>
          </w:p>
        </w:tc>
        <w:tc>
          <w:tcPr>
            <w:tcW w:w="1771" w:type="dxa"/>
            <w:shd w:val="clear" w:color="auto" w:fill="96BE5A"/>
          </w:tcPr>
          <w:p w14:paraId="08D0BD48" w14:textId="77777777" w:rsidR="00D600D9" w:rsidRPr="0056194B" w:rsidRDefault="00D600D9" w:rsidP="006E24CA">
            <w:pPr>
              <w:ind w:right="-46"/>
              <w:jc w:val="center"/>
              <w:rPr>
                <w:rFonts w:ascii="Times New Roman" w:hAnsi="Times New Roman"/>
                <w:b/>
                <w:color w:val="000000"/>
              </w:rPr>
            </w:pPr>
            <w:r w:rsidRPr="0056194B">
              <w:rPr>
                <w:rFonts w:ascii="Times New Roman" w:hAnsi="Times New Roman"/>
                <w:b/>
                <w:color w:val="000000"/>
              </w:rPr>
              <w:t>Lý do</w:t>
            </w:r>
          </w:p>
        </w:tc>
        <w:tc>
          <w:tcPr>
            <w:tcW w:w="2482" w:type="dxa"/>
            <w:shd w:val="clear" w:color="auto" w:fill="96BE5A"/>
          </w:tcPr>
          <w:p w14:paraId="4AFA3A6A" w14:textId="77777777" w:rsidR="00D600D9" w:rsidRPr="0056194B" w:rsidRDefault="00D600D9" w:rsidP="006E24CA">
            <w:pPr>
              <w:ind w:right="-46"/>
              <w:jc w:val="center"/>
              <w:rPr>
                <w:rFonts w:ascii="Times New Roman" w:hAnsi="Times New Roman"/>
                <w:b/>
                <w:color w:val="000000"/>
              </w:rPr>
            </w:pPr>
            <w:r w:rsidRPr="0056194B">
              <w:rPr>
                <w:rFonts w:ascii="Times New Roman" w:hAnsi="Times New Roman"/>
                <w:b/>
                <w:color w:val="000000"/>
              </w:rPr>
              <w:t>Mô tả thay đổi</w:t>
            </w:r>
          </w:p>
        </w:tc>
        <w:tc>
          <w:tcPr>
            <w:tcW w:w="1275" w:type="dxa"/>
            <w:shd w:val="clear" w:color="auto" w:fill="96BE5A"/>
          </w:tcPr>
          <w:p w14:paraId="7C9FC461" w14:textId="77777777" w:rsidR="00D600D9" w:rsidRPr="0056194B" w:rsidRDefault="000A3F23" w:rsidP="006E24CA">
            <w:pPr>
              <w:ind w:right="-46"/>
              <w:jc w:val="center"/>
              <w:rPr>
                <w:rFonts w:ascii="Times New Roman" w:hAnsi="Times New Roman"/>
                <w:b/>
                <w:color w:val="000000"/>
              </w:rPr>
            </w:pPr>
            <w:r w:rsidRPr="0056194B">
              <w:rPr>
                <w:rFonts w:ascii="Times New Roman" w:hAnsi="Times New Roman"/>
                <w:b/>
                <w:color w:val="000000"/>
              </w:rPr>
              <w:t>Phiên bản</w:t>
            </w:r>
          </w:p>
        </w:tc>
      </w:tr>
      <w:tr w:rsidR="00D600D9" w:rsidRPr="00F4115D" w14:paraId="1A80BD96" w14:textId="77777777" w:rsidTr="000A3F23">
        <w:tc>
          <w:tcPr>
            <w:tcW w:w="1260" w:type="dxa"/>
          </w:tcPr>
          <w:p w14:paraId="1177425F" w14:textId="77777777" w:rsidR="00D600D9" w:rsidRPr="00F4115D" w:rsidRDefault="0052233D" w:rsidP="0001335F">
            <w:pPr>
              <w:ind w:right="-46"/>
              <w:rPr>
                <w:rFonts w:ascii="Times New Roman" w:hAnsi="Times New Roman"/>
                <w:color w:val="000000"/>
              </w:rPr>
            </w:pPr>
            <w:r>
              <w:rPr>
                <w:rFonts w:ascii="Times New Roman" w:hAnsi="Times New Roman"/>
                <w:color w:val="000000"/>
              </w:rPr>
              <w:t>03/09</w:t>
            </w:r>
            <w:r w:rsidR="0068395B">
              <w:rPr>
                <w:rFonts w:ascii="Times New Roman" w:hAnsi="Times New Roman"/>
                <w:color w:val="000000"/>
              </w:rPr>
              <w:t>/2017</w:t>
            </w:r>
          </w:p>
        </w:tc>
        <w:tc>
          <w:tcPr>
            <w:tcW w:w="2851" w:type="dxa"/>
          </w:tcPr>
          <w:p w14:paraId="273A003E" w14:textId="77777777" w:rsidR="00D600D9" w:rsidRPr="00F4115D" w:rsidRDefault="00D600D9" w:rsidP="006E24CA">
            <w:pPr>
              <w:ind w:right="-46"/>
              <w:rPr>
                <w:rFonts w:ascii="Times New Roman" w:hAnsi="Times New Roman"/>
                <w:b/>
                <w:color w:val="000000"/>
              </w:rPr>
            </w:pPr>
          </w:p>
        </w:tc>
        <w:tc>
          <w:tcPr>
            <w:tcW w:w="1771" w:type="dxa"/>
          </w:tcPr>
          <w:p w14:paraId="77281A2B" w14:textId="77777777" w:rsidR="00D600D9" w:rsidRPr="00F4115D" w:rsidRDefault="00D600D9" w:rsidP="006E24CA">
            <w:pPr>
              <w:ind w:right="-46"/>
              <w:rPr>
                <w:rFonts w:ascii="Times New Roman" w:hAnsi="Times New Roman"/>
                <w:b/>
                <w:color w:val="000000"/>
              </w:rPr>
            </w:pPr>
          </w:p>
        </w:tc>
        <w:tc>
          <w:tcPr>
            <w:tcW w:w="2482" w:type="dxa"/>
          </w:tcPr>
          <w:p w14:paraId="5880E70B" w14:textId="77777777" w:rsidR="00D600D9" w:rsidRPr="00F4115D" w:rsidRDefault="00797A77" w:rsidP="006E24CA">
            <w:pPr>
              <w:ind w:right="-46"/>
              <w:rPr>
                <w:rFonts w:ascii="Times New Roman" w:hAnsi="Times New Roman"/>
                <w:color w:val="000000"/>
              </w:rPr>
            </w:pPr>
            <w:r w:rsidRPr="00F4115D">
              <w:rPr>
                <w:rFonts w:ascii="Times New Roman" w:hAnsi="Times New Roman"/>
                <w:color w:val="000000"/>
              </w:rPr>
              <w:t>Phát hành lần đầu</w:t>
            </w:r>
          </w:p>
        </w:tc>
        <w:tc>
          <w:tcPr>
            <w:tcW w:w="1275" w:type="dxa"/>
          </w:tcPr>
          <w:p w14:paraId="642C81E9" w14:textId="77777777" w:rsidR="00D600D9" w:rsidRPr="00F4115D" w:rsidRDefault="00797A77" w:rsidP="006E24CA">
            <w:pPr>
              <w:ind w:right="-46"/>
              <w:jc w:val="center"/>
              <w:rPr>
                <w:rFonts w:ascii="Times New Roman" w:hAnsi="Times New Roman"/>
                <w:color w:val="000000"/>
              </w:rPr>
            </w:pPr>
            <w:r w:rsidRPr="00F4115D">
              <w:rPr>
                <w:rFonts w:ascii="Times New Roman" w:hAnsi="Times New Roman"/>
                <w:color w:val="000000"/>
              </w:rPr>
              <w:t>1.0</w:t>
            </w:r>
          </w:p>
        </w:tc>
      </w:tr>
      <w:tr w:rsidR="00D600D9" w:rsidRPr="00F4115D" w14:paraId="46690747" w14:textId="77777777" w:rsidTr="000A3F23">
        <w:tc>
          <w:tcPr>
            <w:tcW w:w="1260" w:type="dxa"/>
          </w:tcPr>
          <w:p w14:paraId="57F5D338" w14:textId="77777777" w:rsidR="00D600D9" w:rsidRPr="00F4115D" w:rsidRDefault="00D600D9" w:rsidP="006E24CA">
            <w:pPr>
              <w:ind w:right="-46"/>
              <w:rPr>
                <w:rFonts w:ascii="Times New Roman" w:hAnsi="Times New Roman"/>
                <w:color w:val="000000"/>
              </w:rPr>
            </w:pPr>
          </w:p>
        </w:tc>
        <w:tc>
          <w:tcPr>
            <w:tcW w:w="2851" w:type="dxa"/>
          </w:tcPr>
          <w:p w14:paraId="0CB5003C" w14:textId="77777777" w:rsidR="00D600D9" w:rsidRPr="00F4115D" w:rsidRDefault="00D600D9" w:rsidP="006E24CA">
            <w:pPr>
              <w:ind w:right="-46"/>
              <w:rPr>
                <w:rFonts w:ascii="Times New Roman" w:hAnsi="Times New Roman"/>
                <w:b/>
                <w:color w:val="000000"/>
              </w:rPr>
            </w:pPr>
          </w:p>
        </w:tc>
        <w:tc>
          <w:tcPr>
            <w:tcW w:w="1771" w:type="dxa"/>
          </w:tcPr>
          <w:p w14:paraId="16D6BF10" w14:textId="77777777" w:rsidR="00D600D9" w:rsidRPr="00F4115D" w:rsidRDefault="00D600D9" w:rsidP="006E24CA">
            <w:pPr>
              <w:ind w:right="-46"/>
              <w:rPr>
                <w:rFonts w:ascii="Times New Roman" w:hAnsi="Times New Roman"/>
                <w:b/>
                <w:color w:val="000000"/>
              </w:rPr>
            </w:pPr>
          </w:p>
        </w:tc>
        <w:tc>
          <w:tcPr>
            <w:tcW w:w="2482" w:type="dxa"/>
          </w:tcPr>
          <w:p w14:paraId="476C844E" w14:textId="77777777" w:rsidR="00D600D9" w:rsidRPr="00F4115D" w:rsidRDefault="00D600D9" w:rsidP="006E24CA">
            <w:pPr>
              <w:ind w:right="-46"/>
              <w:rPr>
                <w:rFonts w:ascii="Times New Roman" w:hAnsi="Times New Roman"/>
                <w:color w:val="000000"/>
              </w:rPr>
            </w:pPr>
          </w:p>
        </w:tc>
        <w:tc>
          <w:tcPr>
            <w:tcW w:w="1275" w:type="dxa"/>
          </w:tcPr>
          <w:p w14:paraId="291C86B8" w14:textId="77777777" w:rsidR="00D600D9" w:rsidRPr="00F4115D" w:rsidRDefault="00D600D9" w:rsidP="006E24CA">
            <w:pPr>
              <w:ind w:right="-46"/>
              <w:jc w:val="center"/>
              <w:rPr>
                <w:rFonts w:ascii="Times New Roman" w:hAnsi="Times New Roman"/>
                <w:b/>
                <w:color w:val="000000"/>
              </w:rPr>
            </w:pPr>
          </w:p>
        </w:tc>
      </w:tr>
      <w:tr w:rsidR="00D600D9" w:rsidRPr="00F4115D" w14:paraId="2AF7D539" w14:textId="77777777" w:rsidTr="000A3F23">
        <w:tc>
          <w:tcPr>
            <w:tcW w:w="1260" w:type="dxa"/>
          </w:tcPr>
          <w:p w14:paraId="4648FEBE" w14:textId="77777777" w:rsidR="00D600D9" w:rsidRPr="00F4115D" w:rsidRDefault="00D600D9" w:rsidP="003412F8">
            <w:pPr>
              <w:ind w:right="-46"/>
              <w:rPr>
                <w:rFonts w:ascii="Times New Roman" w:hAnsi="Times New Roman"/>
                <w:color w:val="000000"/>
              </w:rPr>
            </w:pPr>
          </w:p>
        </w:tc>
        <w:tc>
          <w:tcPr>
            <w:tcW w:w="2851" w:type="dxa"/>
          </w:tcPr>
          <w:p w14:paraId="79619197" w14:textId="77777777" w:rsidR="00D600D9" w:rsidRPr="00F4115D" w:rsidRDefault="00D600D9" w:rsidP="003412F8">
            <w:pPr>
              <w:ind w:right="-46"/>
              <w:rPr>
                <w:rFonts w:ascii="Times New Roman" w:hAnsi="Times New Roman"/>
                <w:color w:val="000000"/>
              </w:rPr>
            </w:pPr>
          </w:p>
        </w:tc>
        <w:tc>
          <w:tcPr>
            <w:tcW w:w="1771" w:type="dxa"/>
          </w:tcPr>
          <w:p w14:paraId="2F1B5481" w14:textId="77777777" w:rsidR="00D600D9" w:rsidRPr="00F4115D" w:rsidRDefault="00D600D9" w:rsidP="00D33F68">
            <w:pPr>
              <w:ind w:right="-46"/>
              <w:rPr>
                <w:rFonts w:ascii="Times New Roman" w:hAnsi="Times New Roman"/>
                <w:color w:val="000000"/>
              </w:rPr>
            </w:pPr>
          </w:p>
        </w:tc>
        <w:tc>
          <w:tcPr>
            <w:tcW w:w="2482" w:type="dxa"/>
          </w:tcPr>
          <w:p w14:paraId="46859C13" w14:textId="77777777" w:rsidR="00D600D9" w:rsidRPr="00F4115D" w:rsidRDefault="00D600D9" w:rsidP="00606117">
            <w:pPr>
              <w:ind w:right="-46"/>
              <w:rPr>
                <w:rFonts w:ascii="Times New Roman" w:hAnsi="Times New Roman"/>
                <w:color w:val="000000"/>
              </w:rPr>
            </w:pPr>
          </w:p>
        </w:tc>
        <w:tc>
          <w:tcPr>
            <w:tcW w:w="1275" w:type="dxa"/>
          </w:tcPr>
          <w:p w14:paraId="0EC15C1F" w14:textId="77777777" w:rsidR="00D600D9" w:rsidRPr="00F4115D" w:rsidRDefault="00D600D9" w:rsidP="006E24CA">
            <w:pPr>
              <w:ind w:right="-46"/>
              <w:jc w:val="center"/>
              <w:rPr>
                <w:rFonts w:ascii="Times New Roman" w:hAnsi="Times New Roman"/>
                <w:b/>
                <w:color w:val="000000"/>
              </w:rPr>
            </w:pPr>
          </w:p>
        </w:tc>
      </w:tr>
      <w:tr w:rsidR="00D600D9" w:rsidRPr="00F4115D" w14:paraId="2DFA39F5" w14:textId="77777777" w:rsidTr="000A3F23">
        <w:tc>
          <w:tcPr>
            <w:tcW w:w="1260" w:type="dxa"/>
          </w:tcPr>
          <w:p w14:paraId="00BBBBE2" w14:textId="77777777" w:rsidR="00D600D9" w:rsidRPr="00F4115D" w:rsidRDefault="00D600D9" w:rsidP="006E24CA">
            <w:pPr>
              <w:ind w:right="-46"/>
              <w:rPr>
                <w:rFonts w:ascii="Times New Roman" w:hAnsi="Times New Roman"/>
                <w:color w:val="000000"/>
              </w:rPr>
            </w:pPr>
          </w:p>
        </w:tc>
        <w:tc>
          <w:tcPr>
            <w:tcW w:w="2851" w:type="dxa"/>
          </w:tcPr>
          <w:p w14:paraId="3D238E37" w14:textId="77777777" w:rsidR="00D600D9" w:rsidRPr="00F4115D" w:rsidRDefault="00D600D9" w:rsidP="006E24CA">
            <w:pPr>
              <w:ind w:right="-46"/>
              <w:rPr>
                <w:rFonts w:ascii="Times New Roman" w:hAnsi="Times New Roman"/>
                <w:color w:val="000000"/>
              </w:rPr>
            </w:pPr>
          </w:p>
        </w:tc>
        <w:tc>
          <w:tcPr>
            <w:tcW w:w="1771" w:type="dxa"/>
          </w:tcPr>
          <w:p w14:paraId="1813A7E7" w14:textId="77777777" w:rsidR="00D600D9" w:rsidRPr="00F4115D" w:rsidRDefault="00D600D9" w:rsidP="006E24CA">
            <w:pPr>
              <w:ind w:right="-46"/>
              <w:rPr>
                <w:rFonts w:ascii="Times New Roman" w:hAnsi="Times New Roman"/>
                <w:color w:val="000000"/>
              </w:rPr>
            </w:pPr>
          </w:p>
        </w:tc>
        <w:tc>
          <w:tcPr>
            <w:tcW w:w="2482" w:type="dxa"/>
          </w:tcPr>
          <w:p w14:paraId="451D18A4" w14:textId="77777777" w:rsidR="003412F8" w:rsidRPr="00F4115D" w:rsidRDefault="003412F8" w:rsidP="00341CFB">
            <w:pPr>
              <w:ind w:right="-46"/>
              <w:rPr>
                <w:rFonts w:ascii="Times New Roman" w:hAnsi="Times New Roman"/>
                <w:color w:val="000000"/>
              </w:rPr>
            </w:pPr>
          </w:p>
        </w:tc>
        <w:tc>
          <w:tcPr>
            <w:tcW w:w="1275" w:type="dxa"/>
          </w:tcPr>
          <w:p w14:paraId="08472F9C" w14:textId="77777777" w:rsidR="00D600D9" w:rsidRPr="00F4115D" w:rsidRDefault="00D600D9" w:rsidP="006E24CA">
            <w:pPr>
              <w:ind w:right="-46"/>
              <w:jc w:val="center"/>
              <w:rPr>
                <w:rFonts w:ascii="Times New Roman" w:hAnsi="Times New Roman"/>
                <w:b/>
                <w:color w:val="000000"/>
              </w:rPr>
            </w:pPr>
          </w:p>
        </w:tc>
      </w:tr>
      <w:tr w:rsidR="00D600D9" w:rsidRPr="00F4115D" w14:paraId="352BE178" w14:textId="77777777" w:rsidTr="000A3F23">
        <w:tc>
          <w:tcPr>
            <w:tcW w:w="1260" w:type="dxa"/>
          </w:tcPr>
          <w:p w14:paraId="738E2E03" w14:textId="77777777" w:rsidR="00D600D9" w:rsidRPr="00F4115D" w:rsidRDefault="00D600D9" w:rsidP="006E24CA">
            <w:pPr>
              <w:ind w:right="-46"/>
              <w:rPr>
                <w:rFonts w:ascii="Times New Roman" w:hAnsi="Times New Roman"/>
                <w:color w:val="000000"/>
              </w:rPr>
            </w:pPr>
          </w:p>
        </w:tc>
        <w:tc>
          <w:tcPr>
            <w:tcW w:w="2851" w:type="dxa"/>
          </w:tcPr>
          <w:p w14:paraId="30882A44" w14:textId="77777777" w:rsidR="00D600D9" w:rsidRPr="00F4115D" w:rsidRDefault="00D600D9" w:rsidP="006E24CA">
            <w:pPr>
              <w:ind w:right="-46"/>
              <w:rPr>
                <w:rFonts w:ascii="Times New Roman" w:hAnsi="Times New Roman"/>
                <w:color w:val="000000"/>
              </w:rPr>
            </w:pPr>
          </w:p>
        </w:tc>
        <w:tc>
          <w:tcPr>
            <w:tcW w:w="1771" w:type="dxa"/>
          </w:tcPr>
          <w:p w14:paraId="72CA523C" w14:textId="77777777" w:rsidR="00D600D9" w:rsidRPr="00F4115D" w:rsidRDefault="00D600D9" w:rsidP="006E24CA">
            <w:pPr>
              <w:ind w:right="-46"/>
              <w:rPr>
                <w:rFonts w:ascii="Times New Roman" w:hAnsi="Times New Roman"/>
                <w:color w:val="000000"/>
              </w:rPr>
            </w:pPr>
          </w:p>
        </w:tc>
        <w:tc>
          <w:tcPr>
            <w:tcW w:w="2482" w:type="dxa"/>
          </w:tcPr>
          <w:p w14:paraId="56C1B857" w14:textId="77777777" w:rsidR="00D600D9" w:rsidRPr="00F4115D" w:rsidRDefault="00D600D9" w:rsidP="006E24CA">
            <w:pPr>
              <w:ind w:right="-46"/>
              <w:rPr>
                <w:rFonts w:ascii="Times New Roman" w:hAnsi="Times New Roman"/>
                <w:color w:val="000000"/>
              </w:rPr>
            </w:pPr>
          </w:p>
        </w:tc>
        <w:tc>
          <w:tcPr>
            <w:tcW w:w="1275" w:type="dxa"/>
          </w:tcPr>
          <w:p w14:paraId="60C9B4D9" w14:textId="77777777" w:rsidR="00D600D9" w:rsidRPr="00F4115D" w:rsidRDefault="00D600D9" w:rsidP="006E24CA">
            <w:pPr>
              <w:ind w:right="-46"/>
              <w:jc w:val="center"/>
              <w:rPr>
                <w:rFonts w:ascii="Times New Roman" w:hAnsi="Times New Roman"/>
                <w:b/>
                <w:color w:val="000000"/>
              </w:rPr>
            </w:pPr>
          </w:p>
        </w:tc>
      </w:tr>
      <w:tr w:rsidR="00D600D9" w:rsidRPr="00F4115D" w14:paraId="38F14A86" w14:textId="77777777" w:rsidTr="000A3F23">
        <w:tc>
          <w:tcPr>
            <w:tcW w:w="1260" w:type="dxa"/>
          </w:tcPr>
          <w:p w14:paraId="6F757D00" w14:textId="77777777" w:rsidR="00D600D9" w:rsidRPr="00F4115D" w:rsidRDefault="00D600D9" w:rsidP="006E24CA">
            <w:pPr>
              <w:ind w:right="-46"/>
              <w:rPr>
                <w:rFonts w:ascii="Times New Roman" w:hAnsi="Times New Roman"/>
                <w:color w:val="000000"/>
              </w:rPr>
            </w:pPr>
          </w:p>
        </w:tc>
        <w:tc>
          <w:tcPr>
            <w:tcW w:w="2851" w:type="dxa"/>
          </w:tcPr>
          <w:p w14:paraId="094962FD" w14:textId="77777777" w:rsidR="00D600D9" w:rsidRPr="00F4115D" w:rsidRDefault="00D600D9" w:rsidP="006E24CA">
            <w:pPr>
              <w:ind w:right="-46"/>
              <w:rPr>
                <w:rFonts w:ascii="Times New Roman" w:hAnsi="Times New Roman"/>
                <w:color w:val="000000"/>
              </w:rPr>
            </w:pPr>
          </w:p>
        </w:tc>
        <w:tc>
          <w:tcPr>
            <w:tcW w:w="1771" w:type="dxa"/>
          </w:tcPr>
          <w:p w14:paraId="5F672C4B" w14:textId="77777777" w:rsidR="00D600D9" w:rsidRPr="00F4115D" w:rsidRDefault="00D600D9" w:rsidP="00D33F68">
            <w:pPr>
              <w:ind w:right="-46"/>
              <w:rPr>
                <w:rFonts w:ascii="Times New Roman" w:hAnsi="Times New Roman"/>
                <w:color w:val="000000"/>
              </w:rPr>
            </w:pPr>
          </w:p>
        </w:tc>
        <w:tc>
          <w:tcPr>
            <w:tcW w:w="2482" w:type="dxa"/>
          </w:tcPr>
          <w:p w14:paraId="141B35C8" w14:textId="77777777" w:rsidR="00D33F68" w:rsidRPr="00F4115D" w:rsidRDefault="00D33F68" w:rsidP="006E24CA">
            <w:pPr>
              <w:ind w:right="-46"/>
              <w:rPr>
                <w:rFonts w:ascii="Times New Roman" w:hAnsi="Times New Roman"/>
                <w:color w:val="000000"/>
              </w:rPr>
            </w:pPr>
          </w:p>
        </w:tc>
        <w:tc>
          <w:tcPr>
            <w:tcW w:w="1275" w:type="dxa"/>
          </w:tcPr>
          <w:p w14:paraId="72EAE8C9" w14:textId="77777777" w:rsidR="00D600D9" w:rsidRPr="00F4115D" w:rsidRDefault="00D600D9" w:rsidP="006E24CA">
            <w:pPr>
              <w:ind w:right="-46"/>
              <w:jc w:val="center"/>
              <w:rPr>
                <w:rFonts w:ascii="Times New Roman" w:hAnsi="Times New Roman"/>
                <w:b/>
                <w:color w:val="000000"/>
              </w:rPr>
            </w:pPr>
          </w:p>
        </w:tc>
      </w:tr>
      <w:tr w:rsidR="00D600D9" w:rsidRPr="00F4115D" w14:paraId="47D5F1A8" w14:textId="77777777" w:rsidTr="000A3F23">
        <w:tc>
          <w:tcPr>
            <w:tcW w:w="1260" w:type="dxa"/>
          </w:tcPr>
          <w:p w14:paraId="1BC4D8EA" w14:textId="77777777" w:rsidR="00D600D9" w:rsidRPr="00F4115D" w:rsidRDefault="00D600D9" w:rsidP="006E24CA">
            <w:pPr>
              <w:ind w:right="-46"/>
              <w:jc w:val="center"/>
              <w:rPr>
                <w:rFonts w:ascii="Times New Roman" w:hAnsi="Times New Roman"/>
                <w:color w:val="000000"/>
              </w:rPr>
            </w:pPr>
          </w:p>
        </w:tc>
        <w:tc>
          <w:tcPr>
            <w:tcW w:w="2851" w:type="dxa"/>
          </w:tcPr>
          <w:p w14:paraId="69C24180" w14:textId="77777777" w:rsidR="00D600D9" w:rsidRPr="00F4115D" w:rsidRDefault="00D600D9" w:rsidP="006E24CA">
            <w:pPr>
              <w:ind w:right="-46"/>
              <w:rPr>
                <w:rFonts w:ascii="Times New Roman" w:hAnsi="Times New Roman"/>
                <w:color w:val="000000"/>
              </w:rPr>
            </w:pPr>
          </w:p>
        </w:tc>
        <w:tc>
          <w:tcPr>
            <w:tcW w:w="1771" w:type="dxa"/>
          </w:tcPr>
          <w:p w14:paraId="5C57CA0D" w14:textId="77777777" w:rsidR="00D600D9" w:rsidRPr="00F4115D" w:rsidRDefault="00D600D9" w:rsidP="006E24CA">
            <w:pPr>
              <w:ind w:right="-46"/>
              <w:rPr>
                <w:rFonts w:ascii="Times New Roman" w:hAnsi="Times New Roman"/>
                <w:color w:val="000000"/>
              </w:rPr>
            </w:pPr>
          </w:p>
        </w:tc>
        <w:tc>
          <w:tcPr>
            <w:tcW w:w="2482" w:type="dxa"/>
          </w:tcPr>
          <w:p w14:paraId="2EEF4CE9" w14:textId="77777777" w:rsidR="00D600D9" w:rsidRPr="00F4115D" w:rsidRDefault="00D600D9" w:rsidP="006E24CA">
            <w:pPr>
              <w:ind w:right="-46"/>
              <w:rPr>
                <w:rFonts w:ascii="Times New Roman" w:hAnsi="Times New Roman"/>
                <w:color w:val="000000"/>
              </w:rPr>
            </w:pPr>
          </w:p>
        </w:tc>
        <w:tc>
          <w:tcPr>
            <w:tcW w:w="1275" w:type="dxa"/>
          </w:tcPr>
          <w:p w14:paraId="2D66479C" w14:textId="77777777" w:rsidR="00D600D9" w:rsidRPr="00F4115D" w:rsidRDefault="00D600D9" w:rsidP="006E24CA">
            <w:pPr>
              <w:ind w:right="-46"/>
              <w:jc w:val="center"/>
              <w:rPr>
                <w:rFonts w:ascii="Times New Roman" w:hAnsi="Times New Roman"/>
                <w:b/>
                <w:color w:val="000000"/>
              </w:rPr>
            </w:pPr>
          </w:p>
        </w:tc>
      </w:tr>
      <w:tr w:rsidR="00D600D9" w:rsidRPr="00F4115D" w14:paraId="6CC8191B" w14:textId="77777777" w:rsidTr="000A3F23">
        <w:tc>
          <w:tcPr>
            <w:tcW w:w="1260" w:type="dxa"/>
          </w:tcPr>
          <w:p w14:paraId="75A48688" w14:textId="77777777" w:rsidR="00D600D9" w:rsidRPr="00F4115D" w:rsidRDefault="00D600D9" w:rsidP="006E24CA">
            <w:pPr>
              <w:ind w:right="-46"/>
              <w:jc w:val="center"/>
              <w:rPr>
                <w:rFonts w:ascii="Times New Roman" w:hAnsi="Times New Roman"/>
                <w:color w:val="000000"/>
              </w:rPr>
            </w:pPr>
          </w:p>
        </w:tc>
        <w:tc>
          <w:tcPr>
            <w:tcW w:w="2851" w:type="dxa"/>
          </w:tcPr>
          <w:p w14:paraId="43C9FAB4" w14:textId="77777777" w:rsidR="00D600D9" w:rsidRPr="00F4115D" w:rsidRDefault="00D600D9" w:rsidP="006E24CA">
            <w:pPr>
              <w:ind w:right="-46"/>
              <w:rPr>
                <w:rFonts w:ascii="Times New Roman" w:hAnsi="Times New Roman"/>
                <w:color w:val="000000"/>
              </w:rPr>
            </w:pPr>
          </w:p>
        </w:tc>
        <w:tc>
          <w:tcPr>
            <w:tcW w:w="1771" w:type="dxa"/>
          </w:tcPr>
          <w:p w14:paraId="36A3A96D" w14:textId="77777777" w:rsidR="00D600D9" w:rsidRPr="00F4115D" w:rsidRDefault="00D600D9" w:rsidP="006E24CA">
            <w:pPr>
              <w:ind w:right="-46"/>
              <w:rPr>
                <w:rFonts w:ascii="Times New Roman" w:hAnsi="Times New Roman"/>
                <w:color w:val="000000"/>
              </w:rPr>
            </w:pPr>
          </w:p>
        </w:tc>
        <w:tc>
          <w:tcPr>
            <w:tcW w:w="2482" w:type="dxa"/>
          </w:tcPr>
          <w:p w14:paraId="3FA792DD" w14:textId="77777777" w:rsidR="0086286D" w:rsidRPr="00F4115D" w:rsidRDefault="0086286D" w:rsidP="006E24CA">
            <w:pPr>
              <w:ind w:right="-46"/>
              <w:rPr>
                <w:rFonts w:ascii="Times New Roman" w:hAnsi="Times New Roman"/>
                <w:color w:val="000000"/>
              </w:rPr>
            </w:pPr>
          </w:p>
        </w:tc>
        <w:tc>
          <w:tcPr>
            <w:tcW w:w="1275" w:type="dxa"/>
          </w:tcPr>
          <w:p w14:paraId="1ABA0114" w14:textId="77777777" w:rsidR="00D600D9" w:rsidRPr="00F4115D" w:rsidRDefault="00D600D9" w:rsidP="006E24CA">
            <w:pPr>
              <w:ind w:right="-46"/>
              <w:jc w:val="center"/>
              <w:rPr>
                <w:rFonts w:ascii="Times New Roman" w:hAnsi="Times New Roman"/>
                <w:b/>
                <w:color w:val="000000"/>
              </w:rPr>
            </w:pPr>
          </w:p>
        </w:tc>
      </w:tr>
      <w:tr w:rsidR="00D600D9" w:rsidRPr="00F4115D" w14:paraId="0D9F9C7B" w14:textId="77777777" w:rsidTr="000A3F23">
        <w:tc>
          <w:tcPr>
            <w:tcW w:w="1260" w:type="dxa"/>
          </w:tcPr>
          <w:p w14:paraId="53780D87" w14:textId="77777777" w:rsidR="00D600D9" w:rsidRPr="00F4115D" w:rsidRDefault="00D600D9" w:rsidP="006E24CA">
            <w:pPr>
              <w:ind w:right="-46"/>
              <w:rPr>
                <w:rFonts w:ascii="Times New Roman" w:hAnsi="Times New Roman"/>
                <w:color w:val="000000"/>
              </w:rPr>
            </w:pPr>
          </w:p>
        </w:tc>
        <w:tc>
          <w:tcPr>
            <w:tcW w:w="2851" w:type="dxa"/>
          </w:tcPr>
          <w:p w14:paraId="3FABE376" w14:textId="77777777" w:rsidR="00D600D9" w:rsidRPr="00F4115D" w:rsidRDefault="00D600D9" w:rsidP="00606117">
            <w:pPr>
              <w:ind w:right="-46"/>
              <w:jc w:val="left"/>
              <w:rPr>
                <w:rFonts w:ascii="Times New Roman" w:hAnsi="Times New Roman"/>
                <w:color w:val="000000"/>
              </w:rPr>
            </w:pPr>
          </w:p>
        </w:tc>
        <w:tc>
          <w:tcPr>
            <w:tcW w:w="1771" w:type="dxa"/>
          </w:tcPr>
          <w:p w14:paraId="40420387" w14:textId="77777777" w:rsidR="00D600D9" w:rsidRPr="00F4115D" w:rsidRDefault="00D600D9" w:rsidP="006E24CA">
            <w:pPr>
              <w:ind w:right="-46"/>
              <w:rPr>
                <w:rFonts w:ascii="Times New Roman" w:hAnsi="Times New Roman"/>
                <w:color w:val="000000"/>
              </w:rPr>
            </w:pPr>
          </w:p>
        </w:tc>
        <w:tc>
          <w:tcPr>
            <w:tcW w:w="2482" w:type="dxa"/>
          </w:tcPr>
          <w:p w14:paraId="3F8E2DD5" w14:textId="77777777" w:rsidR="00D600D9" w:rsidRPr="00F4115D" w:rsidRDefault="00D600D9" w:rsidP="00606117">
            <w:pPr>
              <w:ind w:right="-46"/>
              <w:rPr>
                <w:rFonts w:ascii="Times New Roman" w:hAnsi="Times New Roman"/>
                <w:color w:val="000000"/>
              </w:rPr>
            </w:pPr>
          </w:p>
        </w:tc>
        <w:tc>
          <w:tcPr>
            <w:tcW w:w="1275" w:type="dxa"/>
          </w:tcPr>
          <w:p w14:paraId="4C810B69" w14:textId="77777777" w:rsidR="00D600D9" w:rsidRPr="00F4115D" w:rsidRDefault="00D600D9" w:rsidP="006E24CA">
            <w:pPr>
              <w:ind w:right="-46"/>
              <w:jc w:val="center"/>
              <w:rPr>
                <w:rFonts w:ascii="Times New Roman" w:hAnsi="Times New Roman"/>
                <w:b/>
                <w:color w:val="000000"/>
              </w:rPr>
            </w:pPr>
          </w:p>
        </w:tc>
      </w:tr>
    </w:tbl>
    <w:p w14:paraId="3F42CC49" w14:textId="77777777" w:rsidR="00C402A6" w:rsidRPr="00F4115D" w:rsidRDefault="004A5967" w:rsidP="00C402A6">
      <w:pPr>
        <w:rPr>
          <w:color w:val="000000"/>
        </w:rPr>
      </w:pPr>
      <w:r w:rsidRPr="00F4115D">
        <w:rPr>
          <w:rFonts w:ascii="Times New Roman" w:hAnsi="Times New Roman"/>
          <w:b/>
          <w:color w:val="000000"/>
          <w:sz w:val="28"/>
          <w:szCs w:val="28"/>
        </w:rPr>
        <w:br w:type="page"/>
      </w:r>
      <w:r w:rsidR="00C402A6" w:rsidRPr="00F4115D">
        <w:rPr>
          <w:color w:val="000000"/>
        </w:rPr>
        <w:lastRenderedPageBreak/>
        <w:t xml:space="preserve"> </w:t>
      </w:r>
    </w:p>
    <w:p w14:paraId="00A3EFCE" w14:textId="77777777" w:rsidR="00D600D9" w:rsidRPr="00F4115D" w:rsidRDefault="00D600D9" w:rsidP="000464B1">
      <w:pPr>
        <w:pStyle w:val="Normalc"/>
        <w:rPr>
          <w:color w:val="000000"/>
        </w:rPr>
      </w:pPr>
    </w:p>
    <w:p w14:paraId="2C3358CD" w14:textId="77777777" w:rsidR="008973C6" w:rsidRPr="00410D6B" w:rsidRDefault="008973C6">
      <w:pPr>
        <w:pStyle w:val="TOCHeading"/>
        <w:rPr>
          <w:rFonts w:ascii="Times New Roman" w:hAnsi="Times New Roman"/>
          <w:b/>
          <w:color w:val="002060"/>
          <w:sz w:val="28"/>
          <w:szCs w:val="28"/>
        </w:rPr>
      </w:pPr>
      <w:r w:rsidRPr="00410D6B">
        <w:rPr>
          <w:rFonts w:ascii="Times New Roman" w:hAnsi="Times New Roman"/>
          <w:b/>
          <w:color w:val="002060"/>
          <w:sz w:val="28"/>
          <w:szCs w:val="28"/>
        </w:rPr>
        <w:t>MỤC LỤC</w:t>
      </w:r>
    </w:p>
    <w:p w14:paraId="6789ED58" w14:textId="77777777" w:rsidR="00B8018D" w:rsidRDefault="00F1143F">
      <w:pPr>
        <w:pStyle w:val="TOC1"/>
        <w:rPr>
          <w:rFonts w:asciiTheme="minorHAnsi" w:eastAsiaTheme="minorEastAsia" w:hAnsiTheme="minorHAnsi" w:cstheme="minorBidi"/>
          <w:b w:val="0"/>
          <w:sz w:val="22"/>
          <w:szCs w:val="22"/>
        </w:rPr>
      </w:pPr>
      <w:r>
        <w:fldChar w:fldCharType="begin"/>
      </w:r>
      <w:r>
        <w:instrText xml:space="preserve"> TOC \o "1-3" \h \z \u </w:instrText>
      </w:r>
      <w:r>
        <w:fldChar w:fldCharType="separate"/>
      </w:r>
      <w:hyperlink w:anchor="_Toc496023145" w:history="1">
        <w:r w:rsidR="00B8018D" w:rsidRPr="00EB77B9">
          <w:rPr>
            <w:rStyle w:val="Hyperlink"/>
            <w:lang w:val="en-GB"/>
          </w:rPr>
          <w:t>1.</w:t>
        </w:r>
        <w:r w:rsidR="00B8018D">
          <w:rPr>
            <w:rFonts w:asciiTheme="minorHAnsi" w:eastAsiaTheme="minorEastAsia" w:hAnsiTheme="minorHAnsi" w:cstheme="minorBidi"/>
            <w:b w:val="0"/>
            <w:sz w:val="22"/>
            <w:szCs w:val="22"/>
          </w:rPr>
          <w:tab/>
        </w:r>
        <w:r w:rsidR="00B8018D" w:rsidRPr="00EB77B9">
          <w:rPr>
            <w:rStyle w:val="Hyperlink"/>
            <w:lang w:val="en-GB"/>
          </w:rPr>
          <w:t>KHÁI NIỆM, THUẬT NGỮ VÀ TỪ VIẾT TẮT</w:t>
        </w:r>
        <w:r w:rsidR="00B8018D">
          <w:rPr>
            <w:webHidden/>
          </w:rPr>
          <w:tab/>
        </w:r>
        <w:r w:rsidR="00B8018D">
          <w:rPr>
            <w:webHidden/>
          </w:rPr>
          <w:fldChar w:fldCharType="begin"/>
        </w:r>
        <w:r w:rsidR="00B8018D">
          <w:rPr>
            <w:webHidden/>
          </w:rPr>
          <w:instrText xml:space="preserve"> PAGEREF _Toc496023145 \h </w:instrText>
        </w:r>
        <w:r w:rsidR="00B8018D">
          <w:rPr>
            <w:webHidden/>
          </w:rPr>
        </w:r>
        <w:r w:rsidR="00B8018D">
          <w:rPr>
            <w:webHidden/>
          </w:rPr>
          <w:fldChar w:fldCharType="separate"/>
        </w:r>
        <w:r w:rsidR="00B8018D">
          <w:rPr>
            <w:webHidden/>
          </w:rPr>
          <w:t>8</w:t>
        </w:r>
        <w:r w:rsidR="00B8018D">
          <w:rPr>
            <w:webHidden/>
          </w:rPr>
          <w:fldChar w:fldCharType="end"/>
        </w:r>
      </w:hyperlink>
    </w:p>
    <w:p w14:paraId="31633910" w14:textId="77777777" w:rsidR="00B8018D" w:rsidRDefault="002761C8">
      <w:pPr>
        <w:pStyle w:val="TOC1"/>
        <w:rPr>
          <w:rFonts w:asciiTheme="minorHAnsi" w:eastAsiaTheme="minorEastAsia" w:hAnsiTheme="minorHAnsi" w:cstheme="minorBidi"/>
          <w:b w:val="0"/>
          <w:sz w:val="22"/>
          <w:szCs w:val="22"/>
        </w:rPr>
      </w:pPr>
      <w:hyperlink w:anchor="_Toc496023146" w:history="1">
        <w:r w:rsidR="00B8018D" w:rsidRPr="00EB77B9">
          <w:rPr>
            <w:rStyle w:val="Hyperlink"/>
            <w:lang w:val="en-GB"/>
          </w:rPr>
          <w:t>2.</w:t>
        </w:r>
        <w:r w:rsidR="00B8018D">
          <w:rPr>
            <w:rFonts w:asciiTheme="minorHAnsi" w:eastAsiaTheme="minorEastAsia" w:hAnsiTheme="minorHAnsi" w:cstheme="minorBidi"/>
            <w:b w:val="0"/>
            <w:sz w:val="22"/>
            <w:szCs w:val="22"/>
          </w:rPr>
          <w:tab/>
        </w:r>
        <w:r w:rsidR="00B8018D" w:rsidRPr="00EB77B9">
          <w:rPr>
            <w:rStyle w:val="Hyperlink"/>
            <w:lang w:val="en-GB"/>
          </w:rPr>
          <w:t>MÔ HÌNH HỆ THỐNG</w:t>
        </w:r>
        <w:r w:rsidR="00B8018D">
          <w:rPr>
            <w:webHidden/>
          </w:rPr>
          <w:tab/>
        </w:r>
        <w:r w:rsidR="00B8018D">
          <w:rPr>
            <w:webHidden/>
          </w:rPr>
          <w:fldChar w:fldCharType="begin"/>
        </w:r>
        <w:r w:rsidR="00B8018D">
          <w:rPr>
            <w:webHidden/>
          </w:rPr>
          <w:instrText xml:space="preserve"> PAGEREF _Toc496023146 \h </w:instrText>
        </w:r>
        <w:r w:rsidR="00B8018D">
          <w:rPr>
            <w:webHidden/>
          </w:rPr>
        </w:r>
        <w:r w:rsidR="00B8018D">
          <w:rPr>
            <w:webHidden/>
          </w:rPr>
          <w:fldChar w:fldCharType="separate"/>
        </w:r>
        <w:r w:rsidR="00B8018D">
          <w:rPr>
            <w:webHidden/>
          </w:rPr>
          <w:t>8</w:t>
        </w:r>
        <w:r w:rsidR="00B8018D">
          <w:rPr>
            <w:webHidden/>
          </w:rPr>
          <w:fldChar w:fldCharType="end"/>
        </w:r>
      </w:hyperlink>
    </w:p>
    <w:p w14:paraId="4690EA76" w14:textId="77777777" w:rsidR="00B8018D" w:rsidRDefault="002761C8">
      <w:pPr>
        <w:pStyle w:val="TOC1"/>
        <w:rPr>
          <w:rFonts w:asciiTheme="minorHAnsi" w:eastAsiaTheme="minorEastAsia" w:hAnsiTheme="minorHAnsi" w:cstheme="minorBidi"/>
          <w:b w:val="0"/>
          <w:sz w:val="22"/>
          <w:szCs w:val="22"/>
        </w:rPr>
      </w:pPr>
      <w:hyperlink w:anchor="_Toc496023147" w:history="1">
        <w:r w:rsidR="00B8018D" w:rsidRPr="00EB77B9">
          <w:rPr>
            <w:rStyle w:val="Hyperlink"/>
            <w:lang w:val="en-GB"/>
          </w:rPr>
          <w:t>3.</w:t>
        </w:r>
        <w:r w:rsidR="00B8018D">
          <w:rPr>
            <w:rFonts w:asciiTheme="minorHAnsi" w:eastAsiaTheme="minorEastAsia" w:hAnsiTheme="minorHAnsi" w:cstheme="minorBidi"/>
            <w:b w:val="0"/>
            <w:sz w:val="22"/>
            <w:szCs w:val="22"/>
          </w:rPr>
          <w:tab/>
        </w:r>
        <w:r w:rsidR="00B8018D" w:rsidRPr="00EB77B9">
          <w:rPr>
            <w:rStyle w:val="Hyperlink"/>
            <w:lang w:val="en-GB"/>
          </w:rPr>
          <w:t>YÊU CẦU HỆ THỐNG:</w:t>
        </w:r>
        <w:r w:rsidR="00B8018D">
          <w:rPr>
            <w:webHidden/>
          </w:rPr>
          <w:tab/>
        </w:r>
        <w:r w:rsidR="00B8018D">
          <w:rPr>
            <w:webHidden/>
          </w:rPr>
          <w:fldChar w:fldCharType="begin"/>
        </w:r>
        <w:r w:rsidR="00B8018D">
          <w:rPr>
            <w:webHidden/>
          </w:rPr>
          <w:instrText xml:space="preserve"> PAGEREF _Toc496023147 \h </w:instrText>
        </w:r>
        <w:r w:rsidR="00B8018D">
          <w:rPr>
            <w:webHidden/>
          </w:rPr>
        </w:r>
        <w:r w:rsidR="00B8018D">
          <w:rPr>
            <w:webHidden/>
          </w:rPr>
          <w:fldChar w:fldCharType="separate"/>
        </w:r>
        <w:r w:rsidR="00B8018D">
          <w:rPr>
            <w:webHidden/>
          </w:rPr>
          <w:t>10</w:t>
        </w:r>
        <w:r w:rsidR="00B8018D">
          <w:rPr>
            <w:webHidden/>
          </w:rPr>
          <w:fldChar w:fldCharType="end"/>
        </w:r>
      </w:hyperlink>
    </w:p>
    <w:p w14:paraId="407F8DEE" w14:textId="77777777" w:rsidR="00B8018D" w:rsidRDefault="002761C8">
      <w:pPr>
        <w:pStyle w:val="TOC2"/>
        <w:rPr>
          <w:rFonts w:asciiTheme="minorHAnsi" w:eastAsiaTheme="minorEastAsia" w:hAnsiTheme="minorHAnsi" w:cstheme="minorBidi"/>
          <w:b w:val="0"/>
          <w:i w:val="0"/>
          <w:sz w:val="22"/>
          <w:szCs w:val="22"/>
        </w:rPr>
      </w:pPr>
      <w:hyperlink w:anchor="_Toc496023148" w:history="1">
        <w:r w:rsidR="00B8018D" w:rsidRPr="00EB77B9">
          <w:rPr>
            <w:rStyle w:val="Hyperlink"/>
            <w:lang w:val="en-GB"/>
          </w:rPr>
          <w:t>3.1.</w:t>
        </w:r>
        <w:r w:rsidR="00B8018D">
          <w:rPr>
            <w:rFonts w:asciiTheme="minorHAnsi" w:eastAsiaTheme="minorEastAsia" w:hAnsiTheme="minorHAnsi" w:cstheme="minorBidi"/>
            <w:b w:val="0"/>
            <w:i w:val="0"/>
            <w:sz w:val="22"/>
            <w:szCs w:val="22"/>
          </w:rPr>
          <w:tab/>
        </w:r>
        <w:r w:rsidR="00B8018D" w:rsidRPr="00EB77B9">
          <w:rPr>
            <w:rStyle w:val="Hyperlink"/>
            <w:lang w:val="en-GB"/>
          </w:rPr>
          <w:t>Yêu cầu kiểm soát dữ liệu</w:t>
        </w:r>
        <w:r w:rsidR="00B8018D">
          <w:rPr>
            <w:webHidden/>
          </w:rPr>
          <w:tab/>
        </w:r>
        <w:r w:rsidR="00B8018D">
          <w:rPr>
            <w:webHidden/>
          </w:rPr>
          <w:fldChar w:fldCharType="begin"/>
        </w:r>
        <w:r w:rsidR="00B8018D">
          <w:rPr>
            <w:webHidden/>
          </w:rPr>
          <w:instrText xml:space="preserve"> PAGEREF _Toc496023148 \h </w:instrText>
        </w:r>
        <w:r w:rsidR="00B8018D">
          <w:rPr>
            <w:webHidden/>
          </w:rPr>
        </w:r>
        <w:r w:rsidR="00B8018D">
          <w:rPr>
            <w:webHidden/>
          </w:rPr>
          <w:fldChar w:fldCharType="separate"/>
        </w:r>
        <w:r w:rsidR="00B8018D">
          <w:rPr>
            <w:webHidden/>
          </w:rPr>
          <w:t>10</w:t>
        </w:r>
        <w:r w:rsidR="00B8018D">
          <w:rPr>
            <w:webHidden/>
          </w:rPr>
          <w:fldChar w:fldCharType="end"/>
        </w:r>
      </w:hyperlink>
    </w:p>
    <w:p w14:paraId="7874ADDD" w14:textId="77777777" w:rsidR="00B8018D" w:rsidRDefault="002761C8">
      <w:pPr>
        <w:pStyle w:val="TOC1"/>
        <w:rPr>
          <w:rFonts w:asciiTheme="minorHAnsi" w:eastAsiaTheme="minorEastAsia" w:hAnsiTheme="minorHAnsi" w:cstheme="minorBidi"/>
          <w:b w:val="0"/>
          <w:sz w:val="22"/>
          <w:szCs w:val="22"/>
        </w:rPr>
      </w:pPr>
      <w:hyperlink w:anchor="_Toc496023149" w:history="1">
        <w:r w:rsidR="00B8018D" w:rsidRPr="00EB77B9">
          <w:rPr>
            <w:rStyle w:val="Hyperlink"/>
            <w:lang w:val="en-GB"/>
          </w:rPr>
          <w:t>4.</w:t>
        </w:r>
        <w:r w:rsidR="00B8018D">
          <w:rPr>
            <w:rFonts w:asciiTheme="minorHAnsi" w:eastAsiaTheme="minorEastAsia" w:hAnsiTheme="minorHAnsi" w:cstheme="minorBidi"/>
            <w:b w:val="0"/>
            <w:sz w:val="22"/>
            <w:szCs w:val="22"/>
          </w:rPr>
          <w:tab/>
        </w:r>
        <w:r w:rsidR="00B8018D" w:rsidRPr="00EB77B9">
          <w:rPr>
            <w:rStyle w:val="Hyperlink"/>
            <w:lang w:val="en-GB"/>
          </w:rPr>
          <w:t>QUẢN TRỊ HỆ THỐNG</w:t>
        </w:r>
        <w:r w:rsidR="00B8018D">
          <w:rPr>
            <w:webHidden/>
          </w:rPr>
          <w:tab/>
        </w:r>
        <w:r w:rsidR="00B8018D">
          <w:rPr>
            <w:webHidden/>
          </w:rPr>
          <w:fldChar w:fldCharType="begin"/>
        </w:r>
        <w:r w:rsidR="00B8018D">
          <w:rPr>
            <w:webHidden/>
          </w:rPr>
          <w:instrText xml:space="preserve"> PAGEREF _Toc496023149 \h </w:instrText>
        </w:r>
        <w:r w:rsidR="00B8018D">
          <w:rPr>
            <w:webHidden/>
          </w:rPr>
        </w:r>
        <w:r w:rsidR="00B8018D">
          <w:rPr>
            <w:webHidden/>
          </w:rPr>
          <w:fldChar w:fldCharType="separate"/>
        </w:r>
        <w:r w:rsidR="00B8018D">
          <w:rPr>
            <w:webHidden/>
          </w:rPr>
          <w:t>11</w:t>
        </w:r>
        <w:r w:rsidR="00B8018D">
          <w:rPr>
            <w:webHidden/>
          </w:rPr>
          <w:fldChar w:fldCharType="end"/>
        </w:r>
      </w:hyperlink>
    </w:p>
    <w:p w14:paraId="2F3EDF49" w14:textId="77777777" w:rsidR="00B8018D" w:rsidRDefault="002761C8">
      <w:pPr>
        <w:pStyle w:val="TOC2"/>
        <w:rPr>
          <w:rFonts w:asciiTheme="minorHAnsi" w:eastAsiaTheme="minorEastAsia" w:hAnsiTheme="minorHAnsi" w:cstheme="minorBidi"/>
          <w:b w:val="0"/>
          <w:i w:val="0"/>
          <w:sz w:val="22"/>
          <w:szCs w:val="22"/>
        </w:rPr>
      </w:pPr>
      <w:hyperlink w:anchor="_Toc496023150" w:history="1">
        <w:r w:rsidR="00B8018D" w:rsidRPr="00EB77B9">
          <w:rPr>
            <w:rStyle w:val="Hyperlink"/>
            <w:lang w:val="en-GB"/>
          </w:rPr>
          <w:t>4.1.</w:t>
        </w:r>
        <w:r w:rsidR="00B8018D">
          <w:rPr>
            <w:rFonts w:asciiTheme="minorHAnsi" w:eastAsiaTheme="minorEastAsia" w:hAnsiTheme="minorHAnsi" w:cstheme="minorBidi"/>
            <w:b w:val="0"/>
            <w:i w:val="0"/>
            <w:sz w:val="22"/>
            <w:szCs w:val="22"/>
          </w:rPr>
          <w:tab/>
        </w:r>
        <w:r w:rsidR="00B8018D" w:rsidRPr="00EB77B9">
          <w:rPr>
            <w:rStyle w:val="Hyperlink"/>
            <w:lang w:val="en-GB"/>
          </w:rPr>
          <w:t>Thiết lập lịch làm việc</w:t>
        </w:r>
        <w:r w:rsidR="00B8018D">
          <w:rPr>
            <w:webHidden/>
          </w:rPr>
          <w:tab/>
        </w:r>
        <w:r w:rsidR="00B8018D">
          <w:rPr>
            <w:webHidden/>
          </w:rPr>
          <w:fldChar w:fldCharType="begin"/>
        </w:r>
        <w:r w:rsidR="00B8018D">
          <w:rPr>
            <w:webHidden/>
          </w:rPr>
          <w:instrText xml:space="preserve"> PAGEREF _Toc496023150 \h </w:instrText>
        </w:r>
        <w:r w:rsidR="00B8018D">
          <w:rPr>
            <w:webHidden/>
          </w:rPr>
        </w:r>
        <w:r w:rsidR="00B8018D">
          <w:rPr>
            <w:webHidden/>
          </w:rPr>
          <w:fldChar w:fldCharType="separate"/>
        </w:r>
        <w:r w:rsidR="00B8018D">
          <w:rPr>
            <w:webHidden/>
          </w:rPr>
          <w:t>11</w:t>
        </w:r>
        <w:r w:rsidR="00B8018D">
          <w:rPr>
            <w:webHidden/>
          </w:rPr>
          <w:fldChar w:fldCharType="end"/>
        </w:r>
      </w:hyperlink>
    </w:p>
    <w:p w14:paraId="1A08D1DB" w14:textId="77777777" w:rsidR="00B8018D" w:rsidRDefault="002761C8">
      <w:pPr>
        <w:pStyle w:val="TOC2"/>
        <w:rPr>
          <w:rFonts w:asciiTheme="minorHAnsi" w:eastAsiaTheme="minorEastAsia" w:hAnsiTheme="minorHAnsi" w:cstheme="minorBidi"/>
          <w:b w:val="0"/>
          <w:i w:val="0"/>
          <w:sz w:val="22"/>
          <w:szCs w:val="22"/>
        </w:rPr>
      </w:pPr>
      <w:hyperlink w:anchor="_Toc496023151" w:history="1">
        <w:r w:rsidR="00B8018D" w:rsidRPr="00EB77B9">
          <w:rPr>
            <w:rStyle w:val="Hyperlink"/>
            <w:lang w:val="en-GB"/>
          </w:rPr>
          <w:t>4.2.</w:t>
        </w:r>
        <w:r w:rsidR="00B8018D">
          <w:rPr>
            <w:rFonts w:asciiTheme="minorHAnsi" w:eastAsiaTheme="minorEastAsia" w:hAnsiTheme="minorHAnsi" w:cstheme="minorBidi"/>
            <w:b w:val="0"/>
            <w:i w:val="0"/>
            <w:sz w:val="22"/>
            <w:szCs w:val="22"/>
          </w:rPr>
          <w:tab/>
        </w:r>
        <w:r w:rsidR="00B8018D" w:rsidRPr="00EB77B9">
          <w:rPr>
            <w:rStyle w:val="Hyperlink"/>
            <w:lang w:val="en-GB"/>
          </w:rPr>
          <w:t>Tạo mới User BackOffice(BO ).</w:t>
        </w:r>
        <w:r w:rsidR="00B8018D">
          <w:rPr>
            <w:webHidden/>
          </w:rPr>
          <w:tab/>
        </w:r>
        <w:r w:rsidR="00B8018D">
          <w:rPr>
            <w:webHidden/>
          </w:rPr>
          <w:fldChar w:fldCharType="begin"/>
        </w:r>
        <w:r w:rsidR="00B8018D">
          <w:rPr>
            <w:webHidden/>
          </w:rPr>
          <w:instrText xml:space="preserve"> PAGEREF _Toc496023151 \h </w:instrText>
        </w:r>
        <w:r w:rsidR="00B8018D">
          <w:rPr>
            <w:webHidden/>
          </w:rPr>
        </w:r>
        <w:r w:rsidR="00B8018D">
          <w:rPr>
            <w:webHidden/>
          </w:rPr>
          <w:fldChar w:fldCharType="separate"/>
        </w:r>
        <w:r w:rsidR="00B8018D">
          <w:rPr>
            <w:webHidden/>
          </w:rPr>
          <w:t>11</w:t>
        </w:r>
        <w:r w:rsidR="00B8018D">
          <w:rPr>
            <w:webHidden/>
          </w:rPr>
          <w:fldChar w:fldCharType="end"/>
        </w:r>
      </w:hyperlink>
    </w:p>
    <w:p w14:paraId="5F678C55" w14:textId="77777777" w:rsidR="00B8018D" w:rsidRDefault="002761C8">
      <w:pPr>
        <w:pStyle w:val="TOC2"/>
        <w:rPr>
          <w:rFonts w:asciiTheme="minorHAnsi" w:eastAsiaTheme="minorEastAsia" w:hAnsiTheme="minorHAnsi" w:cstheme="minorBidi"/>
          <w:b w:val="0"/>
          <w:i w:val="0"/>
          <w:sz w:val="22"/>
          <w:szCs w:val="22"/>
        </w:rPr>
      </w:pPr>
      <w:hyperlink w:anchor="_Toc496023152" w:history="1">
        <w:r w:rsidR="00B8018D" w:rsidRPr="00EB77B9">
          <w:rPr>
            <w:rStyle w:val="Hyperlink"/>
            <w:lang w:val="en-GB"/>
          </w:rPr>
          <w:t>4.3.</w:t>
        </w:r>
        <w:r w:rsidR="00B8018D">
          <w:rPr>
            <w:rFonts w:asciiTheme="minorHAnsi" w:eastAsiaTheme="minorEastAsia" w:hAnsiTheme="minorHAnsi" w:cstheme="minorBidi"/>
            <w:b w:val="0"/>
            <w:i w:val="0"/>
            <w:sz w:val="22"/>
            <w:szCs w:val="22"/>
          </w:rPr>
          <w:tab/>
        </w:r>
        <w:r w:rsidR="00B8018D" w:rsidRPr="00EB77B9">
          <w:rPr>
            <w:rStyle w:val="Hyperlink"/>
            <w:lang w:val="en-GB"/>
          </w:rPr>
          <w:t>Tạo mới/chỉnh sửa nhóm User.</w:t>
        </w:r>
        <w:r w:rsidR="00B8018D">
          <w:rPr>
            <w:webHidden/>
          </w:rPr>
          <w:tab/>
        </w:r>
        <w:r w:rsidR="00B8018D">
          <w:rPr>
            <w:webHidden/>
          </w:rPr>
          <w:fldChar w:fldCharType="begin"/>
        </w:r>
        <w:r w:rsidR="00B8018D">
          <w:rPr>
            <w:webHidden/>
          </w:rPr>
          <w:instrText xml:space="preserve"> PAGEREF _Toc496023152 \h </w:instrText>
        </w:r>
        <w:r w:rsidR="00B8018D">
          <w:rPr>
            <w:webHidden/>
          </w:rPr>
        </w:r>
        <w:r w:rsidR="00B8018D">
          <w:rPr>
            <w:webHidden/>
          </w:rPr>
          <w:fldChar w:fldCharType="separate"/>
        </w:r>
        <w:r w:rsidR="00B8018D">
          <w:rPr>
            <w:webHidden/>
          </w:rPr>
          <w:t>13</w:t>
        </w:r>
        <w:r w:rsidR="00B8018D">
          <w:rPr>
            <w:webHidden/>
          </w:rPr>
          <w:fldChar w:fldCharType="end"/>
        </w:r>
      </w:hyperlink>
    </w:p>
    <w:p w14:paraId="227F878D" w14:textId="77777777" w:rsidR="00B8018D" w:rsidRDefault="002761C8">
      <w:pPr>
        <w:pStyle w:val="TOC2"/>
        <w:rPr>
          <w:rFonts w:asciiTheme="minorHAnsi" w:eastAsiaTheme="minorEastAsia" w:hAnsiTheme="minorHAnsi" w:cstheme="minorBidi"/>
          <w:b w:val="0"/>
          <w:i w:val="0"/>
          <w:sz w:val="22"/>
          <w:szCs w:val="22"/>
        </w:rPr>
      </w:pPr>
      <w:hyperlink w:anchor="_Toc496023153" w:history="1">
        <w:r w:rsidR="00B8018D" w:rsidRPr="00EB77B9">
          <w:rPr>
            <w:rStyle w:val="Hyperlink"/>
            <w:lang w:val="en-GB"/>
          </w:rPr>
          <w:t>4.4.</w:t>
        </w:r>
        <w:r w:rsidR="00B8018D">
          <w:rPr>
            <w:rFonts w:asciiTheme="minorHAnsi" w:eastAsiaTheme="minorEastAsia" w:hAnsiTheme="minorHAnsi" w:cstheme="minorBidi"/>
            <w:b w:val="0"/>
            <w:i w:val="0"/>
            <w:sz w:val="22"/>
            <w:szCs w:val="22"/>
          </w:rPr>
          <w:tab/>
        </w:r>
        <w:r w:rsidR="00B8018D" w:rsidRPr="00EB77B9">
          <w:rPr>
            <w:rStyle w:val="Hyperlink"/>
            <w:lang w:val="en-GB"/>
          </w:rPr>
          <w:t>Phân quyền chức năng cho Nhóm người sử dụng.</w:t>
        </w:r>
        <w:r w:rsidR="00B8018D">
          <w:rPr>
            <w:webHidden/>
          </w:rPr>
          <w:tab/>
        </w:r>
        <w:r w:rsidR="00B8018D">
          <w:rPr>
            <w:webHidden/>
          </w:rPr>
          <w:fldChar w:fldCharType="begin"/>
        </w:r>
        <w:r w:rsidR="00B8018D">
          <w:rPr>
            <w:webHidden/>
          </w:rPr>
          <w:instrText xml:space="preserve"> PAGEREF _Toc496023153 \h </w:instrText>
        </w:r>
        <w:r w:rsidR="00B8018D">
          <w:rPr>
            <w:webHidden/>
          </w:rPr>
        </w:r>
        <w:r w:rsidR="00B8018D">
          <w:rPr>
            <w:webHidden/>
          </w:rPr>
          <w:fldChar w:fldCharType="separate"/>
        </w:r>
        <w:r w:rsidR="00B8018D">
          <w:rPr>
            <w:webHidden/>
          </w:rPr>
          <w:t>13</w:t>
        </w:r>
        <w:r w:rsidR="00B8018D">
          <w:rPr>
            <w:webHidden/>
          </w:rPr>
          <w:fldChar w:fldCharType="end"/>
        </w:r>
      </w:hyperlink>
    </w:p>
    <w:p w14:paraId="117FEA91" w14:textId="77777777" w:rsidR="00B8018D" w:rsidRDefault="002761C8">
      <w:pPr>
        <w:pStyle w:val="TOC2"/>
        <w:rPr>
          <w:rFonts w:asciiTheme="minorHAnsi" w:eastAsiaTheme="minorEastAsia" w:hAnsiTheme="minorHAnsi" w:cstheme="minorBidi"/>
          <w:b w:val="0"/>
          <w:i w:val="0"/>
          <w:sz w:val="22"/>
          <w:szCs w:val="22"/>
        </w:rPr>
      </w:pPr>
      <w:hyperlink w:anchor="_Toc496023154" w:history="1">
        <w:r w:rsidR="00B8018D" w:rsidRPr="00EB77B9">
          <w:rPr>
            <w:rStyle w:val="Hyperlink"/>
            <w:lang w:val="en-GB"/>
          </w:rPr>
          <w:t>4.5.</w:t>
        </w:r>
        <w:r w:rsidR="00B8018D">
          <w:rPr>
            <w:rFonts w:asciiTheme="minorHAnsi" w:eastAsiaTheme="minorEastAsia" w:hAnsiTheme="minorHAnsi" w:cstheme="minorBidi"/>
            <w:b w:val="0"/>
            <w:i w:val="0"/>
            <w:sz w:val="22"/>
            <w:szCs w:val="22"/>
          </w:rPr>
          <w:tab/>
        </w:r>
        <w:r w:rsidR="00B8018D" w:rsidRPr="00EB77B9">
          <w:rPr>
            <w:rStyle w:val="Hyperlink"/>
            <w:lang w:val="en-GB"/>
          </w:rPr>
          <w:t>Thêm/gỡ Người sử dụng vào Nhóm người sử dụng.</w:t>
        </w:r>
        <w:r w:rsidR="00B8018D">
          <w:rPr>
            <w:webHidden/>
          </w:rPr>
          <w:tab/>
        </w:r>
        <w:r w:rsidR="00B8018D">
          <w:rPr>
            <w:webHidden/>
          </w:rPr>
          <w:fldChar w:fldCharType="begin"/>
        </w:r>
        <w:r w:rsidR="00B8018D">
          <w:rPr>
            <w:webHidden/>
          </w:rPr>
          <w:instrText xml:space="preserve"> PAGEREF _Toc496023154 \h </w:instrText>
        </w:r>
        <w:r w:rsidR="00B8018D">
          <w:rPr>
            <w:webHidden/>
          </w:rPr>
        </w:r>
        <w:r w:rsidR="00B8018D">
          <w:rPr>
            <w:webHidden/>
          </w:rPr>
          <w:fldChar w:fldCharType="separate"/>
        </w:r>
        <w:r w:rsidR="00B8018D">
          <w:rPr>
            <w:webHidden/>
          </w:rPr>
          <w:t>14</w:t>
        </w:r>
        <w:r w:rsidR="00B8018D">
          <w:rPr>
            <w:webHidden/>
          </w:rPr>
          <w:fldChar w:fldCharType="end"/>
        </w:r>
      </w:hyperlink>
    </w:p>
    <w:p w14:paraId="735674F2" w14:textId="77777777" w:rsidR="00B8018D" w:rsidRDefault="002761C8">
      <w:pPr>
        <w:pStyle w:val="TOC2"/>
        <w:rPr>
          <w:rFonts w:asciiTheme="minorHAnsi" w:eastAsiaTheme="minorEastAsia" w:hAnsiTheme="minorHAnsi" w:cstheme="minorBidi"/>
          <w:b w:val="0"/>
          <w:i w:val="0"/>
          <w:sz w:val="22"/>
          <w:szCs w:val="22"/>
        </w:rPr>
      </w:pPr>
      <w:hyperlink w:anchor="_Toc496023155" w:history="1">
        <w:r w:rsidR="00B8018D" w:rsidRPr="00EB77B9">
          <w:rPr>
            <w:rStyle w:val="Hyperlink"/>
            <w:lang w:val="en-GB"/>
          </w:rPr>
          <w:t>4.6.</w:t>
        </w:r>
        <w:r w:rsidR="00B8018D">
          <w:rPr>
            <w:rFonts w:asciiTheme="minorHAnsi" w:eastAsiaTheme="minorEastAsia" w:hAnsiTheme="minorHAnsi" w:cstheme="minorBidi"/>
            <w:b w:val="0"/>
            <w:i w:val="0"/>
            <w:sz w:val="22"/>
            <w:szCs w:val="22"/>
          </w:rPr>
          <w:tab/>
        </w:r>
        <w:r w:rsidR="00B8018D" w:rsidRPr="00EB77B9">
          <w:rPr>
            <w:rStyle w:val="Hyperlink"/>
            <w:lang w:val="en-GB"/>
          </w:rPr>
          <w:t>Quản lý các tham số hệ thống.</w:t>
        </w:r>
        <w:r w:rsidR="00B8018D">
          <w:rPr>
            <w:webHidden/>
          </w:rPr>
          <w:tab/>
        </w:r>
        <w:r w:rsidR="00B8018D">
          <w:rPr>
            <w:webHidden/>
          </w:rPr>
          <w:fldChar w:fldCharType="begin"/>
        </w:r>
        <w:r w:rsidR="00B8018D">
          <w:rPr>
            <w:webHidden/>
          </w:rPr>
          <w:instrText xml:space="preserve"> PAGEREF _Toc496023155 \h </w:instrText>
        </w:r>
        <w:r w:rsidR="00B8018D">
          <w:rPr>
            <w:webHidden/>
          </w:rPr>
        </w:r>
        <w:r w:rsidR="00B8018D">
          <w:rPr>
            <w:webHidden/>
          </w:rPr>
          <w:fldChar w:fldCharType="separate"/>
        </w:r>
        <w:r w:rsidR="00B8018D">
          <w:rPr>
            <w:webHidden/>
          </w:rPr>
          <w:t>15</w:t>
        </w:r>
        <w:r w:rsidR="00B8018D">
          <w:rPr>
            <w:webHidden/>
          </w:rPr>
          <w:fldChar w:fldCharType="end"/>
        </w:r>
      </w:hyperlink>
    </w:p>
    <w:p w14:paraId="56D15190" w14:textId="77777777" w:rsidR="00B8018D" w:rsidRDefault="002761C8">
      <w:pPr>
        <w:pStyle w:val="TOC2"/>
        <w:rPr>
          <w:rFonts w:asciiTheme="minorHAnsi" w:eastAsiaTheme="minorEastAsia" w:hAnsiTheme="minorHAnsi" w:cstheme="minorBidi"/>
          <w:b w:val="0"/>
          <w:i w:val="0"/>
          <w:sz w:val="22"/>
          <w:szCs w:val="22"/>
        </w:rPr>
      </w:pPr>
      <w:hyperlink w:anchor="_Toc496023156" w:history="1">
        <w:r w:rsidR="00B8018D" w:rsidRPr="00EB77B9">
          <w:rPr>
            <w:rStyle w:val="Hyperlink"/>
          </w:rPr>
          <w:t>4.6.1.</w:t>
        </w:r>
        <w:r w:rsidR="00B8018D">
          <w:rPr>
            <w:rFonts w:asciiTheme="minorHAnsi" w:eastAsiaTheme="minorEastAsia" w:hAnsiTheme="minorHAnsi" w:cstheme="minorBidi"/>
            <w:b w:val="0"/>
            <w:i w:val="0"/>
            <w:sz w:val="22"/>
            <w:szCs w:val="22"/>
          </w:rPr>
          <w:tab/>
        </w:r>
        <w:r w:rsidR="00B8018D" w:rsidRPr="00EB77B9">
          <w:rPr>
            <w:rStyle w:val="Hyperlink"/>
          </w:rPr>
          <w:t>Các tham số hệ thống.</w:t>
        </w:r>
        <w:r w:rsidR="00B8018D">
          <w:rPr>
            <w:webHidden/>
          </w:rPr>
          <w:tab/>
        </w:r>
        <w:r w:rsidR="00B8018D">
          <w:rPr>
            <w:webHidden/>
          </w:rPr>
          <w:fldChar w:fldCharType="begin"/>
        </w:r>
        <w:r w:rsidR="00B8018D">
          <w:rPr>
            <w:webHidden/>
          </w:rPr>
          <w:instrText xml:space="preserve"> PAGEREF _Toc496023156 \h </w:instrText>
        </w:r>
        <w:r w:rsidR="00B8018D">
          <w:rPr>
            <w:webHidden/>
          </w:rPr>
        </w:r>
        <w:r w:rsidR="00B8018D">
          <w:rPr>
            <w:webHidden/>
          </w:rPr>
          <w:fldChar w:fldCharType="separate"/>
        </w:r>
        <w:r w:rsidR="00B8018D">
          <w:rPr>
            <w:webHidden/>
          </w:rPr>
          <w:t>15</w:t>
        </w:r>
        <w:r w:rsidR="00B8018D">
          <w:rPr>
            <w:webHidden/>
          </w:rPr>
          <w:fldChar w:fldCharType="end"/>
        </w:r>
      </w:hyperlink>
    </w:p>
    <w:p w14:paraId="3732DFA6" w14:textId="77777777" w:rsidR="00B8018D" w:rsidRDefault="002761C8">
      <w:pPr>
        <w:pStyle w:val="TOC2"/>
        <w:rPr>
          <w:rFonts w:asciiTheme="minorHAnsi" w:eastAsiaTheme="minorEastAsia" w:hAnsiTheme="minorHAnsi" w:cstheme="minorBidi"/>
          <w:b w:val="0"/>
          <w:i w:val="0"/>
          <w:sz w:val="22"/>
          <w:szCs w:val="22"/>
        </w:rPr>
      </w:pPr>
      <w:hyperlink w:anchor="_Toc496023157" w:history="1">
        <w:r w:rsidR="00B8018D" w:rsidRPr="00EB77B9">
          <w:rPr>
            <w:rStyle w:val="Hyperlink"/>
          </w:rPr>
          <w:t>4.6.2.</w:t>
        </w:r>
        <w:r w:rsidR="00B8018D">
          <w:rPr>
            <w:rFonts w:asciiTheme="minorHAnsi" w:eastAsiaTheme="minorEastAsia" w:hAnsiTheme="minorHAnsi" w:cstheme="minorBidi"/>
            <w:b w:val="0"/>
            <w:i w:val="0"/>
            <w:sz w:val="22"/>
            <w:szCs w:val="22"/>
          </w:rPr>
          <w:tab/>
        </w:r>
        <w:r w:rsidR="00B8018D" w:rsidRPr="00EB77B9">
          <w:rPr>
            <w:rStyle w:val="Hyperlink"/>
          </w:rPr>
          <w:t>Các danh mục.</w:t>
        </w:r>
        <w:r w:rsidR="00B8018D">
          <w:rPr>
            <w:webHidden/>
          </w:rPr>
          <w:tab/>
        </w:r>
        <w:r w:rsidR="00B8018D">
          <w:rPr>
            <w:webHidden/>
          </w:rPr>
          <w:fldChar w:fldCharType="begin"/>
        </w:r>
        <w:r w:rsidR="00B8018D">
          <w:rPr>
            <w:webHidden/>
          </w:rPr>
          <w:instrText xml:space="preserve"> PAGEREF _Toc496023157 \h </w:instrText>
        </w:r>
        <w:r w:rsidR="00B8018D">
          <w:rPr>
            <w:webHidden/>
          </w:rPr>
        </w:r>
        <w:r w:rsidR="00B8018D">
          <w:rPr>
            <w:webHidden/>
          </w:rPr>
          <w:fldChar w:fldCharType="separate"/>
        </w:r>
        <w:r w:rsidR="00B8018D">
          <w:rPr>
            <w:webHidden/>
          </w:rPr>
          <w:t>16</w:t>
        </w:r>
        <w:r w:rsidR="00B8018D">
          <w:rPr>
            <w:webHidden/>
          </w:rPr>
          <w:fldChar w:fldCharType="end"/>
        </w:r>
      </w:hyperlink>
    </w:p>
    <w:p w14:paraId="35BAB115" w14:textId="77777777" w:rsidR="00B8018D" w:rsidRDefault="002761C8">
      <w:pPr>
        <w:pStyle w:val="TOC1"/>
        <w:rPr>
          <w:rFonts w:asciiTheme="minorHAnsi" w:eastAsiaTheme="minorEastAsia" w:hAnsiTheme="minorHAnsi" w:cstheme="minorBidi"/>
          <w:b w:val="0"/>
          <w:sz w:val="22"/>
          <w:szCs w:val="22"/>
        </w:rPr>
      </w:pPr>
      <w:hyperlink w:anchor="_Toc496023158" w:history="1">
        <w:r w:rsidR="00B8018D" w:rsidRPr="00EB77B9">
          <w:rPr>
            <w:rStyle w:val="Hyperlink"/>
            <w:lang w:val="en-GB"/>
          </w:rPr>
          <w:t>5.</w:t>
        </w:r>
        <w:r w:rsidR="00B8018D">
          <w:rPr>
            <w:rFonts w:asciiTheme="minorHAnsi" w:eastAsiaTheme="minorEastAsia" w:hAnsiTheme="minorHAnsi" w:cstheme="minorBidi"/>
            <w:b w:val="0"/>
            <w:sz w:val="22"/>
            <w:szCs w:val="22"/>
          </w:rPr>
          <w:tab/>
        </w:r>
        <w:r w:rsidR="00B8018D" w:rsidRPr="00EB77B9">
          <w:rPr>
            <w:rStyle w:val="Hyperlink"/>
            <w:lang w:val="en-GB"/>
          </w:rPr>
          <w:t>QUẢN LÝ THÔNG TIN KHÁCH HÀNG.</w:t>
        </w:r>
        <w:r w:rsidR="00B8018D">
          <w:rPr>
            <w:webHidden/>
          </w:rPr>
          <w:tab/>
        </w:r>
        <w:r w:rsidR="00B8018D">
          <w:rPr>
            <w:webHidden/>
          </w:rPr>
          <w:fldChar w:fldCharType="begin"/>
        </w:r>
        <w:r w:rsidR="00B8018D">
          <w:rPr>
            <w:webHidden/>
          </w:rPr>
          <w:instrText xml:space="preserve"> PAGEREF _Toc496023158 \h </w:instrText>
        </w:r>
        <w:r w:rsidR="00B8018D">
          <w:rPr>
            <w:webHidden/>
          </w:rPr>
        </w:r>
        <w:r w:rsidR="00B8018D">
          <w:rPr>
            <w:webHidden/>
          </w:rPr>
          <w:fldChar w:fldCharType="separate"/>
        </w:r>
        <w:r w:rsidR="00B8018D">
          <w:rPr>
            <w:webHidden/>
          </w:rPr>
          <w:t>16</w:t>
        </w:r>
        <w:r w:rsidR="00B8018D">
          <w:rPr>
            <w:webHidden/>
          </w:rPr>
          <w:fldChar w:fldCharType="end"/>
        </w:r>
      </w:hyperlink>
    </w:p>
    <w:p w14:paraId="56283AEF" w14:textId="77777777" w:rsidR="00B8018D" w:rsidRDefault="002761C8">
      <w:pPr>
        <w:pStyle w:val="TOC2"/>
        <w:rPr>
          <w:rFonts w:asciiTheme="minorHAnsi" w:eastAsiaTheme="minorEastAsia" w:hAnsiTheme="minorHAnsi" w:cstheme="minorBidi"/>
          <w:b w:val="0"/>
          <w:i w:val="0"/>
          <w:sz w:val="22"/>
          <w:szCs w:val="22"/>
        </w:rPr>
      </w:pPr>
      <w:hyperlink w:anchor="_Toc496023159" w:history="1">
        <w:r w:rsidR="00B8018D" w:rsidRPr="00EB77B9">
          <w:rPr>
            <w:rStyle w:val="Hyperlink"/>
            <w:lang w:val="en-GB"/>
          </w:rPr>
          <w:t>5.1.</w:t>
        </w:r>
        <w:r w:rsidR="00B8018D">
          <w:rPr>
            <w:rFonts w:asciiTheme="minorHAnsi" w:eastAsiaTheme="minorEastAsia" w:hAnsiTheme="minorHAnsi" w:cstheme="minorBidi"/>
            <w:b w:val="0"/>
            <w:i w:val="0"/>
            <w:sz w:val="22"/>
            <w:szCs w:val="22"/>
          </w:rPr>
          <w:tab/>
        </w:r>
        <w:r w:rsidR="00B8018D" w:rsidRPr="00EB77B9">
          <w:rPr>
            <w:rStyle w:val="Hyperlink"/>
            <w:lang w:val="en-GB"/>
          </w:rPr>
          <w:t>Mở thông tin khách hàng.</w:t>
        </w:r>
        <w:r w:rsidR="00B8018D">
          <w:rPr>
            <w:webHidden/>
          </w:rPr>
          <w:tab/>
        </w:r>
        <w:r w:rsidR="00B8018D">
          <w:rPr>
            <w:webHidden/>
          </w:rPr>
          <w:fldChar w:fldCharType="begin"/>
        </w:r>
        <w:r w:rsidR="00B8018D">
          <w:rPr>
            <w:webHidden/>
          </w:rPr>
          <w:instrText xml:space="preserve"> PAGEREF _Toc496023159 \h </w:instrText>
        </w:r>
        <w:r w:rsidR="00B8018D">
          <w:rPr>
            <w:webHidden/>
          </w:rPr>
        </w:r>
        <w:r w:rsidR="00B8018D">
          <w:rPr>
            <w:webHidden/>
          </w:rPr>
          <w:fldChar w:fldCharType="separate"/>
        </w:r>
        <w:r w:rsidR="00B8018D">
          <w:rPr>
            <w:webHidden/>
          </w:rPr>
          <w:t>17</w:t>
        </w:r>
        <w:r w:rsidR="00B8018D">
          <w:rPr>
            <w:webHidden/>
          </w:rPr>
          <w:fldChar w:fldCharType="end"/>
        </w:r>
      </w:hyperlink>
    </w:p>
    <w:p w14:paraId="6069C787" w14:textId="77777777" w:rsidR="00B8018D" w:rsidRDefault="002761C8">
      <w:pPr>
        <w:pStyle w:val="TOC2"/>
        <w:rPr>
          <w:rFonts w:asciiTheme="minorHAnsi" w:eastAsiaTheme="minorEastAsia" w:hAnsiTheme="minorHAnsi" w:cstheme="minorBidi"/>
          <w:b w:val="0"/>
          <w:i w:val="0"/>
          <w:sz w:val="22"/>
          <w:szCs w:val="22"/>
        </w:rPr>
      </w:pPr>
      <w:hyperlink w:anchor="_Toc496023160" w:history="1">
        <w:r w:rsidR="00B8018D" w:rsidRPr="00EB77B9">
          <w:rPr>
            <w:rStyle w:val="Hyperlink"/>
          </w:rPr>
          <w:t>5.1.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160 \h </w:instrText>
        </w:r>
        <w:r w:rsidR="00B8018D">
          <w:rPr>
            <w:webHidden/>
          </w:rPr>
        </w:r>
        <w:r w:rsidR="00B8018D">
          <w:rPr>
            <w:webHidden/>
          </w:rPr>
          <w:fldChar w:fldCharType="separate"/>
        </w:r>
        <w:r w:rsidR="00B8018D">
          <w:rPr>
            <w:webHidden/>
          </w:rPr>
          <w:t>17</w:t>
        </w:r>
        <w:r w:rsidR="00B8018D">
          <w:rPr>
            <w:webHidden/>
          </w:rPr>
          <w:fldChar w:fldCharType="end"/>
        </w:r>
      </w:hyperlink>
    </w:p>
    <w:p w14:paraId="551864AD" w14:textId="77777777" w:rsidR="00B8018D" w:rsidRDefault="002761C8">
      <w:pPr>
        <w:pStyle w:val="TOC2"/>
        <w:rPr>
          <w:rFonts w:asciiTheme="minorHAnsi" w:eastAsiaTheme="minorEastAsia" w:hAnsiTheme="minorHAnsi" w:cstheme="minorBidi"/>
          <w:b w:val="0"/>
          <w:i w:val="0"/>
          <w:sz w:val="22"/>
          <w:szCs w:val="22"/>
        </w:rPr>
      </w:pPr>
      <w:hyperlink w:anchor="_Toc496023161" w:history="1">
        <w:r w:rsidR="00B8018D" w:rsidRPr="00EB77B9">
          <w:rPr>
            <w:rStyle w:val="Hyperlink"/>
          </w:rPr>
          <w:t>5.1.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161 \h </w:instrText>
        </w:r>
        <w:r w:rsidR="00B8018D">
          <w:rPr>
            <w:webHidden/>
          </w:rPr>
        </w:r>
        <w:r w:rsidR="00B8018D">
          <w:rPr>
            <w:webHidden/>
          </w:rPr>
          <w:fldChar w:fldCharType="separate"/>
        </w:r>
        <w:r w:rsidR="00B8018D">
          <w:rPr>
            <w:webHidden/>
          </w:rPr>
          <w:t>17</w:t>
        </w:r>
        <w:r w:rsidR="00B8018D">
          <w:rPr>
            <w:webHidden/>
          </w:rPr>
          <w:fldChar w:fldCharType="end"/>
        </w:r>
      </w:hyperlink>
    </w:p>
    <w:p w14:paraId="23DB2A80" w14:textId="77777777" w:rsidR="00B8018D" w:rsidRDefault="002761C8">
      <w:pPr>
        <w:pStyle w:val="TOC2"/>
        <w:rPr>
          <w:rFonts w:asciiTheme="minorHAnsi" w:eastAsiaTheme="minorEastAsia" w:hAnsiTheme="minorHAnsi" w:cstheme="minorBidi"/>
          <w:b w:val="0"/>
          <w:i w:val="0"/>
          <w:sz w:val="22"/>
          <w:szCs w:val="22"/>
        </w:rPr>
      </w:pPr>
      <w:hyperlink w:anchor="_Toc496023162" w:history="1">
        <w:r w:rsidR="00B8018D" w:rsidRPr="00EB77B9">
          <w:rPr>
            <w:rStyle w:val="Hyperlink"/>
          </w:rPr>
          <w:t>5.1.3.</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162 \h </w:instrText>
        </w:r>
        <w:r w:rsidR="00B8018D">
          <w:rPr>
            <w:webHidden/>
          </w:rPr>
        </w:r>
        <w:r w:rsidR="00B8018D">
          <w:rPr>
            <w:webHidden/>
          </w:rPr>
          <w:fldChar w:fldCharType="separate"/>
        </w:r>
        <w:r w:rsidR="00B8018D">
          <w:rPr>
            <w:webHidden/>
          </w:rPr>
          <w:t>29</w:t>
        </w:r>
        <w:r w:rsidR="00B8018D">
          <w:rPr>
            <w:webHidden/>
          </w:rPr>
          <w:fldChar w:fldCharType="end"/>
        </w:r>
      </w:hyperlink>
    </w:p>
    <w:p w14:paraId="29FA2853" w14:textId="77777777" w:rsidR="00B8018D" w:rsidRDefault="002761C8">
      <w:pPr>
        <w:pStyle w:val="TOC2"/>
        <w:rPr>
          <w:rFonts w:asciiTheme="minorHAnsi" w:eastAsiaTheme="minorEastAsia" w:hAnsiTheme="minorHAnsi" w:cstheme="minorBidi"/>
          <w:b w:val="0"/>
          <w:i w:val="0"/>
          <w:sz w:val="22"/>
          <w:szCs w:val="22"/>
        </w:rPr>
      </w:pPr>
      <w:hyperlink w:anchor="_Toc496023163" w:history="1">
        <w:r w:rsidR="00B8018D" w:rsidRPr="00EB77B9">
          <w:rPr>
            <w:rStyle w:val="Hyperlink"/>
          </w:rPr>
          <w:t>5.1.4.</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163 \h </w:instrText>
        </w:r>
        <w:r w:rsidR="00B8018D">
          <w:rPr>
            <w:webHidden/>
          </w:rPr>
        </w:r>
        <w:r w:rsidR="00B8018D">
          <w:rPr>
            <w:webHidden/>
          </w:rPr>
          <w:fldChar w:fldCharType="separate"/>
        </w:r>
        <w:r w:rsidR="00B8018D">
          <w:rPr>
            <w:webHidden/>
          </w:rPr>
          <w:t>29</w:t>
        </w:r>
        <w:r w:rsidR="00B8018D">
          <w:rPr>
            <w:webHidden/>
          </w:rPr>
          <w:fldChar w:fldCharType="end"/>
        </w:r>
      </w:hyperlink>
    </w:p>
    <w:p w14:paraId="7CE9B7FD" w14:textId="77777777" w:rsidR="00B8018D" w:rsidRDefault="002761C8">
      <w:pPr>
        <w:pStyle w:val="TOC2"/>
        <w:rPr>
          <w:rFonts w:asciiTheme="minorHAnsi" w:eastAsiaTheme="minorEastAsia" w:hAnsiTheme="minorHAnsi" w:cstheme="minorBidi"/>
          <w:b w:val="0"/>
          <w:i w:val="0"/>
          <w:sz w:val="22"/>
          <w:szCs w:val="22"/>
        </w:rPr>
      </w:pPr>
      <w:hyperlink w:anchor="_Toc496023164" w:history="1">
        <w:r w:rsidR="00B8018D" w:rsidRPr="00EB77B9">
          <w:rPr>
            <w:rStyle w:val="Hyperlink"/>
            <w:lang w:val="en-GB"/>
          </w:rPr>
          <w:t>5.1.</w:t>
        </w:r>
        <w:r w:rsidR="00B8018D">
          <w:rPr>
            <w:rFonts w:asciiTheme="minorHAnsi" w:eastAsiaTheme="minorEastAsia" w:hAnsiTheme="minorHAnsi" w:cstheme="minorBidi"/>
            <w:b w:val="0"/>
            <w:i w:val="0"/>
            <w:sz w:val="22"/>
            <w:szCs w:val="22"/>
          </w:rPr>
          <w:tab/>
        </w:r>
        <w:r w:rsidR="00B8018D" w:rsidRPr="00EB77B9">
          <w:rPr>
            <w:rStyle w:val="Hyperlink"/>
            <w:lang w:val="en-GB"/>
          </w:rPr>
          <w:t>Đánh giá xếp hạng khách hàng.</w:t>
        </w:r>
        <w:r w:rsidR="00B8018D">
          <w:rPr>
            <w:webHidden/>
          </w:rPr>
          <w:tab/>
        </w:r>
        <w:r w:rsidR="00B8018D">
          <w:rPr>
            <w:webHidden/>
          </w:rPr>
          <w:fldChar w:fldCharType="begin"/>
        </w:r>
        <w:r w:rsidR="00B8018D">
          <w:rPr>
            <w:webHidden/>
          </w:rPr>
          <w:instrText xml:space="preserve"> PAGEREF _Toc496023164 \h </w:instrText>
        </w:r>
        <w:r w:rsidR="00B8018D">
          <w:rPr>
            <w:webHidden/>
          </w:rPr>
        </w:r>
        <w:r w:rsidR="00B8018D">
          <w:rPr>
            <w:webHidden/>
          </w:rPr>
          <w:fldChar w:fldCharType="separate"/>
        </w:r>
        <w:r w:rsidR="00B8018D">
          <w:rPr>
            <w:webHidden/>
          </w:rPr>
          <w:t>30</w:t>
        </w:r>
        <w:r w:rsidR="00B8018D">
          <w:rPr>
            <w:webHidden/>
          </w:rPr>
          <w:fldChar w:fldCharType="end"/>
        </w:r>
      </w:hyperlink>
    </w:p>
    <w:p w14:paraId="2D445BD3" w14:textId="77777777" w:rsidR="00B8018D" w:rsidRDefault="002761C8">
      <w:pPr>
        <w:pStyle w:val="TOC2"/>
        <w:rPr>
          <w:rFonts w:asciiTheme="minorHAnsi" w:eastAsiaTheme="minorEastAsia" w:hAnsiTheme="minorHAnsi" w:cstheme="minorBidi"/>
          <w:b w:val="0"/>
          <w:i w:val="0"/>
          <w:sz w:val="22"/>
          <w:szCs w:val="22"/>
        </w:rPr>
      </w:pPr>
      <w:hyperlink w:anchor="_Toc496023165" w:history="1">
        <w:r w:rsidR="00B8018D" w:rsidRPr="00EB77B9">
          <w:rPr>
            <w:rStyle w:val="Hyperlink"/>
          </w:rPr>
          <w:t>5.1.1.</w:t>
        </w:r>
        <w:r w:rsidR="00B8018D">
          <w:rPr>
            <w:rFonts w:asciiTheme="minorHAnsi" w:eastAsiaTheme="minorEastAsia" w:hAnsiTheme="minorHAnsi" w:cstheme="minorBidi"/>
            <w:b w:val="0"/>
            <w:i w:val="0"/>
            <w:sz w:val="22"/>
            <w:szCs w:val="22"/>
          </w:rPr>
          <w:tab/>
        </w:r>
        <w:r w:rsidR="00B8018D" w:rsidRPr="00EB77B9">
          <w:rPr>
            <w:rStyle w:val="Hyperlink"/>
          </w:rPr>
          <w:t>Xử lý thông tin bước 1.</w:t>
        </w:r>
        <w:r w:rsidR="00B8018D">
          <w:rPr>
            <w:webHidden/>
          </w:rPr>
          <w:tab/>
        </w:r>
        <w:r w:rsidR="00B8018D">
          <w:rPr>
            <w:webHidden/>
          </w:rPr>
          <w:fldChar w:fldCharType="begin"/>
        </w:r>
        <w:r w:rsidR="00B8018D">
          <w:rPr>
            <w:webHidden/>
          </w:rPr>
          <w:instrText xml:space="preserve"> PAGEREF _Toc496023165 \h </w:instrText>
        </w:r>
        <w:r w:rsidR="00B8018D">
          <w:rPr>
            <w:webHidden/>
          </w:rPr>
        </w:r>
        <w:r w:rsidR="00B8018D">
          <w:rPr>
            <w:webHidden/>
          </w:rPr>
          <w:fldChar w:fldCharType="separate"/>
        </w:r>
        <w:r w:rsidR="00B8018D">
          <w:rPr>
            <w:webHidden/>
          </w:rPr>
          <w:t>30</w:t>
        </w:r>
        <w:r w:rsidR="00B8018D">
          <w:rPr>
            <w:webHidden/>
          </w:rPr>
          <w:fldChar w:fldCharType="end"/>
        </w:r>
      </w:hyperlink>
    </w:p>
    <w:p w14:paraId="32836B52" w14:textId="77777777" w:rsidR="00B8018D" w:rsidRDefault="002761C8">
      <w:pPr>
        <w:pStyle w:val="TOC2"/>
        <w:rPr>
          <w:rFonts w:asciiTheme="minorHAnsi" w:eastAsiaTheme="minorEastAsia" w:hAnsiTheme="minorHAnsi" w:cstheme="minorBidi"/>
          <w:b w:val="0"/>
          <w:i w:val="0"/>
          <w:sz w:val="22"/>
          <w:szCs w:val="22"/>
        </w:rPr>
      </w:pPr>
      <w:hyperlink w:anchor="_Toc496023166" w:history="1">
        <w:r w:rsidR="00B8018D" w:rsidRPr="00EB77B9">
          <w:rPr>
            <w:rStyle w:val="Hyperlink"/>
          </w:rPr>
          <w:t>5.1.2.</w:t>
        </w:r>
        <w:r w:rsidR="00B8018D">
          <w:rPr>
            <w:rFonts w:asciiTheme="minorHAnsi" w:eastAsiaTheme="minorEastAsia" w:hAnsiTheme="minorHAnsi" w:cstheme="minorBidi"/>
            <w:b w:val="0"/>
            <w:i w:val="0"/>
            <w:sz w:val="22"/>
            <w:szCs w:val="22"/>
          </w:rPr>
          <w:tab/>
        </w:r>
        <w:r w:rsidR="00B8018D" w:rsidRPr="00EB77B9">
          <w:rPr>
            <w:rStyle w:val="Hyperlink"/>
          </w:rPr>
          <w:t>Xử lý thông tin bước 2.</w:t>
        </w:r>
        <w:r w:rsidR="00B8018D">
          <w:rPr>
            <w:webHidden/>
          </w:rPr>
          <w:tab/>
        </w:r>
        <w:r w:rsidR="00B8018D">
          <w:rPr>
            <w:webHidden/>
          </w:rPr>
          <w:fldChar w:fldCharType="begin"/>
        </w:r>
        <w:r w:rsidR="00B8018D">
          <w:rPr>
            <w:webHidden/>
          </w:rPr>
          <w:instrText xml:space="preserve"> PAGEREF _Toc496023166 \h </w:instrText>
        </w:r>
        <w:r w:rsidR="00B8018D">
          <w:rPr>
            <w:webHidden/>
          </w:rPr>
        </w:r>
        <w:r w:rsidR="00B8018D">
          <w:rPr>
            <w:webHidden/>
          </w:rPr>
          <w:fldChar w:fldCharType="separate"/>
        </w:r>
        <w:r w:rsidR="00B8018D">
          <w:rPr>
            <w:webHidden/>
          </w:rPr>
          <w:t>30</w:t>
        </w:r>
        <w:r w:rsidR="00B8018D">
          <w:rPr>
            <w:webHidden/>
          </w:rPr>
          <w:fldChar w:fldCharType="end"/>
        </w:r>
      </w:hyperlink>
    </w:p>
    <w:p w14:paraId="76B8EF12" w14:textId="77777777" w:rsidR="00B8018D" w:rsidRDefault="002761C8">
      <w:pPr>
        <w:pStyle w:val="TOC2"/>
        <w:rPr>
          <w:rFonts w:asciiTheme="minorHAnsi" w:eastAsiaTheme="minorEastAsia" w:hAnsiTheme="minorHAnsi" w:cstheme="minorBidi"/>
          <w:b w:val="0"/>
          <w:i w:val="0"/>
          <w:sz w:val="22"/>
          <w:szCs w:val="22"/>
        </w:rPr>
      </w:pPr>
      <w:hyperlink w:anchor="_Toc496023167" w:history="1">
        <w:r w:rsidR="00B8018D" w:rsidRPr="00EB77B9">
          <w:rPr>
            <w:rStyle w:val="Hyperlink"/>
          </w:rPr>
          <w:t>5.1.3.</w:t>
        </w:r>
        <w:r w:rsidR="00B8018D">
          <w:rPr>
            <w:rFonts w:asciiTheme="minorHAnsi" w:eastAsiaTheme="minorEastAsia" w:hAnsiTheme="minorHAnsi" w:cstheme="minorBidi"/>
            <w:b w:val="0"/>
            <w:i w:val="0"/>
            <w:sz w:val="22"/>
            <w:szCs w:val="22"/>
          </w:rPr>
          <w:tab/>
        </w:r>
        <w:r w:rsidR="00B8018D" w:rsidRPr="00EB77B9">
          <w:rPr>
            <w:rStyle w:val="Hyperlink"/>
          </w:rPr>
          <w:t>Xử lý thông tin bước 3.</w:t>
        </w:r>
        <w:r w:rsidR="00B8018D">
          <w:rPr>
            <w:webHidden/>
          </w:rPr>
          <w:tab/>
        </w:r>
        <w:r w:rsidR="00B8018D">
          <w:rPr>
            <w:webHidden/>
          </w:rPr>
          <w:fldChar w:fldCharType="begin"/>
        </w:r>
        <w:r w:rsidR="00B8018D">
          <w:rPr>
            <w:webHidden/>
          </w:rPr>
          <w:instrText xml:space="preserve"> PAGEREF _Toc496023167 \h </w:instrText>
        </w:r>
        <w:r w:rsidR="00B8018D">
          <w:rPr>
            <w:webHidden/>
          </w:rPr>
        </w:r>
        <w:r w:rsidR="00B8018D">
          <w:rPr>
            <w:webHidden/>
          </w:rPr>
          <w:fldChar w:fldCharType="separate"/>
        </w:r>
        <w:r w:rsidR="00B8018D">
          <w:rPr>
            <w:webHidden/>
          </w:rPr>
          <w:t>30</w:t>
        </w:r>
        <w:r w:rsidR="00B8018D">
          <w:rPr>
            <w:webHidden/>
          </w:rPr>
          <w:fldChar w:fldCharType="end"/>
        </w:r>
      </w:hyperlink>
    </w:p>
    <w:p w14:paraId="2FB86DEA" w14:textId="77777777" w:rsidR="00B8018D" w:rsidRDefault="002761C8">
      <w:pPr>
        <w:pStyle w:val="TOC2"/>
        <w:rPr>
          <w:rFonts w:asciiTheme="minorHAnsi" w:eastAsiaTheme="minorEastAsia" w:hAnsiTheme="minorHAnsi" w:cstheme="minorBidi"/>
          <w:b w:val="0"/>
          <w:i w:val="0"/>
          <w:sz w:val="22"/>
          <w:szCs w:val="22"/>
        </w:rPr>
      </w:pPr>
      <w:hyperlink w:anchor="_Toc496023168" w:history="1">
        <w:r w:rsidR="00B8018D" w:rsidRPr="00EB77B9">
          <w:rPr>
            <w:rStyle w:val="Hyperlink"/>
            <w:lang w:val="en-GB"/>
          </w:rPr>
          <w:t>5.2.</w:t>
        </w:r>
        <w:r w:rsidR="00B8018D">
          <w:rPr>
            <w:rFonts w:asciiTheme="minorHAnsi" w:eastAsiaTheme="minorEastAsia" w:hAnsiTheme="minorHAnsi" w:cstheme="minorBidi"/>
            <w:b w:val="0"/>
            <w:i w:val="0"/>
            <w:sz w:val="22"/>
            <w:szCs w:val="22"/>
          </w:rPr>
          <w:tab/>
        </w:r>
        <w:r w:rsidR="00B8018D" w:rsidRPr="00EB77B9">
          <w:rPr>
            <w:rStyle w:val="Hyperlink"/>
            <w:lang w:val="en-GB"/>
          </w:rPr>
          <w:t>Tra cứu/ chỉnh sửa thông tin khách hàng.</w:t>
        </w:r>
        <w:r w:rsidR="00B8018D">
          <w:rPr>
            <w:webHidden/>
          </w:rPr>
          <w:tab/>
        </w:r>
        <w:r w:rsidR="00B8018D">
          <w:rPr>
            <w:webHidden/>
          </w:rPr>
          <w:fldChar w:fldCharType="begin"/>
        </w:r>
        <w:r w:rsidR="00B8018D">
          <w:rPr>
            <w:webHidden/>
          </w:rPr>
          <w:instrText xml:space="preserve"> PAGEREF _Toc496023168 \h </w:instrText>
        </w:r>
        <w:r w:rsidR="00B8018D">
          <w:rPr>
            <w:webHidden/>
          </w:rPr>
        </w:r>
        <w:r w:rsidR="00B8018D">
          <w:rPr>
            <w:webHidden/>
          </w:rPr>
          <w:fldChar w:fldCharType="separate"/>
        </w:r>
        <w:r w:rsidR="00B8018D">
          <w:rPr>
            <w:webHidden/>
          </w:rPr>
          <w:t>30</w:t>
        </w:r>
        <w:r w:rsidR="00B8018D">
          <w:rPr>
            <w:webHidden/>
          </w:rPr>
          <w:fldChar w:fldCharType="end"/>
        </w:r>
      </w:hyperlink>
    </w:p>
    <w:p w14:paraId="515D84E5" w14:textId="77777777" w:rsidR="00B8018D" w:rsidRDefault="002761C8">
      <w:pPr>
        <w:pStyle w:val="TOC2"/>
        <w:rPr>
          <w:rFonts w:asciiTheme="minorHAnsi" w:eastAsiaTheme="minorEastAsia" w:hAnsiTheme="minorHAnsi" w:cstheme="minorBidi"/>
          <w:b w:val="0"/>
          <w:i w:val="0"/>
          <w:sz w:val="22"/>
          <w:szCs w:val="22"/>
        </w:rPr>
      </w:pPr>
      <w:hyperlink w:anchor="_Toc496023169" w:history="1">
        <w:r w:rsidR="00B8018D" w:rsidRPr="00EB77B9">
          <w:rPr>
            <w:rStyle w:val="Hyperlink"/>
          </w:rPr>
          <w:t>5.2.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169 \h </w:instrText>
        </w:r>
        <w:r w:rsidR="00B8018D">
          <w:rPr>
            <w:webHidden/>
          </w:rPr>
        </w:r>
        <w:r w:rsidR="00B8018D">
          <w:rPr>
            <w:webHidden/>
          </w:rPr>
          <w:fldChar w:fldCharType="separate"/>
        </w:r>
        <w:r w:rsidR="00B8018D">
          <w:rPr>
            <w:webHidden/>
          </w:rPr>
          <w:t>30</w:t>
        </w:r>
        <w:r w:rsidR="00B8018D">
          <w:rPr>
            <w:webHidden/>
          </w:rPr>
          <w:fldChar w:fldCharType="end"/>
        </w:r>
      </w:hyperlink>
    </w:p>
    <w:p w14:paraId="0BC02BB2" w14:textId="77777777" w:rsidR="00B8018D" w:rsidRDefault="002761C8">
      <w:pPr>
        <w:pStyle w:val="TOC2"/>
        <w:rPr>
          <w:rFonts w:asciiTheme="minorHAnsi" w:eastAsiaTheme="minorEastAsia" w:hAnsiTheme="minorHAnsi" w:cstheme="minorBidi"/>
          <w:b w:val="0"/>
          <w:i w:val="0"/>
          <w:sz w:val="22"/>
          <w:szCs w:val="22"/>
        </w:rPr>
      </w:pPr>
      <w:hyperlink w:anchor="_Toc496023170" w:history="1">
        <w:r w:rsidR="00B8018D" w:rsidRPr="00EB77B9">
          <w:rPr>
            <w:rStyle w:val="Hyperlink"/>
          </w:rPr>
          <w:t>5.2.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170 \h </w:instrText>
        </w:r>
        <w:r w:rsidR="00B8018D">
          <w:rPr>
            <w:webHidden/>
          </w:rPr>
        </w:r>
        <w:r w:rsidR="00B8018D">
          <w:rPr>
            <w:webHidden/>
          </w:rPr>
          <w:fldChar w:fldCharType="separate"/>
        </w:r>
        <w:r w:rsidR="00B8018D">
          <w:rPr>
            <w:webHidden/>
          </w:rPr>
          <w:t>31</w:t>
        </w:r>
        <w:r w:rsidR="00B8018D">
          <w:rPr>
            <w:webHidden/>
          </w:rPr>
          <w:fldChar w:fldCharType="end"/>
        </w:r>
      </w:hyperlink>
    </w:p>
    <w:p w14:paraId="665911B8" w14:textId="77777777" w:rsidR="00B8018D" w:rsidRDefault="002761C8">
      <w:pPr>
        <w:pStyle w:val="TOC2"/>
        <w:rPr>
          <w:rFonts w:asciiTheme="minorHAnsi" w:eastAsiaTheme="minorEastAsia" w:hAnsiTheme="minorHAnsi" w:cstheme="minorBidi"/>
          <w:b w:val="0"/>
          <w:i w:val="0"/>
          <w:sz w:val="22"/>
          <w:szCs w:val="22"/>
        </w:rPr>
      </w:pPr>
      <w:hyperlink w:anchor="_Toc496023171" w:history="1">
        <w:r w:rsidR="00B8018D" w:rsidRPr="00EB77B9">
          <w:rPr>
            <w:rStyle w:val="Hyperlink"/>
          </w:rPr>
          <w:t>5.2.3.</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171 \h </w:instrText>
        </w:r>
        <w:r w:rsidR="00B8018D">
          <w:rPr>
            <w:webHidden/>
          </w:rPr>
        </w:r>
        <w:r w:rsidR="00B8018D">
          <w:rPr>
            <w:webHidden/>
          </w:rPr>
          <w:fldChar w:fldCharType="separate"/>
        </w:r>
        <w:r w:rsidR="00B8018D">
          <w:rPr>
            <w:webHidden/>
          </w:rPr>
          <w:t>31</w:t>
        </w:r>
        <w:r w:rsidR="00B8018D">
          <w:rPr>
            <w:webHidden/>
          </w:rPr>
          <w:fldChar w:fldCharType="end"/>
        </w:r>
      </w:hyperlink>
    </w:p>
    <w:p w14:paraId="0209B9AE" w14:textId="77777777" w:rsidR="00B8018D" w:rsidRDefault="002761C8">
      <w:pPr>
        <w:pStyle w:val="TOC2"/>
        <w:rPr>
          <w:rFonts w:asciiTheme="minorHAnsi" w:eastAsiaTheme="minorEastAsia" w:hAnsiTheme="minorHAnsi" w:cstheme="minorBidi"/>
          <w:b w:val="0"/>
          <w:i w:val="0"/>
          <w:sz w:val="22"/>
          <w:szCs w:val="22"/>
        </w:rPr>
      </w:pPr>
      <w:hyperlink w:anchor="_Toc496023172" w:history="1">
        <w:r w:rsidR="00B8018D" w:rsidRPr="00EB77B9">
          <w:rPr>
            <w:rStyle w:val="Hyperlink"/>
          </w:rPr>
          <w:t>5.2.4.</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172 \h </w:instrText>
        </w:r>
        <w:r w:rsidR="00B8018D">
          <w:rPr>
            <w:webHidden/>
          </w:rPr>
        </w:r>
        <w:r w:rsidR="00B8018D">
          <w:rPr>
            <w:webHidden/>
          </w:rPr>
          <w:fldChar w:fldCharType="separate"/>
        </w:r>
        <w:r w:rsidR="00B8018D">
          <w:rPr>
            <w:webHidden/>
          </w:rPr>
          <w:t>31</w:t>
        </w:r>
        <w:r w:rsidR="00B8018D">
          <w:rPr>
            <w:webHidden/>
          </w:rPr>
          <w:fldChar w:fldCharType="end"/>
        </w:r>
      </w:hyperlink>
    </w:p>
    <w:p w14:paraId="4A250906" w14:textId="77777777" w:rsidR="00B8018D" w:rsidRDefault="002761C8">
      <w:pPr>
        <w:pStyle w:val="TOC2"/>
        <w:rPr>
          <w:rFonts w:asciiTheme="minorHAnsi" w:eastAsiaTheme="minorEastAsia" w:hAnsiTheme="minorHAnsi" w:cstheme="minorBidi"/>
          <w:b w:val="0"/>
          <w:i w:val="0"/>
          <w:sz w:val="22"/>
          <w:szCs w:val="22"/>
        </w:rPr>
      </w:pPr>
      <w:hyperlink w:anchor="_Toc496023173" w:history="1">
        <w:r w:rsidR="00B8018D" w:rsidRPr="00EB77B9">
          <w:rPr>
            <w:rStyle w:val="Hyperlink"/>
            <w:lang w:val="en-GB"/>
          </w:rPr>
          <w:t>5.3.</w:t>
        </w:r>
        <w:r w:rsidR="00B8018D">
          <w:rPr>
            <w:rFonts w:asciiTheme="minorHAnsi" w:eastAsiaTheme="minorEastAsia" w:hAnsiTheme="minorHAnsi" w:cstheme="minorBidi"/>
            <w:b w:val="0"/>
            <w:i w:val="0"/>
            <w:sz w:val="22"/>
            <w:szCs w:val="22"/>
          </w:rPr>
          <w:tab/>
        </w:r>
        <w:r w:rsidR="00B8018D" w:rsidRPr="00EB77B9">
          <w:rPr>
            <w:rStyle w:val="Hyperlink"/>
            <w:lang w:val="en-GB"/>
          </w:rPr>
          <w:t>Các giao dịch thay đổi thông tin khách hàng.</w:t>
        </w:r>
        <w:r w:rsidR="00B8018D">
          <w:rPr>
            <w:webHidden/>
          </w:rPr>
          <w:tab/>
        </w:r>
        <w:r w:rsidR="00B8018D">
          <w:rPr>
            <w:webHidden/>
          </w:rPr>
          <w:fldChar w:fldCharType="begin"/>
        </w:r>
        <w:r w:rsidR="00B8018D">
          <w:rPr>
            <w:webHidden/>
          </w:rPr>
          <w:instrText xml:space="preserve"> PAGEREF _Toc496023173 \h </w:instrText>
        </w:r>
        <w:r w:rsidR="00B8018D">
          <w:rPr>
            <w:webHidden/>
          </w:rPr>
        </w:r>
        <w:r w:rsidR="00B8018D">
          <w:rPr>
            <w:webHidden/>
          </w:rPr>
          <w:fldChar w:fldCharType="separate"/>
        </w:r>
        <w:r w:rsidR="00B8018D">
          <w:rPr>
            <w:webHidden/>
          </w:rPr>
          <w:t>31</w:t>
        </w:r>
        <w:r w:rsidR="00B8018D">
          <w:rPr>
            <w:webHidden/>
          </w:rPr>
          <w:fldChar w:fldCharType="end"/>
        </w:r>
      </w:hyperlink>
    </w:p>
    <w:p w14:paraId="09D80998" w14:textId="77777777" w:rsidR="00B8018D" w:rsidRDefault="002761C8">
      <w:pPr>
        <w:pStyle w:val="TOC2"/>
        <w:rPr>
          <w:rFonts w:asciiTheme="minorHAnsi" w:eastAsiaTheme="minorEastAsia" w:hAnsiTheme="minorHAnsi" w:cstheme="minorBidi"/>
          <w:b w:val="0"/>
          <w:i w:val="0"/>
          <w:sz w:val="22"/>
          <w:szCs w:val="22"/>
        </w:rPr>
      </w:pPr>
      <w:hyperlink w:anchor="_Toc496023174" w:history="1">
        <w:r w:rsidR="00B8018D" w:rsidRPr="00EB77B9">
          <w:rPr>
            <w:rStyle w:val="Hyperlink"/>
          </w:rPr>
          <w:t>5.3.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174 \h </w:instrText>
        </w:r>
        <w:r w:rsidR="00B8018D">
          <w:rPr>
            <w:webHidden/>
          </w:rPr>
        </w:r>
        <w:r w:rsidR="00B8018D">
          <w:rPr>
            <w:webHidden/>
          </w:rPr>
          <w:fldChar w:fldCharType="separate"/>
        </w:r>
        <w:r w:rsidR="00B8018D">
          <w:rPr>
            <w:webHidden/>
          </w:rPr>
          <w:t>31</w:t>
        </w:r>
        <w:r w:rsidR="00B8018D">
          <w:rPr>
            <w:webHidden/>
          </w:rPr>
          <w:fldChar w:fldCharType="end"/>
        </w:r>
      </w:hyperlink>
    </w:p>
    <w:p w14:paraId="3FF4D19A" w14:textId="77777777" w:rsidR="00B8018D" w:rsidRDefault="002761C8">
      <w:pPr>
        <w:pStyle w:val="TOC2"/>
        <w:rPr>
          <w:rFonts w:asciiTheme="minorHAnsi" w:eastAsiaTheme="minorEastAsia" w:hAnsiTheme="minorHAnsi" w:cstheme="minorBidi"/>
          <w:b w:val="0"/>
          <w:i w:val="0"/>
          <w:sz w:val="22"/>
          <w:szCs w:val="22"/>
        </w:rPr>
      </w:pPr>
      <w:hyperlink w:anchor="_Toc496023175" w:history="1">
        <w:r w:rsidR="00B8018D" w:rsidRPr="00EB77B9">
          <w:rPr>
            <w:rStyle w:val="Hyperlink"/>
            <w:lang w:val="en-GB"/>
          </w:rPr>
          <w:t>5.4.</w:t>
        </w:r>
        <w:r w:rsidR="00B8018D">
          <w:rPr>
            <w:rFonts w:asciiTheme="minorHAnsi" w:eastAsiaTheme="minorEastAsia" w:hAnsiTheme="minorHAnsi" w:cstheme="minorBidi"/>
            <w:b w:val="0"/>
            <w:i w:val="0"/>
            <w:sz w:val="22"/>
            <w:szCs w:val="22"/>
          </w:rPr>
          <w:tab/>
        </w:r>
        <w:r w:rsidR="00B8018D" w:rsidRPr="00EB77B9">
          <w:rPr>
            <w:rStyle w:val="Hyperlink"/>
            <w:lang w:val="en-GB"/>
          </w:rPr>
          <w:t>Quản lý thông tin phí khách hàng.</w:t>
        </w:r>
        <w:r w:rsidR="00B8018D">
          <w:rPr>
            <w:webHidden/>
          </w:rPr>
          <w:tab/>
        </w:r>
        <w:r w:rsidR="00B8018D">
          <w:rPr>
            <w:webHidden/>
          </w:rPr>
          <w:fldChar w:fldCharType="begin"/>
        </w:r>
        <w:r w:rsidR="00B8018D">
          <w:rPr>
            <w:webHidden/>
          </w:rPr>
          <w:instrText xml:space="preserve"> PAGEREF _Toc496023175 \h </w:instrText>
        </w:r>
        <w:r w:rsidR="00B8018D">
          <w:rPr>
            <w:webHidden/>
          </w:rPr>
        </w:r>
        <w:r w:rsidR="00B8018D">
          <w:rPr>
            <w:webHidden/>
          </w:rPr>
          <w:fldChar w:fldCharType="separate"/>
        </w:r>
        <w:r w:rsidR="00B8018D">
          <w:rPr>
            <w:webHidden/>
          </w:rPr>
          <w:t>32</w:t>
        </w:r>
        <w:r w:rsidR="00B8018D">
          <w:rPr>
            <w:webHidden/>
          </w:rPr>
          <w:fldChar w:fldCharType="end"/>
        </w:r>
      </w:hyperlink>
    </w:p>
    <w:p w14:paraId="2E19E26E" w14:textId="77777777" w:rsidR="00B8018D" w:rsidRDefault="002761C8">
      <w:pPr>
        <w:pStyle w:val="TOC2"/>
        <w:rPr>
          <w:rFonts w:asciiTheme="minorHAnsi" w:eastAsiaTheme="minorEastAsia" w:hAnsiTheme="minorHAnsi" w:cstheme="minorBidi"/>
          <w:b w:val="0"/>
          <w:i w:val="0"/>
          <w:sz w:val="22"/>
          <w:szCs w:val="22"/>
        </w:rPr>
      </w:pPr>
      <w:hyperlink w:anchor="_Toc496023176" w:history="1">
        <w:r w:rsidR="00B8018D" w:rsidRPr="00EB77B9">
          <w:rPr>
            <w:rStyle w:val="Hyperlink"/>
          </w:rPr>
          <w:t>5.4.1.</w:t>
        </w:r>
        <w:r w:rsidR="00B8018D">
          <w:rPr>
            <w:rFonts w:asciiTheme="minorHAnsi" w:eastAsiaTheme="minorEastAsia" w:hAnsiTheme="minorHAnsi" w:cstheme="minorBidi"/>
            <w:b w:val="0"/>
            <w:i w:val="0"/>
            <w:sz w:val="22"/>
            <w:szCs w:val="22"/>
          </w:rPr>
          <w:tab/>
        </w:r>
        <w:r w:rsidR="00B8018D" w:rsidRPr="00EB77B9">
          <w:rPr>
            <w:rStyle w:val="Hyperlink"/>
          </w:rPr>
          <w:t>Sơ đồ quản lý thông tin phí khách hàng.</w:t>
        </w:r>
        <w:r w:rsidR="00B8018D">
          <w:rPr>
            <w:webHidden/>
          </w:rPr>
          <w:tab/>
        </w:r>
        <w:r w:rsidR="00B8018D">
          <w:rPr>
            <w:webHidden/>
          </w:rPr>
          <w:fldChar w:fldCharType="begin"/>
        </w:r>
        <w:r w:rsidR="00B8018D">
          <w:rPr>
            <w:webHidden/>
          </w:rPr>
          <w:instrText xml:space="preserve"> PAGEREF _Toc496023176 \h </w:instrText>
        </w:r>
        <w:r w:rsidR="00B8018D">
          <w:rPr>
            <w:webHidden/>
          </w:rPr>
        </w:r>
        <w:r w:rsidR="00B8018D">
          <w:rPr>
            <w:webHidden/>
          </w:rPr>
          <w:fldChar w:fldCharType="separate"/>
        </w:r>
        <w:r w:rsidR="00B8018D">
          <w:rPr>
            <w:webHidden/>
          </w:rPr>
          <w:t>32</w:t>
        </w:r>
        <w:r w:rsidR="00B8018D">
          <w:rPr>
            <w:webHidden/>
          </w:rPr>
          <w:fldChar w:fldCharType="end"/>
        </w:r>
      </w:hyperlink>
    </w:p>
    <w:p w14:paraId="32105580" w14:textId="77777777" w:rsidR="00B8018D" w:rsidRDefault="002761C8">
      <w:pPr>
        <w:pStyle w:val="TOC2"/>
        <w:rPr>
          <w:rFonts w:asciiTheme="minorHAnsi" w:eastAsiaTheme="minorEastAsia" w:hAnsiTheme="minorHAnsi" w:cstheme="minorBidi"/>
          <w:b w:val="0"/>
          <w:i w:val="0"/>
          <w:sz w:val="22"/>
          <w:szCs w:val="22"/>
        </w:rPr>
      </w:pPr>
      <w:hyperlink w:anchor="_Toc496023177" w:history="1">
        <w:r w:rsidR="00B8018D" w:rsidRPr="00EB77B9">
          <w:rPr>
            <w:rStyle w:val="Hyperlink"/>
            <w:lang w:val="en-GB"/>
          </w:rPr>
          <w:t>5.5.</w:t>
        </w:r>
        <w:r w:rsidR="00B8018D">
          <w:rPr>
            <w:rFonts w:asciiTheme="minorHAnsi" w:eastAsiaTheme="minorEastAsia" w:hAnsiTheme="minorHAnsi" w:cstheme="minorBidi"/>
            <w:b w:val="0"/>
            <w:i w:val="0"/>
            <w:sz w:val="22"/>
            <w:szCs w:val="22"/>
          </w:rPr>
          <w:tab/>
        </w:r>
        <w:r w:rsidR="00B8018D" w:rsidRPr="00EB77B9">
          <w:rPr>
            <w:rStyle w:val="Hyperlink"/>
            <w:lang w:val="en-GB"/>
          </w:rPr>
          <w:t>Khai báo loại hình khách hàng.</w:t>
        </w:r>
        <w:r w:rsidR="00B8018D">
          <w:rPr>
            <w:webHidden/>
          </w:rPr>
          <w:tab/>
        </w:r>
        <w:r w:rsidR="00B8018D">
          <w:rPr>
            <w:webHidden/>
          </w:rPr>
          <w:fldChar w:fldCharType="begin"/>
        </w:r>
        <w:r w:rsidR="00B8018D">
          <w:rPr>
            <w:webHidden/>
          </w:rPr>
          <w:instrText xml:space="preserve"> PAGEREF _Toc496023177 \h </w:instrText>
        </w:r>
        <w:r w:rsidR="00B8018D">
          <w:rPr>
            <w:webHidden/>
          </w:rPr>
        </w:r>
        <w:r w:rsidR="00B8018D">
          <w:rPr>
            <w:webHidden/>
          </w:rPr>
          <w:fldChar w:fldCharType="separate"/>
        </w:r>
        <w:r w:rsidR="00B8018D">
          <w:rPr>
            <w:webHidden/>
          </w:rPr>
          <w:t>33</w:t>
        </w:r>
        <w:r w:rsidR="00B8018D">
          <w:rPr>
            <w:webHidden/>
          </w:rPr>
          <w:fldChar w:fldCharType="end"/>
        </w:r>
      </w:hyperlink>
    </w:p>
    <w:p w14:paraId="37ACEA8A" w14:textId="77777777" w:rsidR="00B8018D" w:rsidRDefault="002761C8">
      <w:pPr>
        <w:pStyle w:val="TOC2"/>
        <w:rPr>
          <w:rFonts w:asciiTheme="minorHAnsi" w:eastAsiaTheme="minorEastAsia" w:hAnsiTheme="minorHAnsi" w:cstheme="minorBidi"/>
          <w:b w:val="0"/>
          <w:i w:val="0"/>
          <w:sz w:val="22"/>
          <w:szCs w:val="22"/>
        </w:rPr>
      </w:pPr>
      <w:hyperlink w:anchor="_Toc496023178" w:history="1">
        <w:r w:rsidR="00B8018D" w:rsidRPr="00EB77B9">
          <w:rPr>
            <w:rStyle w:val="Hyperlink"/>
          </w:rPr>
          <w:t>5.5.1.</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178 \h </w:instrText>
        </w:r>
        <w:r w:rsidR="00B8018D">
          <w:rPr>
            <w:webHidden/>
          </w:rPr>
        </w:r>
        <w:r w:rsidR="00B8018D">
          <w:rPr>
            <w:webHidden/>
          </w:rPr>
          <w:fldChar w:fldCharType="separate"/>
        </w:r>
        <w:r w:rsidR="00B8018D">
          <w:rPr>
            <w:webHidden/>
          </w:rPr>
          <w:t>33</w:t>
        </w:r>
        <w:r w:rsidR="00B8018D">
          <w:rPr>
            <w:webHidden/>
          </w:rPr>
          <w:fldChar w:fldCharType="end"/>
        </w:r>
      </w:hyperlink>
    </w:p>
    <w:p w14:paraId="7FAE7E34" w14:textId="77777777" w:rsidR="00B8018D" w:rsidRDefault="002761C8">
      <w:pPr>
        <w:pStyle w:val="TOC2"/>
        <w:rPr>
          <w:rFonts w:asciiTheme="minorHAnsi" w:eastAsiaTheme="minorEastAsia" w:hAnsiTheme="minorHAnsi" w:cstheme="minorBidi"/>
          <w:b w:val="0"/>
          <w:i w:val="0"/>
          <w:sz w:val="22"/>
          <w:szCs w:val="22"/>
        </w:rPr>
      </w:pPr>
      <w:hyperlink w:anchor="_Toc496023179" w:history="1">
        <w:r w:rsidR="00B8018D" w:rsidRPr="00EB77B9">
          <w:rPr>
            <w:rStyle w:val="Hyperlink"/>
            <w:lang w:val="en-GB"/>
          </w:rPr>
          <w:t>5.6.</w:t>
        </w:r>
        <w:r w:rsidR="00B8018D">
          <w:rPr>
            <w:rFonts w:asciiTheme="minorHAnsi" w:eastAsiaTheme="minorEastAsia" w:hAnsiTheme="minorHAnsi" w:cstheme="minorBidi"/>
            <w:b w:val="0"/>
            <w:i w:val="0"/>
            <w:sz w:val="22"/>
            <w:szCs w:val="22"/>
          </w:rPr>
          <w:tab/>
        </w:r>
        <w:r w:rsidR="00B8018D" w:rsidRPr="00EB77B9">
          <w:rPr>
            <w:rStyle w:val="Hyperlink"/>
            <w:lang w:val="en-GB"/>
          </w:rPr>
          <w:t>Khai báo biểu phí cho loại hình khách hàng.</w:t>
        </w:r>
        <w:r w:rsidR="00B8018D">
          <w:rPr>
            <w:webHidden/>
          </w:rPr>
          <w:tab/>
        </w:r>
        <w:r w:rsidR="00B8018D">
          <w:rPr>
            <w:webHidden/>
          </w:rPr>
          <w:fldChar w:fldCharType="begin"/>
        </w:r>
        <w:r w:rsidR="00B8018D">
          <w:rPr>
            <w:webHidden/>
          </w:rPr>
          <w:instrText xml:space="preserve"> PAGEREF _Toc496023179 \h </w:instrText>
        </w:r>
        <w:r w:rsidR="00B8018D">
          <w:rPr>
            <w:webHidden/>
          </w:rPr>
        </w:r>
        <w:r w:rsidR="00B8018D">
          <w:rPr>
            <w:webHidden/>
          </w:rPr>
          <w:fldChar w:fldCharType="separate"/>
        </w:r>
        <w:r w:rsidR="00B8018D">
          <w:rPr>
            <w:webHidden/>
          </w:rPr>
          <w:t>33</w:t>
        </w:r>
        <w:r w:rsidR="00B8018D">
          <w:rPr>
            <w:webHidden/>
          </w:rPr>
          <w:fldChar w:fldCharType="end"/>
        </w:r>
      </w:hyperlink>
    </w:p>
    <w:p w14:paraId="642C9B6E" w14:textId="77777777" w:rsidR="00B8018D" w:rsidRDefault="002761C8">
      <w:pPr>
        <w:pStyle w:val="TOC2"/>
        <w:rPr>
          <w:rFonts w:asciiTheme="minorHAnsi" w:eastAsiaTheme="minorEastAsia" w:hAnsiTheme="minorHAnsi" w:cstheme="minorBidi"/>
          <w:b w:val="0"/>
          <w:i w:val="0"/>
          <w:sz w:val="22"/>
          <w:szCs w:val="22"/>
        </w:rPr>
      </w:pPr>
      <w:hyperlink w:anchor="_Toc496023180" w:history="1">
        <w:r w:rsidR="00B8018D" w:rsidRPr="00EB77B9">
          <w:rPr>
            <w:rStyle w:val="Hyperlink"/>
          </w:rPr>
          <w:t>5.6.1.</w:t>
        </w:r>
        <w:r w:rsidR="00B8018D">
          <w:rPr>
            <w:rFonts w:asciiTheme="minorHAnsi" w:eastAsiaTheme="minorEastAsia" w:hAnsiTheme="minorHAnsi" w:cstheme="minorBidi"/>
            <w:b w:val="0"/>
            <w:i w:val="0"/>
            <w:sz w:val="22"/>
            <w:szCs w:val="22"/>
          </w:rPr>
          <w:tab/>
        </w:r>
        <w:r w:rsidR="00B8018D" w:rsidRPr="00EB77B9">
          <w:rPr>
            <w:rStyle w:val="Hyperlink"/>
          </w:rPr>
          <w:t>Các trường thông tin của biểu phí:</w:t>
        </w:r>
        <w:r w:rsidR="00B8018D">
          <w:rPr>
            <w:webHidden/>
          </w:rPr>
          <w:tab/>
        </w:r>
        <w:r w:rsidR="00B8018D">
          <w:rPr>
            <w:webHidden/>
          </w:rPr>
          <w:fldChar w:fldCharType="begin"/>
        </w:r>
        <w:r w:rsidR="00B8018D">
          <w:rPr>
            <w:webHidden/>
          </w:rPr>
          <w:instrText xml:space="preserve"> PAGEREF _Toc496023180 \h </w:instrText>
        </w:r>
        <w:r w:rsidR="00B8018D">
          <w:rPr>
            <w:webHidden/>
          </w:rPr>
        </w:r>
        <w:r w:rsidR="00B8018D">
          <w:rPr>
            <w:webHidden/>
          </w:rPr>
          <w:fldChar w:fldCharType="separate"/>
        </w:r>
        <w:r w:rsidR="00B8018D">
          <w:rPr>
            <w:webHidden/>
          </w:rPr>
          <w:t>33</w:t>
        </w:r>
        <w:r w:rsidR="00B8018D">
          <w:rPr>
            <w:webHidden/>
          </w:rPr>
          <w:fldChar w:fldCharType="end"/>
        </w:r>
      </w:hyperlink>
    </w:p>
    <w:p w14:paraId="1E53C59F" w14:textId="77777777" w:rsidR="00B8018D" w:rsidRDefault="002761C8">
      <w:pPr>
        <w:pStyle w:val="TOC2"/>
        <w:rPr>
          <w:rFonts w:asciiTheme="minorHAnsi" w:eastAsiaTheme="minorEastAsia" w:hAnsiTheme="minorHAnsi" w:cstheme="minorBidi"/>
          <w:b w:val="0"/>
          <w:i w:val="0"/>
          <w:sz w:val="22"/>
          <w:szCs w:val="22"/>
        </w:rPr>
      </w:pPr>
      <w:hyperlink w:anchor="_Toc496023181" w:history="1">
        <w:r w:rsidR="00B8018D" w:rsidRPr="00EB77B9">
          <w:rPr>
            <w:rStyle w:val="Hyperlink"/>
            <w:lang w:val="en-GB"/>
          </w:rPr>
          <w:t>5.7.</w:t>
        </w:r>
        <w:r w:rsidR="00B8018D">
          <w:rPr>
            <w:rFonts w:asciiTheme="minorHAnsi" w:eastAsiaTheme="minorEastAsia" w:hAnsiTheme="minorHAnsi" w:cstheme="minorBidi"/>
            <w:b w:val="0"/>
            <w:i w:val="0"/>
            <w:sz w:val="22"/>
            <w:szCs w:val="22"/>
          </w:rPr>
          <w:tab/>
        </w:r>
        <w:r w:rsidR="00B8018D" w:rsidRPr="00EB77B9">
          <w:rPr>
            <w:rStyle w:val="Hyperlink"/>
            <w:lang w:val="en-GB"/>
          </w:rPr>
          <w:t>Giao dịch thay đổi loại hình khách hàng.</w:t>
        </w:r>
        <w:r w:rsidR="00B8018D">
          <w:rPr>
            <w:webHidden/>
          </w:rPr>
          <w:tab/>
        </w:r>
        <w:r w:rsidR="00B8018D">
          <w:rPr>
            <w:webHidden/>
          </w:rPr>
          <w:fldChar w:fldCharType="begin"/>
        </w:r>
        <w:r w:rsidR="00B8018D">
          <w:rPr>
            <w:webHidden/>
          </w:rPr>
          <w:instrText xml:space="preserve"> PAGEREF _Toc496023181 \h </w:instrText>
        </w:r>
        <w:r w:rsidR="00B8018D">
          <w:rPr>
            <w:webHidden/>
          </w:rPr>
        </w:r>
        <w:r w:rsidR="00B8018D">
          <w:rPr>
            <w:webHidden/>
          </w:rPr>
          <w:fldChar w:fldCharType="separate"/>
        </w:r>
        <w:r w:rsidR="00B8018D">
          <w:rPr>
            <w:webHidden/>
          </w:rPr>
          <w:t>34</w:t>
        </w:r>
        <w:r w:rsidR="00B8018D">
          <w:rPr>
            <w:webHidden/>
          </w:rPr>
          <w:fldChar w:fldCharType="end"/>
        </w:r>
      </w:hyperlink>
    </w:p>
    <w:p w14:paraId="0ED12581" w14:textId="77777777" w:rsidR="00B8018D" w:rsidRDefault="002761C8">
      <w:pPr>
        <w:pStyle w:val="TOC2"/>
        <w:rPr>
          <w:rFonts w:asciiTheme="minorHAnsi" w:eastAsiaTheme="minorEastAsia" w:hAnsiTheme="minorHAnsi" w:cstheme="minorBidi"/>
          <w:b w:val="0"/>
          <w:i w:val="0"/>
          <w:sz w:val="22"/>
          <w:szCs w:val="22"/>
        </w:rPr>
      </w:pPr>
      <w:hyperlink w:anchor="_Toc496023182" w:history="1">
        <w:r w:rsidR="00B8018D" w:rsidRPr="00EB77B9">
          <w:rPr>
            <w:rStyle w:val="Hyperlink"/>
          </w:rPr>
          <w:t>5.7.1.</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182 \h </w:instrText>
        </w:r>
        <w:r w:rsidR="00B8018D">
          <w:rPr>
            <w:webHidden/>
          </w:rPr>
        </w:r>
        <w:r w:rsidR="00B8018D">
          <w:rPr>
            <w:webHidden/>
          </w:rPr>
          <w:fldChar w:fldCharType="separate"/>
        </w:r>
        <w:r w:rsidR="00B8018D">
          <w:rPr>
            <w:webHidden/>
          </w:rPr>
          <w:t>34</w:t>
        </w:r>
        <w:r w:rsidR="00B8018D">
          <w:rPr>
            <w:webHidden/>
          </w:rPr>
          <w:fldChar w:fldCharType="end"/>
        </w:r>
      </w:hyperlink>
    </w:p>
    <w:p w14:paraId="089876F2" w14:textId="77777777" w:rsidR="00B8018D" w:rsidRDefault="002761C8">
      <w:pPr>
        <w:pStyle w:val="TOC2"/>
        <w:rPr>
          <w:rFonts w:asciiTheme="minorHAnsi" w:eastAsiaTheme="minorEastAsia" w:hAnsiTheme="minorHAnsi" w:cstheme="minorBidi"/>
          <w:b w:val="0"/>
          <w:i w:val="0"/>
          <w:sz w:val="22"/>
          <w:szCs w:val="22"/>
        </w:rPr>
      </w:pPr>
      <w:hyperlink w:anchor="_Toc496023183" w:history="1">
        <w:r w:rsidR="00B8018D" w:rsidRPr="00EB77B9">
          <w:rPr>
            <w:rStyle w:val="Hyperlink"/>
            <w:lang w:val="en-GB"/>
          </w:rPr>
          <w:t>5.8.</w:t>
        </w:r>
        <w:r w:rsidR="00B8018D">
          <w:rPr>
            <w:rFonts w:asciiTheme="minorHAnsi" w:eastAsiaTheme="minorEastAsia" w:hAnsiTheme="minorHAnsi" w:cstheme="minorBidi"/>
            <w:b w:val="0"/>
            <w:i w:val="0"/>
            <w:sz w:val="22"/>
            <w:szCs w:val="22"/>
          </w:rPr>
          <w:tab/>
        </w:r>
        <w:r w:rsidR="00B8018D" w:rsidRPr="00EB77B9">
          <w:rPr>
            <w:rStyle w:val="Hyperlink"/>
            <w:lang w:val="en-GB"/>
          </w:rPr>
          <w:t>Chức năng tạo mới nhóm khách hàng (phục vụ Customize phí cho nhóm khách hàng này)</w:t>
        </w:r>
        <w:r w:rsidR="00B8018D">
          <w:rPr>
            <w:webHidden/>
          </w:rPr>
          <w:tab/>
        </w:r>
        <w:r w:rsidR="00B8018D">
          <w:rPr>
            <w:webHidden/>
          </w:rPr>
          <w:fldChar w:fldCharType="begin"/>
        </w:r>
        <w:r w:rsidR="00B8018D">
          <w:rPr>
            <w:webHidden/>
          </w:rPr>
          <w:instrText xml:space="preserve"> PAGEREF _Toc496023183 \h </w:instrText>
        </w:r>
        <w:r w:rsidR="00B8018D">
          <w:rPr>
            <w:webHidden/>
          </w:rPr>
        </w:r>
        <w:r w:rsidR="00B8018D">
          <w:rPr>
            <w:webHidden/>
          </w:rPr>
          <w:fldChar w:fldCharType="separate"/>
        </w:r>
        <w:r w:rsidR="00B8018D">
          <w:rPr>
            <w:webHidden/>
          </w:rPr>
          <w:t>34</w:t>
        </w:r>
        <w:r w:rsidR="00B8018D">
          <w:rPr>
            <w:webHidden/>
          </w:rPr>
          <w:fldChar w:fldCharType="end"/>
        </w:r>
      </w:hyperlink>
    </w:p>
    <w:p w14:paraId="5C17D46A" w14:textId="77777777" w:rsidR="00B8018D" w:rsidRDefault="002761C8">
      <w:pPr>
        <w:pStyle w:val="TOC2"/>
        <w:rPr>
          <w:rFonts w:asciiTheme="minorHAnsi" w:eastAsiaTheme="minorEastAsia" w:hAnsiTheme="minorHAnsi" w:cstheme="minorBidi"/>
          <w:b w:val="0"/>
          <w:i w:val="0"/>
          <w:sz w:val="22"/>
          <w:szCs w:val="22"/>
        </w:rPr>
      </w:pPr>
      <w:hyperlink w:anchor="_Toc496023184" w:history="1">
        <w:r w:rsidR="00B8018D" w:rsidRPr="00EB77B9">
          <w:rPr>
            <w:rStyle w:val="Hyperlink"/>
          </w:rPr>
          <w:t>5.8.1.</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184 \h </w:instrText>
        </w:r>
        <w:r w:rsidR="00B8018D">
          <w:rPr>
            <w:webHidden/>
          </w:rPr>
        </w:r>
        <w:r w:rsidR="00B8018D">
          <w:rPr>
            <w:webHidden/>
          </w:rPr>
          <w:fldChar w:fldCharType="separate"/>
        </w:r>
        <w:r w:rsidR="00B8018D">
          <w:rPr>
            <w:webHidden/>
          </w:rPr>
          <w:t>34</w:t>
        </w:r>
        <w:r w:rsidR="00B8018D">
          <w:rPr>
            <w:webHidden/>
          </w:rPr>
          <w:fldChar w:fldCharType="end"/>
        </w:r>
      </w:hyperlink>
    </w:p>
    <w:p w14:paraId="193CD0AF" w14:textId="77777777" w:rsidR="00B8018D" w:rsidRDefault="002761C8">
      <w:pPr>
        <w:pStyle w:val="TOC2"/>
        <w:rPr>
          <w:rFonts w:asciiTheme="minorHAnsi" w:eastAsiaTheme="minorEastAsia" w:hAnsiTheme="minorHAnsi" w:cstheme="minorBidi"/>
          <w:b w:val="0"/>
          <w:i w:val="0"/>
          <w:sz w:val="22"/>
          <w:szCs w:val="22"/>
        </w:rPr>
      </w:pPr>
      <w:hyperlink w:anchor="_Toc496023185" w:history="1">
        <w:r w:rsidR="00B8018D" w:rsidRPr="00EB77B9">
          <w:rPr>
            <w:rStyle w:val="Hyperlink"/>
            <w:lang w:val="en-GB"/>
          </w:rPr>
          <w:t>5.9.</w:t>
        </w:r>
        <w:r w:rsidR="00B8018D">
          <w:rPr>
            <w:rFonts w:asciiTheme="minorHAnsi" w:eastAsiaTheme="minorEastAsia" w:hAnsiTheme="minorHAnsi" w:cstheme="minorBidi"/>
            <w:b w:val="0"/>
            <w:i w:val="0"/>
            <w:sz w:val="22"/>
            <w:szCs w:val="22"/>
          </w:rPr>
          <w:tab/>
        </w:r>
        <w:r w:rsidR="00B8018D" w:rsidRPr="00EB77B9">
          <w:rPr>
            <w:rStyle w:val="Hyperlink"/>
            <w:lang w:val="en-GB"/>
          </w:rPr>
          <w:t>Import khách hàng vào nhóm Customize.</w:t>
        </w:r>
        <w:r w:rsidR="00B8018D">
          <w:rPr>
            <w:webHidden/>
          </w:rPr>
          <w:tab/>
        </w:r>
        <w:r w:rsidR="00B8018D">
          <w:rPr>
            <w:webHidden/>
          </w:rPr>
          <w:fldChar w:fldCharType="begin"/>
        </w:r>
        <w:r w:rsidR="00B8018D">
          <w:rPr>
            <w:webHidden/>
          </w:rPr>
          <w:instrText xml:space="preserve"> PAGEREF _Toc496023185 \h </w:instrText>
        </w:r>
        <w:r w:rsidR="00B8018D">
          <w:rPr>
            <w:webHidden/>
          </w:rPr>
        </w:r>
        <w:r w:rsidR="00B8018D">
          <w:rPr>
            <w:webHidden/>
          </w:rPr>
          <w:fldChar w:fldCharType="separate"/>
        </w:r>
        <w:r w:rsidR="00B8018D">
          <w:rPr>
            <w:webHidden/>
          </w:rPr>
          <w:t>34</w:t>
        </w:r>
        <w:r w:rsidR="00B8018D">
          <w:rPr>
            <w:webHidden/>
          </w:rPr>
          <w:fldChar w:fldCharType="end"/>
        </w:r>
      </w:hyperlink>
    </w:p>
    <w:p w14:paraId="4D1E8BCF" w14:textId="77777777" w:rsidR="00B8018D" w:rsidRDefault="002761C8">
      <w:pPr>
        <w:pStyle w:val="TOC2"/>
        <w:rPr>
          <w:rFonts w:asciiTheme="minorHAnsi" w:eastAsiaTheme="minorEastAsia" w:hAnsiTheme="minorHAnsi" w:cstheme="minorBidi"/>
          <w:b w:val="0"/>
          <w:i w:val="0"/>
          <w:sz w:val="22"/>
          <w:szCs w:val="22"/>
        </w:rPr>
      </w:pPr>
      <w:hyperlink w:anchor="_Toc496023186" w:history="1">
        <w:r w:rsidR="00B8018D" w:rsidRPr="00EB77B9">
          <w:rPr>
            <w:rStyle w:val="Hyperlink"/>
            <w:lang w:val="en-GB"/>
          </w:rPr>
          <w:t>5.10.</w:t>
        </w:r>
        <w:r w:rsidR="00B8018D">
          <w:rPr>
            <w:rFonts w:asciiTheme="minorHAnsi" w:eastAsiaTheme="minorEastAsia" w:hAnsiTheme="minorHAnsi" w:cstheme="minorBidi"/>
            <w:b w:val="0"/>
            <w:i w:val="0"/>
            <w:sz w:val="22"/>
            <w:szCs w:val="22"/>
          </w:rPr>
          <w:tab/>
        </w:r>
        <w:r w:rsidR="00B8018D" w:rsidRPr="00EB77B9">
          <w:rPr>
            <w:rStyle w:val="Hyperlink"/>
            <w:lang w:val="en-GB"/>
          </w:rPr>
          <w:t>Tra cứu nhóm khách hàng Customize, thêm mới/loại bỏ khách hàng khỏi nhóm Customize.</w:t>
        </w:r>
        <w:r w:rsidR="00B8018D">
          <w:rPr>
            <w:webHidden/>
          </w:rPr>
          <w:tab/>
        </w:r>
        <w:r w:rsidR="00B8018D">
          <w:rPr>
            <w:webHidden/>
          </w:rPr>
          <w:fldChar w:fldCharType="begin"/>
        </w:r>
        <w:r w:rsidR="00B8018D">
          <w:rPr>
            <w:webHidden/>
          </w:rPr>
          <w:instrText xml:space="preserve"> PAGEREF _Toc496023186 \h </w:instrText>
        </w:r>
        <w:r w:rsidR="00B8018D">
          <w:rPr>
            <w:webHidden/>
          </w:rPr>
        </w:r>
        <w:r w:rsidR="00B8018D">
          <w:rPr>
            <w:webHidden/>
          </w:rPr>
          <w:fldChar w:fldCharType="separate"/>
        </w:r>
        <w:r w:rsidR="00B8018D">
          <w:rPr>
            <w:webHidden/>
          </w:rPr>
          <w:t>34</w:t>
        </w:r>
        <w:r w:rsidR="00B8018D">
          <w:rPr>
            <w:webHidden/>
          </w:rPr>
          <w:fldChar w:fldCharType="end"/>
        </w:r>
      </w:hyperlink>
    </w:p>
    <w:p w14:paraId="27E673EB" w14:textId="77777777" w:rsidR="00B8018D" w:rsidRDefault="002761C8">
      <w:pPr>
        <w:pStyle w:val="TOC1"/>
        <w:rPr>
          <w:rFonts w:asciiTheme="minorHAnsi" w:eastAsiaTheme="minorEastAsia" w:hAnsiTheme="minorHAnsi" w:cstheme="minorBidi"/>
          <w:b w:val="0"/>
          <w:sz w:val="22"/>
          <w:szCs w:val="22"/>
        </w:rPr>
      </w:pPr>
      <w:hyperlink w:anchor="_Toc496023187" w:history="1">
        <w:r w:rsidR="00B8018D" w:rsidRPr="00EB77B9">
          <w:rPr>
            <w:rStyle w:val="Hyperlink"/>
            <w:lang w:val="en-GB"/>
          </w:rPr>
          <w:t>6.</w:t>
        </w:r>
        <w:r w:rsidR="00B8018D">
          <w:rPr>
            <w:rFonts w:asciiTheme="minorHAnsi" w:eastAsiaTheme="minorEastAsia" w:hAnsiTheme="minorHAnsi" w:cstheme="minorBidi"/>
            <w:b w:val="0"/>
            <w:sz w:val="22"/>
            <w:szCs w:val="22"/>
          </w:rPr>
          <w:tab/>
        </w:r>
        <w:r w:rsidR="00B8018D" w:rsidRPr="00EB77B9">
          <w:rPr>
            <w:rStyle w:val="Hyperlink"/>
            <w:lang w:val="en-GB"/>
          </w:rPr>
          <w:t>QUẢN LÝ SẢN PHẨM</w:t>
        </w:r>
        <w:r w:rsidR="00B8018D">
          <w:rPr>
            <w:webHidden/>
          </w:rPr>
          <w:tab/>
        </w:r>
        <w:r w:rsidR="00B8018D">
          <w:rPr>
            <w:webHidden/>
          </w:rPr>
          <w:fldChar w:fldCharType="begin"/>
        </w:r>
        <w:r w:rsidR="00B8018D">
          <w:rPr>
            <w:webHidden/>
          </w:rPr>
          <w:instrText xml:space="preserve"> PAGEREF _Toc496023187 \h </w:instrText>
        </w:r>
        <w:r w:rsidR="00B8018D">
          <w:rPr>
            <w:webHidden/>
          </w:rPr>
        </w:r>
        <w:r w:rsidR="00B8018D">
          <w:rPr>
            <w:webHidden/>
          </w:rPr>
          <w:fldChar w:fldCharType="separate"/>
        </w:r>
        <w:r w:rsidR="00B8018D">
          <w:rPr>
            <w:webHidden/>
          </w:rPr>
          <w:t>34</w:t>
        </w:r>
        <w:r w:rsidR="00B8018D">
          <w:rPr>
            <w:webHidden/>
          </w:rPr>
          <w:fldChar w:fldCharType="end"/>
        </w:r>
      </w:hyperlink>
    </w:p>
    <w:p w14:paraId="4EF9D18A" w14:textId="77777777" w:rsidR="00B8018D" w:rsidRDefault="002761C8">
      <w:pPr>
        <w:pStyle w:val="TOC2"/>
        <w:rPr>
          <w:rFonts w:asciiTheme="minorHAnsi" w:eastAsiaTheme="minorEastAsia" w:hAnsiTheme="minorHAnsi" w:cstheme="minorBidi"/>
          <w:b w:val="0"/>
          <w:i w:val="0"/>
          <w:sz w:val="22"/>
          <w:szCs w:val="22"/>
        </w:rPr>
      </w:pPr>
      <w:hyperlink w:anchor="_Toc496023188" w:history="1">
        <w:r w:rsidR="00B8018D" w:rsidRPr="00EB77B9">
          <w:rPr>
            <w:rStyle w:val="Hyperlink"/>
            <w:lang w:val="en-GB"/>
          </w:rPr>
          <w:t>6.1.</w:t>
        </w:r>
        <w:r w:rsidR="00B8018D">
          <w:rPr>
            <w:rFonts w:asciiTheme="minorHAnsi" w:eastAsiaTheme="minorEastAsia" w:hAnsiTheme="minorHAnsi" w:cstheme="minorBidi"/>
            <w:b w:val="0"/>
            <w:i w:val="0"/>
            <w:sz w:val="22"/>
            <w:szCs w:val="22"/>
          </w:rPr>
          <w:tab/>
        </w:r>
        <w:r w:rsidR="00B8018D" w:rsidRPr="00EB77B9">
          <w:rPr>
            <w:rStyle w:val="Hyperlink"/>
            <w:lang w:val="en-GB"/>
          </w:rPr>
          <w:t>Khai báo sản phẩm vay/cho vay.</w:t>
        </w:r>
        <w:r w:rsidR="00B8018D">
          <w:rPr>
            <w:webHidden/>
          </w:rPr>
          <w:tab/>
        </w:r>
        <w:r w:rsidR="00B8018D">
          <w:rPr>
            <w:webHidden/>
          </w:rPr>
          <w:fldChar w:fldCharType="begin"/>
        </w:r>
        <w:r w:rsidR="00B8018D">
          <w:rPr>
            <w:webHidden/>
          </w:rPr>
          <w:instrText xml:space="preserve"> PAGEREF _Toc496023188 \h </w:instrText>
        </w:r>
        <w:r w:rsidR="00B8018D">
          <w:rPr>
            <w:webHidden/>
          </w:rPr>
        </w:r>
        <w:r w:rsidR="00B8018D">
          <w:rPr>
            <w:webHidden/>
          </w:rPr>
          <w:fldChar w:fldCharType="separate"/>
        </w:r>
        <w:r w:rsidR="00B8018D">
          <w:rPr>
            <w:webHidden/>
          </w:rPr>
          <w:t>34</w:t>
        </w:r>
        <w:r w:rsidR="00B8018D">
          <w:rPr>
            <w:webHidden/>
          </w:rPr>
          <w:fldChar w:fldCharType="end"/>
        </w:r>
      </w:hyperlink>
    </w:p>
    <w:p w14:paraId="60E88CCC" w14:textId="77777777" w:rsidR="00B8018D" w:rsidRDefault="002761C8">
      <w:pPr>
        <w:pStyle w:val="TOC2"/>
        <w:rPr>
          <w:rFonts w:asciiTheme="minorHAnsi" w:eastAsiaTheme="minorEastAsia" w:hAnsiTheme="minorHAnsi" w:cstheme="minorBidi"/>
          <w:b w:val="0"/>
          <w:i w:val="0"/>
          <w:sz w:val="22"/>
          <w:szCs w:val="22"/>
        </w:rPr>
      </w:pPr>
      <w:hyperlink w:anchor="_Toc496023189" w:history="1">
        <w:r w:rsidR="00B8018D" w:rsidRPr="00EB77B9">
          <w:rPr>
            <w:rStyle w:val="Hyperlink"/>
          </w:rPr>
          <w:t>6.1.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189 \h </w:instrText>
        </w:r>
        <w:r w:rsidR="00B8018D">
          <w:rPr>
            <w:webHidden/>
          </w:rPr>
        </w:r>
        <w:r w:rsidR="00B8018D">
          <w:rPr>
            <w:webHidden/>
          </w:rPr>
          <w:fldChar w:fldCharType="separate"/>
        </w:r>
        <w:r w:rsidR="00B8018D">
          <w:rPr>
            <w:webHidden/>
          </w:rPr>
          <w:t>34</w:t>
        </w:r>
        <w:r w:rsidR="00B8018D">
          <w:rPr>
            <w:webHidden/>
          </w:rPr>
          <w:fldChar w:fldCharType="end"/>
        </w:r>
      </w:hyperlink>
    </w:p>
    <w:p w14:paraId="546E5D01" w14:textId="77777777" w:rsidR="00B8018D" w:rsidRDefault="002761C8">
      <w:pPr>
        <w:pStyle w:val="TOC2"/>
        <w:rPr>
          <w:rFonts w:asciiTheme="minorHAnsi" w:eastAsiaTheme="minorEastAsia" w:hAnsiTheme="minorHAnsi" w:cstheme="minorBidi"/>
          <w:b w:val="0"/>
          <w:i w:val="0"/>
          <w:sz w:val="22"/>
          <w:szCs w:val="22"/>
        </w:rPr>
      </w:pPr>
      <w:hyperlink w:anchor="_Toc496023190" w:history="1">
        <w:r w:rsidR="00B8018D" w:rsidRPr="00EB77B9">
          <w:rPr>
            <w:rStyle w:val="Hyperlink"/>
          </w:rPr>
          <w:t>6.1.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190 \h </w:instrText>
        </w:r>
        <w:r w:rsidR="00B8018D">
          <w:rPr>
            <w:webHidden/>
          </w:rPr>
        </w:r>
        <w:r w:rsidR="00B8018D">
          <w:rPr>
            <w:webHidden/>
          </w:rPr>
          <w:fldChar w:fldCharType="separate"/>
        </w:r>
        <w:r w:rsidR="00B8018D">
          <w:rPr>
            <w:webHidden/>
          </w:rPr>
          <w:t>35</w:t>
        </w:r>
        <w:r w:rsidR="00B8018D">
          <w:rPr>
            <w:webHidden/>
          </w:rPr>
          <w:fldChar w:fldCharType="end"/>
        </w:r>
      </w:hyperlink>
    </w:p>
    <w:p w14:paraId="28F2C29C" w14:textId="77777777" w:rsidR="00B8018D" w:rsidRDefault="002761C8">
      <w:pPr>
        <w:pStyle w:val="TOC2"/>
        <w:rPr>
          <w:rFonts w:asciiTheme="minorHAnsi" w:eastAsiaTheme="minorEastAsia" w:hAnsiTheme="minorHAnsi" w:cstheme="minorBidi"/>
          <w:b w:val="0"/>
          <w:i w:val="0"/>
          <w:sz w:val="22"/>
          <w:szCs w:val="22"/>
        </w:rPr>
      </w:pPr>
      <w:hyperlink w:anchor="_Toc496023191" w:history="1">
        <w:r w:rsidR="00B8018D" w:rsidRPr="00EB77B9">
          <w:rPr>
            <w:rStyle w:val="Hyperlink"/>
          </w:rPr>
          <w:t>6.1.3.</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191 \h </w:instrText>
        </w:r>
        <w:r w:rsidR="00B8018D">
          <w:rPr>
            <w:webHidden/>
          </w:rPr>
        </w:r>
        <w:r w:rsidR="00B8018D">
          <w:rPr>
            <w:webHidden/>
          </w:rPr>
          <w:fldChar w:fldCharType="separate"/>
        </w:r>
        <w:r w:rsidR="00B8018D">
          <w:rPr>
            <w:webHidden/>
          </w:rPr>
          <w:t>39</w:t>
        </w:r>
        <w:r w:rsidR="00B8018D">
          <w:rPr>
            <w:webHidden/>
          </w:rPr>
          <w:fldChar w:fldCharType="end"/>
        </w:r>
      </w:hyperlink>
    </w:p>
    <w:p w14:paraId="0420ACF2" w14:textId="77777777" w:rsidR="00B8018D" w:rsidRDefault="002761C8">
      <w:pPr>
        <w:pStyle w:val="TOC2"/>
        <w:rPr>
          <w:rFonts w:asciiTheme="minorHAnsi" w:eastAsiaTheme="minorEastAsia" w:hAnsiTheme="minorHAnsi" w:cstheme="minorBidi"/>
          <w:b w:val="0"/>
          <w:i w:val="0"/>
          <w:sz w:val="22"/>
          <w:szCs w:val="22"/>
        </w:rPr>
      </w:pPr>
      <w:hyperlink w:anchor="_Toc496023192" w:history="1">
        <w:r w:rsidR="00B8018D" w:rsidRPr="00EB77B9">
          <w:rPr>
            <w:rStyle w:val="Hyperlink"/>
          </w:rPr>
          <w:t>6.1.4.</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192 \h </w:instrText>
        </w:r>
        <w:r w:rsidR="00B8018D">
          <w:rPr>
            <w:webHidden/>
          </w:rPr>
        </w:r>
        <w:r w:rsidR="00B8018D">
          <w:rPr>
            <w:webHidden/>
          </w:rPr>
          <w:fldChar w:fldCharType="separate"/>
        </w:r>
        <w:r w:rsidR="00B8018D">
          <w:rPr>
            <w:webHidden/>
          </w:rPr>
          <w:t>39</w:t>
        </w:r>
        <w:r w:rsidR="00B8018D">
          <w:rPr>
            <w:webHidden/>
          </w:rPr>
          <w:fldChar w:fldCharType="end"/>
        </w:r>
      </w:hyperlink>
    </w:p>
    <w:p w14:paraId="74978452" w14:textId="77777777" w:rsidR="00B8018D" w:rsidRDefault="002761C8">
      <w:pPr>
        <w:pStyle w:val="TOC2"/>
        <w:rPr>
          <w:rFonts w:asciiTheme="minorHAnsi" w:eastAsiaTheme="minorEastAsia" w:hAnsiTheme="minorHAnsi" w:cstheme="minorBidi"/>
          <w:b w:val="0"/>
          <w:i w:val="0"/>
          <w:sz w:val="22"/>
          <w:szCs w:val="22"/>
        </w:rPr>
      </w:pPr>
      <w:hyperlink w:anchor="_Toc496023193" w:history="1">
        <w:r w:rsidR="00B8018D" w:rsidRPr="00EB77B9">
          <w:rPr>
            <w:rStyle w:val="Hyperlink"/>
            <w:lang w:val="en-GB"/>
          </w:rPr>
          <w:t>6.2.</w:t>
        </w:r>
        <w:r w:rsidR="00B8018D">
          <w:rPr>
            <w:rFonts w:asciiTheme="minorHAnsi" w:eastAsiaTheme="minorEastAsia" w:hAnsiTheme="minorHAnsi" w:cstheme="minorBidi"/>
            <w:b w:val="0"/>
            <w:i w:val="0"/>
            <w:sz w:val="22"/>
            <w:szCs w:val="22"/>
          </w:rPr>
          <w:tab/>
        </w:r>
        <w:r w:rsidR="00B8018D" w:rsidRPr="00EB77B9">
          <w:rPr>
            <w:rStyle w:val="Hyperlink"/>
            <w:lang w:val="en-GB"/>
          </w:rPr>
          <w:t>Tra cứu/ Chỉnh sửa sản phẩm vay/cho vay.</w:t>
        </w:r>
        <w:r w:rsidR="00B8018D">
          <w:rPr>
            <w:webHidden/>
          </w:rPr>
          <w:tab/>
        </w:r>
        <w:r w:rsidR="00B8018D">
          <w:rPr>
            <w:webHidden/>
          </w:rPr>
          <w:fldChar w:fldCharType="begin"/>
        </w:r>
        <w:r w:rsidR="00B8018D">
          <w:rPr>
            <w:webHidden/>
          </w:rPr>
          <w:instrText xml:space="preserve"> PAGEREF _Toc496023193 \h </w:instrText>
        </w:r>
        <w:r w:rsidR="00B8018D">
          <w:rPr>
            <w:webHidden/>
          </w:rPr>
        </w:r>
        <w:r w:rsidR="00B8018D">
          <w:rPr>
            <w:webHidden/>
          </w:rPr>
          <w:fldChar w:fldCharType="separate"/>
        </w:r>
        <w:r w:rsidR="00B8018D">
          <w:rPr>
            <w:webHidden/>
          </w:rPr>
          <w:t>39</w:t>
        </w:r>
        <w:r w:rsidR="00B8018D">
          <w:rPr>
            <w:webHidden/>
          </w:rPr>
          <w:fldChar w:fldCharType="end"/>
        </w:r>
      </w:hyperlink>
    </w:p>
    <w:p w14:paraId="73BC37C5" w14:textId="77777777" w:rsidR="00B8018D" w:rsidRDefault="002761C8">
      <w:pPr>
        <w:pStyle w:val="TOC2"/>
        <w:rPr>
          <w:rFonts w:asciiTheme="minorHAnsi" w:eastAsiaTheme="minorEastAsia" w:hAnsiTheme="minorHAnsi" w:cstheme="minorBidi"/>
          <w:b w:val="0"/>
          <w:i w:val="0"/>
          <w:sz w:val="22"/>
          <w:szCs w:val="22"/>
        </w:rPr>
      </w:pPr>
      <w:hyperlink w:anchor="_Toc496023194" w:history="1">
        <w:r w:rsidR="00B8018D" w:rsidRPr="00EB77B9">
          <w:rPr>
            <w:rStyle w:val="Hyperlink"/>
          </w:rPr>
          <w:t>6.2.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194 \h </w:instrText>
        </w:r>
        <w:r w:rsidR="00B8018D">
          <w:rPr>
            <w:webHidden/>
          </w:rPr>
        </w:r>
        <w:r w:rsidR="00B8018D">
          <w:rPr>
            <w:webHidden/>
          </w:rPr>
          <w:fldChar w:fldCharType="separate"/>
        </w:r>
        <w:r w:rsidR="00B8018D">
          <w:rPr>
            <w:webHidden/>
          </w:rPr>
          <w:t>39</w:t>
        </w:r>
        <w:r w:rsidR="00B8018D">
          <w:rPr>
            <w:webHidden/>
          </w:rPr>
          <w:fldChar w:fldCharType="end"/>
        </w:r>
      </w:hyperlink>
    </w:p>
    <w:p w14:paraId="16B475AF" w14:textId="77777777" w:rsidR="00B8018D" w:rsidRDefault="002761C8">
      <w:pPr>
        <w:pStyle w:val="TOC2"/>
        <w:rPr>
          <w:rFonts w:asciiTheme="minorHAnsi" w:eastAsiaTheme="minorEastAsia" w:hAnsiTheme="minorHAnsi" w:cstheme="minorBidi"/>
          <w:b w:val="0"/>
          <w:i w:val="0"/>
          <w:sz w:val="22"/>
          <w:szCs w:val="22"/>
        </w:rPr>
      </w:pPr>
      <w:hyperlink w:anchor="_Toc496023195" w:history="1">
        <w:r w:rsidR="00B8018D" w:rsidRPr="00EB77B9">
          <w:rPr>
            <w:rStyle w:val="Hyperlink"/>
          </w:rPr>
          <w:t>6.2.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195 \h </w:instrText>
        </w:r>
        <w:r w:rsidR="00B8018D">
          <w:rPr>
            <w:webHidden/>
          </w:rPr>
        </w:r>
        <w:r w:rsidR="00B8018D">
          <w:rPr>
            <w:webHidden/>
          </w:rPr>
          <w:fldChar w:fldCharType="separate"/>
        </w:r>
        <w:r w:rsidR="00B8018D">
          <w:rPr>
            <w:webHidden/>
          </w:rPr>
          <w:t>39</w:t>
        </w:r>
        <w:r w:rsidR="00B8018D">
          <w:rPr>
            <w:webHidden/>
          </w:rPr>
          <w:fldChar w:fldCharType="end"/>
        </w:r>
      </w:hyperlink>
    </w:p>
    <w:p w14:paraId="24136A75" w14:textId="77777777" w:rsidR="00B8018D" w:rsidRDefault="002761C8">
      <w:pPr>
        <w:pStyle w:val="TOC2"/>
        <w:rPr>
          <w:rFonts w:asciiTheme="minorHAnsi" w:eastAsiaTheme="minorEastAsia" w:hAnsiTheme="minorHAnsi" w:cstheme="minorBidi"/>
          <w:b w:val="0"/>
          <w:i w:val="0"/>
          <w:sz w:val="22"/>
          <w:szCs w:val="22"/>
        </w:rPr>
      </w:pPr>
      <w:hyperlink w:anchor="_Toc496023196" w:history="1">
        <w:r w:rsidR="00B8018D" w:rsidRPr="00EB77B9">
          <w:rPr>
            <w:rStyle w:val="Hyperlink"/>
          </w:rPr>
          <w:t>6.2.3.</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196 \h </w:instrText>
        </w:r>
        <w:r w:rsidR="00B8018D">
          <w:rPr>
            <w:webHidden/>
          </w:rPr>
        </w:r>
        <w:r w:rsidR="00B8018D">
          <w:rPr>
            <w:webHidden/>
          </w:rPr>
          <w:fldChar w:fldCharType="separate"/>
        </w:r>
        <w:r w:rsidR="00B8018D">
          <w:rPr>
            <w:webHidden/>
          </w:rPr>
          <w:t>39</w:t>
        </w:r>
        <w:r w:rsidR="00B8018D">
          <w:rPr>
            <w:webHidden/>
          </w:rPr>
          <w:fldChar w:fldCharType="end"/>
        </w:r>
      </w:hyperlink>
    </w:p>
    <w:p w14:paraId="17E7C09B" w14:textId="77777777" w:rsidR="00B8018D" w:rsidRDefault="002761C8">
      <w:pPr>
        <w:pStyle w:val="TOC2"/>
        <w:rPr>
          <w:rFonts w:asciiTheme="minorHAnsi" w:eastAsiaTheme="minorEastAsia" w:hAnsiTheme="minorHAnsi" w:cstheme="minorBidi"/>
          <w:b w:val="0"/>
          <w:i w:val="0"/>
          <w:sz w:val="22"/>
          <w:szCs w:val="22"/>
        </w:rPr>
      </w:pPr>
      <w:hyperlink w:anchor="_Toc496023197" w:history="1">
        <w:r w:rsidR="00B8018D" w:rsidRPr="00EB77B9">
          <w:rPr>
            <w:rStyle w:val="Hyperlink"/>
          </w:rPr>
          <w:t>6.2.4.</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197 \h </w:instrText>
        </w:r>
        <w:r w:rsidR="00B8018D">
          <w:rPr>
            <w:webHidden/>
          </w:rPr>
        </w:r>
        <w:r w:rsidR="00B8018D">
          <w:rPr>
            <w:webHidden/>
          </w:rPr>
          <w:fldChar w:fldCharType="separate"/>
        </w:r>
        <w:r w:rsidR="00B8018D">
          <w:rPr>
            <w:webHidden/>
          </w:rPr>
          <w:t>39</w:t>
        </w:r>
        <w:r w:rsidR="00B8018D">
          <w:rPr>
            <w:webHidden/>
          </w:rPr>
          <w:fldChar w:fldCharType="end"/>
        </w:r>
      </w:hyperlink>
    </w:p>
    <w:p w14:paraId="30D4B355" w14:textId="77777777" w:rsidR="00B8018D" w:rsidRDefault="002761C8">
      <w:pPr>
        <w:pStyle w:val="TOC1"/>
        <w:rPr>
          <w:rFonts w:asciiTheme="minorHAnsi" w:eastAsiaTheme="minorEastAsia" w:hAnsiTheme="minorHAnsi" w:cstheme="minorBidi"/>
          <w:b w:val="0"/>
          <w:sz w:val="22"/>
          <w:szCs w:val="22"/>
        </w:rPr>
      </w:pPr>
      <w:hyperlink w:anchor="_Toc496023198" w:history="1">
        <w:r w:rsidR="00B8018D" w:rsidRPr="00EB77B9">
          <w:rPr>
            <w:rStyle w:val="Hyperlink"/>
            <w:lang w:val="en-GB"/>
          </w:rPr>
          <w:t>7.</w:t>
        </w:r>
        <w:r w:rsidR="00B8018D">
          <w:rPr>
            <w:rFonts w:asciiTheme="minorHAnsi" w:eastAsiaTheme="minorEastAsia" w:hAnsiTheme="minorHAnsi" w:cstheme="minorBidi"/>
            <w:b w:val="0"/>
            <w:sz w:val="22"/>
            <w:szCs w:val="22"/>
          </w:rPr>
          <w:tab/>
        </w:r>
        <w:r w:rsidR="00B8018D" w:rsidRPr="00EB77B9">
          <w:rPr>
            <w:rStyle w:val="Hyperlink"/>
            <w:lang w:val="en-GB"/>
          </w:rPr>
          <w:t>CÁC GIAO DỊCH NGHIỆP VỤ</w:t>
        </w:r>
        <w:r w:rsidR="00B8018D">
          <w:rPr>
            <w:webHidden/>
          </w:rPr>
          <w:tab/>
        </w:r>
        <w:r w:rsidR="00B8018D">
          <w:rPr>
            <w:webHidden/>
          </w:rPr>
          <w:fldChar w:fldCharType="begin"/>
        </w:r>
        <w:r w:rsidR="00B8018D">
          <w:rPr>
            <w:webHidden/>
          </w:rPr>
          <w:instrText xml:space="preserve"> PAGEREF _Toc496023198 \h </w:instrText>
        </w:r>
        <w:r w:rsidR="00B8018D">
          <w:rPr>
            <w:webHidden/>
          </w:rPr>
        </w:r>
        <w:r w:rsidR="00B8018D">
          <w:rPr>
            <w:webHidden/>
          </w:rPr>
          <w:fldChar w:fldCharType="separate"/>
        </w:r>
        <w:r w:rsidR="00B8018D">
          <w:rPr>
            <w:webHidden/>
          </w:rPr>
          <w:t>40</w:t>
        </w:r>
        <w:r w:rsidR="00B8018D">
          <w:rPr>
            <w:webHidden/>
          </w:rPr>
          <w:fldChar w:fldCharType="end"/>
        </w:r>
      </w:hyperlink>
    </w:p>
    <w:p w14:paraId="6AF0801E" w14:textId="77777777" w:rsidR="00B8018D" w:rsidRDefault="002761C8">
      <w:pPr>
        <w:pStyle w:val="TOC2"/>
        <w:rPr>
          <w:rFonts w:asciiTheme="minorHAnsi" w:eastAsiaTheme="minorEastAsia" w:hAnsiTheme="minorHAnsi" w:cstheme="minorBidi"/>
          <w:b w:val="0"/>
          <w:i w:val="0"/>
          <w:sz w:val="22"/>
          <w:szCs w:val="22"/>
        </w:rPr>
      </w:pPr>
      <w:hyperlink w:anchor="_Toc496023199" w:history="1">
        <w:r w:rsidR="00B8018D" w:rsidRPr="00EB77B9">
          <w:rPr>
            <w:rStyle w:val="Hyperlink"/>
            <w:lang w:val="en-GB"/>
          </w:rPr>
          <w:t>7.1.</w:t>
        </w:r>
        <w:r w:rsidR="00B8018D">
          <w:rPr>
            <w:rFonts w:asciiTheme="minorHAnsi" w:eastAsiaTheme="minorEastAsia" w:hAnsiTheme="minorHAnsi" w:cstheme="minorBidi"/>
            <w:b w:val="0"/>
            <w:i w:val="0"/>
            <w:sz w:val="22"/>
            <w:szCs w:val="22"/>
          </w:rPr>
          <w:tab/>
        </w:r>
        <w:r w:rsidR="00B8018D" w:rsidRPr="00EB77B9">
          <w:rPr>
            <w:rStyle w:val="Hyperlink"/>
            <w:lang w:val="en-GB"/>
          </w:rPr>
          <w:t>Đăng ký huy động.</w:t>
        </w:r>
        <w:r w:rsidR="00B8018D">
          <w:rPr>
            <w:webHidden/>
          </w:rPr>
          <w:tab/>
        </w:r>
        <w:r w:rsidR="00B8018D">
          <w:rPr>
            <w:webHidden/>
          </w:rPr>
          <w:fldChar w:fldCharType="begin"/>
        </w:r>
        <w:r w:rsidR="00B8018D">
          <w:rPr>
            <w:webHidden/>
          </w:rPr>
          <w:instrText xml:space="preserve"> PAGEREF _Toc496023199 \h </w:instrText>
        </w:r>
        <w:r w:rsidR="00B8018D">
          <w:rPr>
            <w:webHidden/>
          </w:rPr>
        </w:r>
        <w:r w:rsidR="00B8018D">
          <w:rPr>
            <w:webHidden/>
          </w:rPr>
          <w:fldChar w:fldCharType="separate"/>
        </w:r>
        <w:r w:rsidR="00B8018D">
          <w:rPr>
            <w:webHidden/>
          </w:rPr>
          <w:t>40</w:t>
        </w:r>
        <w:r w:rsidR="00B8018D">
          <w:rPr>
            <w:webHidden/>
          </w:rPr>
          <w:fldChar w:fldCharType="end"/>
        </w:r>
      </w:hyperlink>
    </w:p>
    <w:p w14:paraId="2770009A" w14:textId="77777777" w:rsidR="00B8018D" w:rsidRDefault="002761C8">
      <w:pPr>
        <w:pStyle w:val="TOC2"/>
        <w:rPr>
          <w:rFonts w:asciiTheme="minorHAnsi" w:eastAsiaTheme="minorEastAsia" w:hAnsiTheme="minorHAnsi" w:cstheme="minorBidi"/>
          <w:b w:val="0"/>
          <w:i w:val="0"/>
          <w:sz w:val="22"/>
          <w:szCs w:val="22"/>
        </w:rPr>
      </w:pPr>
      <w:hyperlink w:anchor="_Toc496023200" w:history="1">
        <w:r w:rsidR="00B8018D" w:rsidRPr="00EB77B9">
          <w:rPr>
            <w:rStyle w:val="Hyperlink"/>
          </w:rPr>
          <w:t>7.1.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00 \h </w:instrText>
        </w:r>
        <w:r w:rsidR="00B8018D">
          <w:rPr>
            <w:webHidden/>
          </w:rPr>
        </w:r>
        <w:r w:rsidR="00B8018D">
          <w:rPr>
            <w:webHidden/>
          </w:rPr>
          <w:fldChar w:fldCharType="separate"/>
        </w:r>
        <w:r w:rsidR="00B8018D">
          <w:rPr>
            <w:webHidden/>
          </w:rPr>
          <w:t>40</w:t>
        </w:r>
        <w:r w:rsidR="00B8018D">
          <w:rPr>
            <w:webHidden/>
          </w:rPr>
          <w:fldChar w:fldCharType="end"/>
        </w:r>
      </w:hyperlink>
    </w:p>
    <w:p w14:paraId="0ED3D79C" w14:textId="77777777" w:rsidR="00B8018D" w:rsidRDefault="002761C8">
      <w:pPr>
        <w:pStyle w:val="TOC2"/>
        <w:rPr>
          <w:rFonts w:asciiTheme="minorHAnsi" w:eastAsiaTheme="minorEastAsia" w:hAnsiTheme="minorHAnsi" w:cstheme="minorBidi"/>
          <w:b w:val="0"/>
          <w:i w:val="0"/>
          <w:sz w:val="22"/>
          <w:szCs w:val="22"/>
        </w:rPr>
      </w:pPr>
      <w:hyperlink w:anchor="_Toc496023201" w:history="1">
        <w:r w:rsidR="00B8018D" w:rsidRPr="00EB77B9">
          <w:rPr>
            <w:rStyle w:val="Hyperlink"/>
          </w:rPr>
          <w:t>7.1.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201 \h </w:instrText>
        </w:r>
        <w:r w:rsidR="00B8018D">
          <w:rPr>
            <w:webHidden/>
          </w:rPr>
        </w:r>
        <w:r w:rsidR="00B8018D">
          <w:rPr>
            <w:webHidden/>
          </w:rPr>
          <w:fldChar w:fldCharType="separate"/>
        </w:r>
        <w:r w:rsidR="00B8018D">
          <w:rPr>
            <w:webHidden/>
          </w:rPr>
          <w:t>40</w:t>
        </w:r>
        <w:r w:rsidR="00B8018D">
          <w:rPr>
            <w:webHidden/>
          </w:rPr>
          <w:fldChar w:fldCharType="end"/>
        </w:r>
      </w:hyperlink>
    </w:p>
    <w:p w14:paraId="70032FF8" w14:textId="77777777" w:rsidR="00B8018D" w:rsidRDefault="002761C8">
      <w:pPr>
        <w:pStyle w:val="TOC2"/>
        <w:rPr>
          <w:rFonts w:asciiTheme="minorHAnsi" w:eastAsiaTheme="minorEastAsia" w:hAnsiTheme="minorHAnsi" w:cstheme="minorBidi"/>
          <w:b w:val="0"/>
          <w:i w:val="0"/>
          <w:sz w:val="22"/>
          <w:szCs w:val="22"/>
        </w:rPr>
      </w:pPr>
      <w:hyperlink w:anchor="_Toc496023202" w:history="1">
        <w:r w:rsidR="00B8018D" w:rsidRPr="00EB77B9">
          <w:rPr>
            <w:rStyle w:val="Hyperlink"/>
          </w:rPr>
          <w:t>7.1.3.</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202 \h </w:instrText>
        </w:r>
        <w:r w:rsidR="00B8018D">
          <w:rPr>
            <w:webHidden/>
          </w:rPr>
        </w:r>
        <w:r w:rsidR="00B8018D">
          <w:rPr>
            <w:webHidden/>
          </w:rPr>
          <w:fldChar w:fldCharType="separate"/>
        </w:r>
        <w:r w:rsidR="00B8018D">
          <w:rPr>
            <w:webHidden/>
          </w:rPr>
          <w:t>41</w:t>
        </w:r>
        <w:r w:rsidR="00B8018D">
          <w:rPr>
            <w:webHidden/>
          </w:rPr>
          <w:fldChar w:fldCharType="end"/>
        </w:r>
      </w:hyperlink>
    </w:p>
    <w:p w14:paraId="4554350E" w14:textId="77777777" w:rsidR="00B8018D" w:rsidRDefault="002761C8">
      <w:pPr>
        <w:pStyle w:val="TOC2"/>
        <w:rPr>
          <w:rFonts w:asciiTheme="minorHAnsi" w:eastAsiaTheme="minorEastAsia" w:hAnsiTheme="minorHAnsi" w:cstheme="minorBidi"/>
          <w:b w:val="0"/>
          <w:i w:val="0"/>
          <w:sz w:val="22"/>
          <w:szCs w:val="22"/>
        </w:rPr>
      </w:pPr>
      <w:hyperlink w:anchor="_Toc496023203" w:history="1">
        <w:r w:rsidR="00B8018D" w:rsidRPr="00EB77B9">
          <w:rPr>
            <w:rStyle w:val="Hyperlink"/>
          </w:rPr>
          <w:t>7.1.4.</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203 \h </w:instrText>
        </w:r>
        <w:r w:rsidR="00B8018D">
          <w:rPr>
            <w:webHidden/>
          </w:rPr>
        </w:r>
        <w:r w:rsidR="00B8018D">
          <w:rPr>
            <w:webHidden/>
          </w:rPr>
          <w:fldChar w:fldCharType="separate"/>
        </w:r>
        <w:r w:rsidR="00B8018D">
          <w:rPr>
            <w:webHidden/>
          </w:rPr>
          <w:t>41</w:t>
        </w:r>
        <w:r w:rsidR="00B8018D">
          <w:rPr>
            <w:webHidden/>
          </w:rPr>
          <w:fldChar w:fldCharType="end"/>
        </w:r>
      </w:hyperlink>
    </w:p>
    <w:p w14:paraId="4A842C95" w14:textId="77777777" w:rsidR="00B8018D" w:rsidRDefault="002761C8">
      <w:pPr>
        <w:pStyle w:val="TOC2"/>
        <w:rPr>
          <w:rFonts w:asciiTheme="minorHAnsi" w:eastAsiaTheme="minorEastAsia" w:hAnsiTheme="minorHAnsi" w:cstheme="minorBidi"/>
          <w:b w:val="0"/>
          <w:i w:val="0"/>
          <w:sz w:val="22"/>
          <w:szCs w:val="22"/>
        </w:rPr>
      </w:pPr>
      <w:hyperlink w:anchor="_Toc496023204" w:history="1">
        <w:r w:rsidR="00B8018D" w:rsidRPr="00EB77B9">
          <w:rPr>
            <w:rStyle w:val="Hyperlink"/>
            <w:lang w:val="en-GB"/>
          </w:rPr>
          <w:t>7.2.</w:t>
        </w:r>
        <w:r w:rsidR="00B8018D">
          <w:rPr>
            <w:rFonts w:asciiTheme="minorHAnsi" w:eastAsiaTheme="minorEastAsia" w:hAnsiTheme="minorHAnsi" w:cstheme="minorBidi"/>
            <w:b w:val="0"/>
            <w:i w:val="0"/>
            <w:sz w:val="22"/>
            <w:szCs w:val="22"/>
          </w:rPr>
          <w:tab/>
        </w:r>
        <w:r w:rsidR="00B8018D" w:rsidRPr="00EB77B9">
          <w:rPr>
            <w:rStyle w:val="Hyperlink"/>
            <w:lang w:val="en-GB"/>
          </w:rPr>
          <w:t>Đăng ký đầu tư.</w:t>
        </w:r>
        <w:r w:rsidR="00B8018D">
          <w:rPr>
            <w:webHidden/>
          </w:rPr>
          <w:tab/>
        </w:r>
        <w:r w:rsidR="00B8018D">
          <w:rPr>
            <w:webHidden/>
          </w:rPr>
          <w:fldChar w:fldCharType="begin"/>
        </w:r>
        <w:r w:rsidR="00B8018D">
          <w:rPr>
            <w:webHidden/>
          </w:rPr>
          <w:instrText xml:space="preserve"> PAGEREF _Toc496023204 \h </w:instrText>
        </w:r>
        <w:r w:rsidR="00B8018D">
          <w:rPr>
            <w:webHidden/>
          </w:rPr>
        </w:r>
        <w:r w:rsidR="00B8018D">
          <w:rPr>
            <w:webHidden/>
          </w:rPr>
          <w:fldChar w:fldCharType="separate"/>
        </w:r>
        <w:r w:rsidR="00B8018D">
          <w:rPr>
            <w:webHidden/>
          </w:rPr>
          <w:t>41</w:t>
        </w:r>
        <w:r w:rsidR="00B8018D">
          <w:rPr>
            <w:webHidden/>
          </w:rPr>
          <w:fldChar w:fldCharType="end"/>
        </w:r>
      </w:hyperlink>
    </w:p>
    <w:p w14:paraId="4BAF2971" w14:textId="77777777" w:rsidR="00B8018D" w:rsidRDefault="002761C8">
      <w:pPr>
        <w:pStyle w:val="TOC2"/>
        <w:rPr>
          <w:rFonts w:asciiTheme="minorHAnsi" w:eastAsiaTheme="minorEastAsia" w:hAnsiTheme="minorHAnsi" w:cstheme="minorBidi"/>
          <w:b w:val="0"/>
          <w:i w:val="0"/>
          <w:sz w:val="22"/>
          <w:szCs w:val="22"/>
        </w:rPr>
      </w:pPr>
      <w:hyperlink w:anchor="_Toc496023205" w:history="1">
        <w:r w:rsidR="00B8018D" w:rsidRPr="00EB77B9">
          <w:rPr>
            <w:rStyle w:val="Hyperlink"/>
          </w:rPr>
          <w:t>7.2.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05 \h </w:instrText>
        </w:r>
        <w:r w:rsidR="00B8018D">
          <w:rPr>
            <w:webHidden/>
          </w:rPr>
        </w:r>
        <w:r w:rsidR="00B8018D">
          <w:rPr>
            <w:webHidden/>
          </w:rPr>
          <w:fldChar w:fldCharType="separate"/>
        </w:r>
        <w:r w:rsidR="00B8018D">
          <w:rPr>
            <w:webHidden/>
          </w:rPr>
          <w:t>41</w:t>
        </w:r>
        <w:r w:rsidR="00B8018D">
          <w:rPr>
            <w:webHidden/>
          </w:rPr>
          <w:fldChar w:fldCharType="end"/>
        </w:r>
      </w:hyperlink>
    </w:p>
    <w:p w14:paraId="19D5C1AC" w14:textId="77777777" w:rsidR="00B8018D" w:rsidRDefault="002761C8">
      <w:pPr>
        <w:pStyle w:val="TOC2"/>
        <w:rPr>
          <w:rFonts w:asciiTheme="minorHAnsi" w:eastAsiaTheme="minorEastAsia" w:hAnsiTheme="minorHAnsi" w:cstheme="minorBidi"/>
          <w:b w:val="0"/>
          <w:i w:val="0"/>
          <w:sz w:val="22"/>
          <w:szCs w:val="22"/>
        </w:rPr>
      </w:pPr>
      <w:hyperlink w:anchor="_Toc496023206" w:history="1">
        <w:r w:rsidR="00B8018D" w:rsidRPr="00EB77B9">
          <w:rPr>
            <w:rStyle w:val="Hyperlink"/>
          </w:rPr>
          <w:t>7.2.2.</w:t>
        </w:r>
        <w:r w:rsidR="00B8018D">
          <w:rPr>
            <w:rFonts w:asciiTheme="minorHAnsi" w:eastAsiaTheme="minorEastAsia" w:hAnsiTheme="minorHAnsi" w:cstheme="minorBidi"/>
            <w:b w:val="0"/>
            <w:i w:val="0"/>
            <w:sz w:val="22"/>
            <w:szCs w:val="22"/>
          </w:rPr>
          <w:tab/>
        </w:r>
        <w:r w:rsidR="00B8018D" w:rsidRPr="00EB77B9">
          <w:rPr>
            <w:rStyle w:val="Hyperlink"/>
          </w:rPr>
          <w:t>Các trường thông tin đăng ký cho vay.</w:t>
        </w:r>
        <w:r w:rsidR="00B8018D">
          <w:rPr>
            <w:webHidden/>
          </w:rPr>
          <w:tab/>
        </w:r>
        <w:r w:rsidR="00B8018D">
          <w:rPr>
            <w:webHidden/>
          </w:rPr>
          <w:fldChar w:fldCharType="begin"/>
        </w:r>
        <w:r w:rsidR="00B8018D">
          <w:rPr>
            <w:webHidden/>
          </w:rPr>
          <w:instrText xml:space="preserve"> PAGEREF _Toc496023206 \h </w:instrText>
        </w:r>
        <w:r w:rsidR="00B8018D">
          <w:rPr>
            <w:webHidden/>
          </w:rPr>
        </w:r>
        <w:r w:rsidR="00B8018D">
          <w:rPr>
            <w:webHidden/>
          </w:rPr>
          <w:fldChar w:fldCharType="separate"/>
        </w:r>
        <w:r w:rsidR="00B8018D">
          <w:rPr>
            <w:webHidden/>
          </w:rPr>
          <w:t>41</w:t>
        </w:r>
        <w:r w:rsidR="00B8018D">
          <w:rPr>
            <w:webHidden/>
          </w:rPr>
          <w:fldChar w:fldCharType="end"/>
        </w:r>
      </w:hyperlink>
    </w:p>
    <w:p w14:paraId="3873B35C" w14:textId="77777777" w:rsidR="00B8018D" w:rsidRDefault="002761C8">
      <w:pPr>
        <w:pStyle w:val="TOC2"/>
        <w:rPr>
          <w:rFonts w:asciiTheme="minorHAnsi" w:eastAsiaTheme="minorEastAsia" w:hAnsiTheme="minorHAnsi" w:cstheme="minorBidi"/>
          <w:b w:val="0"/>
          <w:i w:val="0"/>
          <w:sz w:val="22"/>
          <w:szCs w:val="22"/>
        </w:rPr>
      </w:pPr>
      <w:hyperlink w:anchor="_Toc496023207" w:history="1">
        <w:r w:rsidR="00B8018D" w:rsidRPr="00EB77B9">
          <w:rPr>
            <w:rStyle w:val="Hyperlink"/>
          </w:rPr>
          <w:t>7.2.3.</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207 \h </w:instrText>
        </w:r>
        <w:r w:rsidR="00B8018D">
          <w:rPr>
            <w:webHidden/>
          </w:rPr>
        </w:r>
        <w:r w:rsidR="00B8018D">
          <w:rPr>
            <w:webHidden/>
          </w:rPr>
          <w:fldChar w:fldCharType="separate"/>
        </w:r>
        <w:r w:rsidR="00B8018D">
          <w:rPr>
            <w:webHidden/>
          </w:rPr>
          <w:t>42</w:t>
        </w:r>
        <w:r w:rsidR="00B8018D">
          <w:rPr>
            <w:webHidden/>
          </w:rPr>
          <w:fldChar w:fldCharType="end"/>
        </w:r>
      </w:hyperlink>
    </w:p>
    <w:p w14:paraId="49B49C06" w14:textId="77777777" w:rsidR="00B8018D" w:rsidRDefault="002761C8">
      <w:pPr>
        <w:pStyle w:val="TOC2"/>
        <w:rPr>
          <w:rFonts w:asciiTheme="minorHAnsi" w:eastAsiaTheme="minorEastAsia" w:hAnsiTheme="minorHAnsi" w:cstheme="minorBidi"/>
          <w:b w:val="0"/>
          <w:i w:val="0"/>
          <w:sz w:val="22"/>
          <w:szCs w:val="22"/>
        </w:rPr>
      </w:pPr>
      <w:hyperlink w:anchor="_Toc496023208" w:history="1">
        <w:r w:rsidR="00B8018D" w:rsidRPr="00EB77B9">
          <w:rPr>
            <w:rStyle w:val="Hyperlink"/>
          </w:rPr>
          <w:t>7.2.4.</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208 \h </w:instrText>
        </w:r>
        <w:r w:rsidR="00B8018D">
          <w:rPr>
            <w:webHidden/>
          </w:rPr>
        </w:r>
        <w:r w:rsidR="00B8018D">
          <w:rPr>
            <w:webHidden/>
          </w:rPr>
          <w:fldChar w:fldCharType="separate"/>
        </w:r>
        <w:r w:rsidR="00B8018D">
          <w:rPr>
            <w:webHidden/>
          </w:rPr>
          <w:t>43</w:t>
        </w:r>
        <w:r w:rsidR="00B8018D">
          <w:rPr>
            <w:webHidden/>
          </w:rPr>
          <w:fldChar w:fldCharType="end"/>
        </w:r>
      </w:hyperlink>
    </w:p>
    <w:p w14:paraId="30D27696" w14:textId="77777777" w:rsidR="00B8018D" w:rsidRDefault="002761C8">
      <w:pPr>
        <w:pStyle w:val="TOC2"/>
        <w:rPr>
          <w:rFonts w:asciiTheme="minorHAnsi" w:eastAsiaTheme="minorEastAsia" w:hAnsiTheme="minorHAnsi" w:cstheme="minorBidi"/>
          <w:b w:val="0"/>
          <w:i w:val="0"/>
          <w:sz w:val="22"/>
          <w:szCs w:val="22"/>
        </w:rPr>
      </w:pPr>
      <w:hyperlink w:anchor="_Toc496023209" w:history="1">
        <w:r w:rsidR="00B8018D" w:rsidRPr="00EB77B9">
          <w:rPr>
            <w:rStyle w:val="Hyperlink"/>
            <w:lang w:val="en-GB"/>
          </w:rPr>
          <w:t>7.3.</w:t>
        </w:r>
        <w:r w:rsidR="00B8018D">
          <w:rPr>
            <w:rFonts w:asciiTheme="minorHAnsi" w:eastAsiaTheme="minorEastAsia" w:hAnsiTheme="minorHAnsi" w:cstheme="minorBidi"/>
            <w:b w:val="0"/>
            <w:i w:val="0"/>
            <w:sz w:val="22"/>
            <w:szCs w:val="22"/>
          </w:rPr>
          <w:tab/>
        </w:r>
        <w:r w:rsidR="00B8018D" w:rsidRPr="00EB77B9">
          <w:rPr>
            <w:rStyle w:val="Hyperlink"/>
            <w:lang w:val="en-GB"/>
          </w:rPr>
          <w:t>Hủy đăng ký đầu tư.</w:t>
        </w:r>
        <w:r w:rsidR="00B8018D">
          <w:rPr>
            <w:webHidden/>
          </w:rPr>
          <w:tab/>
        </w:r>
        <w:r w:rsidR="00B8018D">
          <w:rPr>
            <w:webHidden/>
          </w:rPr>
          <w:fldChar w:fldCharType="begin"/>
        </w:r>
        <w:r w:rsidR="00B8018D">
          <w:rPr>
            <w:webHidden/>
          </w:rPr>
          <w:instrText xml:space="preserve"> PAGEREF _Toc496023209 \h </w:instrText>
        </w:r>
        <w:r w:rsidR="00B8018D">
          <w:rPr>
            <w:webHidden/>
          </w:rPr>
        </w:r>
        <w:r w:rsidR="00B8018D">
          <w:rPr>
            <w:webHidden/>
          </w:rPr>
          <w:fldChar w:fldCharType="separate"/>
        </w:r>
        <w:r w:rsidR="00B8018D">
          <w:rPr>
            <w:webHidden/>
          </w:rPr>
          <w:t>43</w:t>
        </w:r>
        <w:r w:rsidR="00B8018D">
          <w:rPr>
            <w:webHidden/>
          </w:rPr>
          <w:fldChar w:fldCharType="end"/>
        </w:r>
      </w:hyperlink>
    </w:p>
    <w:p w14:paraId="151C1B42" w14:textId="77777777" w:rsidR="00B8018D" w:rsidRDefault="002761C8">
      <w:pPr>
        <w:pStyle w:val="TOC2"/>
        <w:rPr>
          <w:rFonts w:asciiTheme="minorHAnsi" w:eastAsiaTheme="minorEastAsia" w:hAnsiTheme="minorHAnsi" w:cstheme="minorBidi"/>
          <w:b w:val="0"/>
          <w:i w:val="0"/>
          <w:sz w:val="22"/>
          <w:szCs w:val="22"/>
        </w:rPr>
      </w:pPr>
      <w:hyperlink w:anchor="_Toc496023210" w:history="1">
        <w:r w:rsidR="00B8018D" w:rsidRPr="00EB77B9">
          <w:rPr>
            <w:rStyle w:val="Hyperlink"/>
          </w:rPr>
          <w:t>7.3.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10 \h </w:instrText>
        </w:r>
        <w:r w:rsidR="00B8018D">
          <w:rPr>
            <w:webHidden/>
          </w:rPr>
        </w:r>
        <w:r w:rsidR="00B8018D">
          <w:rPr>
            <w:webHidden/>
          </w:rPr>
          <w:fldChar w:fldCharType="separate"/>
        </w:r>
        <w:r w:rsidR="00B8018D">
          <w:rPr>
            <w:webHidden/>
          </w:rPr>
          <w:t>43</w:t>
        </w:r>
        <w:r w:rsidR="00B8018D">
          <w:rPr>
            <w:webHidden/>
          </w:rPr>
          <w:fldChar w:fldCharType="end"/>
        </w:r>
      </w:hyperlink>
    </w:p>
    <w:p w14:paraId="724E6061" w14:textId="77777777" w:rsidR="00B8018D" w:rsidRDefault="002761C8">
      <w:pPr>
        <w:pStyle w:val="TOC2"/>
        <w:rPr>
          <w:rFonts w:asciiTheme="minorHAnsi" w:eastAsiaTheme="minorEastAsia" w:hAnsiTheme="minorHAnsi" w:cstheme="minorBidi"/>
          <w:b w:val="0"/>
          <w:i w:val="0"/>
          <w:sz w:val="22"/>
          <w:szCs w:val="22"/>
        </w:rPr>
      </w:pPr>
      <w:hyperlink w:anchor="_Toc496023211" w:history="1">
        <w:r w:rsidR="00B8018D" w:rsidRPr="00EB77B9">
          <w:rPr>
            <w:rStyle w:val="Hyperlink"/>
            <w:lang w:val="en-GB"/>
          </w:rPr>
          <w:t>7.4.</w:t>
        </w:r>
        <w:r w:rsidR="00B8018D">
          <w:rPr>
            <w:rFonts w:asciiTheme="minorHAnsi" w:eastAsiaTheme="minorEastAsia" w:hAnsiTheme="minorHAnsi" w:cstheme="minorBidi"/>
            <w:b w:val="0"/>
            <w:i w:val="0"/>
            <w:sz w:val="22"/>
            <w:szCs w:val="22"/>
          </w:rPr>
          <w:tab/>
        </w:r>
        <w:r w:rsidR="00B8018D" w:rsidRPr="00EB77B9">
          <w:rPr>
            <w:rStyle w:val="Hyperlink"/>
            <w:lang w:val="en-GB"/>
          </w:rPr>
          <w:t>Chuyển trạng thái chờ duyệt khớp lệnh.</w:t>
        </w:r>
        <w:r w:rsidR="00B8018D">
          <w:rPr>
            <w:webHidden/>
          </w:rPr>
          <w:tab/>
        </w:r>
        <w:r w:rsidR="00B8018D">
          <w:rPr>
            <w:webHidden/>
          </w:rPr>
          <w:fldChar w:fldCharType="begin"/>
        </w:r>
        <w:r w:rsidR="00B8018D">
          <w:rPr>
            <w:webHidden/>
          </w:rPr>
          <w:instrText xml:space="preserve"> PAGEREF _Toc496023211 \h </w:instrText>
        </w:r>
        <w:r w:rsidR="00B8018D">
          <w:rPr>
            <w:webHidden/>
          </w:rPr>
        </w:r>
        <w:r w:rsidR="00B8018D">
          <w:rPr>
            <w:webHidden/>
          </w:rPr>
          <w:fldChar w:fldCharType="separate"/>
        </w:r>
        <w:r w:rsidR="00B8018D">
          <w:rPr>
            <w:webHidden/>
          </w:rPr>
          <w:t>43</w:t>
        </w:r>
        <w:r w:rsidR="00B8018D">
          <w:rPr>
            <w:webHidden/>
          </w:rPr>
          <w:fldChar w:fldCharType="end"/>
        </w:r>
      </w:hyperlink>
    </w:p>
    <w:p w14:paraId="43D46C4A" w14:textId="77777777" w:rsidR="00B8018D" w:rsidRDefault="002761C8">
      <w:pPr>
        <w:pStyle w:val="TOC2"/>
        <w:rPr>
          <w:rFonts w:asciiTheme="minorHAnsi" w:eastAsiaTheme="minorEastAsia" w:hAnsiTheme="minorHAnsi" w:cstheme="minorBidi"/>
          <w:b w:val="0"/>
          <w:i w:val="0"/>
          <w:sz w:val="22"/>
          <w:szCs w:val="22"/>
        </w:rPr>
      </w:pPr>
      <w:hyperlink w:anchor="_Toc496023212" w:history="1">
        <w:r w:rsidR="00B8018D" w:rsidRPr="00EB77B9">
          <w:rPr>
            <w:rStyle w:val="Hyperlink"/>
          </w:rPr>
          <w:t>7.4.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12 \h </w:instrText>
        </w:r>
        <w:r w:rsidR="00B8018D">
          <w:rPr>
            <w:webHidden/>
          </w:rPr>
        </w:r>
        <w:r w:rsidR="00B8018D">
          <w:rPr>
            <w:webHidden/>
          </w:rPr>
          <w:fldChar w:fldCharType="separate"/>
        </w:r>
        <w:r w:rsidR="00B8018D">
          <w:rPr>
            <w:webHidden/>
          </w:rPr>
          <w:t>43</w:t>
        </w:r>
        <w:r w:rsidR="00B8018D">
          <w:rPr>
            <w:webHidden/>
          </w:rPr>
          <w:fldChar w:fldCharType="end"/>
        </w:r>
      </w:hyperlink>
    </w:p>
    <w:p w14:paraId="474B20E2" w14:textId="77777777" w:rsidR="00B8018D" w:rsidRDefault="002761C8">
      <w:pPr>
        <w:pStyle w:val="TOC2"/>
        <w:rPr>
          <w:rFonts w:asciiTheme="minorHAnsi" w:eastAsiaTheme="minorEastAsia" w:hAnsiTheme="minorHAnsi" w:cstheme="minorBidi"/>
          <w:b w:val="0"/>
          <w:i w:val="0"/>
          <w:sz w:val="22"/>
          <w:szCs w:val="22"/>
        </w:rPr>
      </w:pPr>
      <w:hyperlink w:anchor="_Toc496023213" w:history="1">
        <w:r w:rsidR="00B8018D" w:rsidRPr="00EB77B9">
          <w:rPr>
            <w:rStyle w:val="Hyperlink"/>
          </w:rPr>
          <w:t>7.4.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213 \h </w:instrText>
        </w:r>
        <w:r w:rsidR="00B8018D">
          <w:rPr>
            <w:webHidden/>
          </w:rPr>
        </w:r>
        <w:r w:rsidR="00B8018D">
          <w:rPr>
            <w:webHidden/>
          </w:rPr>
          <w:fldChar w:fldCharType="separate"/>
        </w:r>
        <w:r w:rsidR="00B8018D">
          <w:rPr>
            <w:webHidden/>
          </w:rPr>
          <w:t>43</w:t>
        </w:r>
        <w:r w:rsidR="00B8018D">
          <w:rPr>
            <w:webHidden/>
          </w:rPr>
          <w:fldChar w:fldCharType="end"/>
        </w:r>
      </w:hyperlink>
    </w:p>
    <w:p w14:paraId="28395B50" w14:textId="77777777" w:rsidR="00B8018D" w:rsidRDefault="002761C8">
      <w:pPr>
        <w:pStyle w:val="TOC2"/>
        <w:rPr>
          <w:rFonts w:asciiTheme="minorHAnsi" w:eastAsiaTheme="minorEastAsia" w:hAnsiTheme="minorHAnsi" w:cstheme="minorBidi"/>
          <w:b w:val="0"/>
          <w:i w:val="0"/>
          <w:sz w:val="22"/>
          <w:szCs w:val="22"/>
        </w:rPr>
      </w:pPr>
      <w:hyperlink w:anchor="_Toc496023214" w:history="1">
        <w:r w:rsidR="00B8018D" w:rsidRPr="00EB77B9">
          <w:rPr>
            <w:rStyle w:val="Hyperlink"/>
          </w:rPr>
          <w:t>7.4.3.</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214 \h </w:instrText>
        </w:r>
        <w:r w:rsidR="00B8018D">
          <w:rPr>
            <w:webHidden/>
          </w:rPr>
        </w:r>
        <w:r w:rsidR="00B8018D">
          <w:rPr>
            <w:webHidden/>
          </w:rPr>
          <w:fldChar w:fldCharType="separate"/>
        </w:r>
        <w:r w:rsidR="00B8018D">
          <w:rPr>
            <w:webHidden/>
          </w:rPr>
          <w:t>44</w:t>
        </w:r>
        <w:r w:rsidR="00B8018D">
          <w:rPr>
            <w:webHidden/>
          </w:rPr>
          <w:fldChar w:fldCharType="end"/>
        </w:r>
      </w:hyperlink>
    </w:p>
    <w:p w14:paraId="3B70E467" w14:textId="77777777" w:rsidR="00B8018D" w:rsidRDefault="002761C8">
      <w:pPr>
        <w:pStyle w:val="TOC2"/>
        <w:rPr>
          <w:rFonts w:asciiTheme="minorHAnsi" w:eastAsiaTheme="minorEastAsia" w:hAnsiTheme="minorHAnsi" w:cstheme="minorBidi"/>
          <w:b w:val="0"/>
          <w:i w:val="0"/>
          <w:sz w:val="22"/>
          <w:szCs w:val="22"/>
        </w:rPr>
      </w:pPr>
      <w:hyperlink w:anchor="_Toc496023215" w:history="1">
        <w:r w:rsidR="00B8018D" w:rsidRPr="00EB77B9">
          <w:rPr>
            <w:rStyle w:val="Hyperlink"/>
          </w:rPr>
          <w:t>7.4.4.</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215 \h </w:instrText>
        </w:r>
        <w:r w:rsidR="00B8018D">
          <w:rPr>
            <w:webHidden/>
          </w:rPr>
        </w:r>
        <w:r w:rsidR="00B8018D">
          <w:rPr>
            <w:webHidden/>
          </w:rPr>
          <w:fldChar w:fldCharType="separate"/>
        </w:r>
        <w:r w:rsidR="00B8018D">
          <w:rPr>
            <w:webHidden/>
          </w:rPr>
          <w:t>44</w:t>
        </w:r>
        <w:r w:rsidR="00B8018D">
          <w:rPr>
            <w:webHidden/>
          </w:rPr>
          <w:fldChar w:fldCharType="end"/>
        </w:r>
      </w:hyperlink>
    </w:p>
    <w:p w14:paraId="74F7232C" w14:textId="77777777" w:rsidR="00B8018D" w:rsidRDefault="002761C8">
      <w:pPr>
        <w:pStyle w:val="TOC2"/>
        <w:rPr>
          <w:rFonts w:asciiTheme="minorHAnsi" w:eastAsiaTheme="minorEastAsia" w:hAnsiTheme="minorHAnsi" w:cstheme="minorBidi"/>
          <w:b w:val="0"/>
          <w:i w:val="0"/>
          <w:sz w:val="22"/>
          <w:szCs w:val="22"/>
        </w:rPr>
      </w:pPr>
      <w:hyperlink w:anchor="_Toc496023216" w:history="1">
        <w:r w:rsidR="00B8018D" w:rsidRPr="00EB77B9">
          <w:rPr>
            <w:rStyle w:val="Hyperlink"/>
            <w:lang w:val="en-GB"/>
          </w:rPr>
          <w:t>7.5.</w:t>
        </w:r>
        <w:r w:rsidR="00B8018D">
          <w:rPr>
            <w:rFonts w:asciiTheme="minorHAnsi" w:eastAsiaTheme="minorEastAsia" w:hAnsiTheme="minorHAnsi" w:cstheme="minorBidi"/>
            <w:b w:val="0"/>
            <w:i w:val="0"/>
            <w:sz w:val="22"/>
            <w:szCs w:val="22"/>
          </w:rPr>
          <w:tab/>
        </w:r>
        <w:r w:rsidR="00B8018D" w:rsidRPr="00EB77B9">
          <w:rPr>
            <w:rStyle w:val="Hyperlink"/>
            <w:lang w:val="en-GB"/>
          </w:rPr>
          <w:t>Duyệt khớp lệnh.</w:t>
        </w:r>
        <w:r w:rsidR="00B8018D">
          <w:rPr>
            <w:webHidden/>
          </w:rPr>
          <w:tab/>
        </w:r>
        <w:r w:rsidR="00B8018D">
          <w:rPr>
            <w:webHidden/>
          </w:rPr>
          <w:fldChar w:fldCharType="begin"/>
        </w:r>
        <w:r w:rsidR="00B8018D">
          <w:rPr>
            <w:webHidden/>
          </w:rPr>
          <w:instrText xml:space="preserve"> PAGEREF _Toc496023216 \h </w:instrText>
        </w:r>
        <w:r w:rsidR="00B8018D">
          <w:rPr>
            <w:webHidden/>
          </w:rPr>
        </w:r>
        <w:r w:rsidR="00B8018D">
          <w:rPr>
            <w:webHidden/>
          </w:rPr>
          <w:fldChar w:fldCharType="separate"/>
        </w:r>
        <w:r w:rsidR="00B8018D">
          <w:rPr>
            <w:webHidden/>
          </w:rPr>
          <w:t>44</w:t>
        </w:r>
        <w:r w:rsidR="00B8018D">
          <w:rPr>
            <w:webHidden/>
          </w:rPr>
          <w:fldChar w:fldCharType="end"/>
        </w:r>
      </w:hyperlink>
    </w:p>
    <w:p w14:paraId="480D546E" w14:textId="77777777" w:rsidR="00B8018D" w:rsidRDefault="002761C8">
      <w:pPr>
        <w:pStyle w:val="TOC2"/>
        <w:rPr>
          <w:rFonts w:asciiTheme="minorHAnsi" w:eastAsiaTheme="minorEastAsia" w:hAnsiTheme="minorHAnsi" w:cstheme="minorBidi"/>
          <w:b w:val="0"/>
          <w:i w:val="0"/>
          <w:sz w:val="22"/>
          <w:szCs w:val="22"/>
        </w:rPr>
      </w:pPr>
      <w:hyperlink w:anchor="_Toc496023217" w:history="1">
        <w:r w:rsidR="00B8018D" w:rsidRPr="00EB77B9">
          <w:rPr>
            <w:rStyle w:val="Hyperlink"/>
          </w:rPr>
          <w:t>7.5.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17 \h </w:instrText>
        </w:r>
        <w:r w:rsidR="00B8018D">
          <w:rPr>
            <w:webHidden/>
          </w:rPr>
        </w:r>
        <w:r w:rsidR="00B8018D">
          <w:rPr>
            <w:webHidden/>
          </w:rPr>
          <w:fldChar w:fldCharType="separate"/>
        </w:r>
        <w:r w:rsidR="00B8018D">
          <w:rPr>
            <w:webHidden/>
          </w:rPr>
          <w:t>44</w:t>
        </w:r>
        <w:r w:rsidR="00B8018D">
          <w:rPr>
            <w:webHidden/>
          </w:rPr>
          <w:fldChar w:fldCharType="end"/>
        </w:r>
      </w:hyperlink>
    </w:p>
    <w:p w14:paraId="426CED22" w14:textId="77777777" w:rsidR="00B8018D" w:rsidRDefault="002761C8">
      <w:pPr>
        <w:pStyle w:val="TOC2"/>
        <w:rPr>
          <w:rFonts w:asciiTheme="minorHAnsi" w:eastAsiaTheme="minorEastAsia" w:hAnsiTheme="minorHAnsi" w:cstheme="minorBidi"/>
          <w:b w:val="0"/>
          <w:i w:val="0"/>
          <w:sz w:val="22"/>
          <w:szCs w:val="22"/>
        </w:rPr>
      </w:pPr>
      <w:hyperlink w:anchor="_Toc496023218" w:history="1">
        <w:r w:rsidR="00B8018D" w:rsidRPr="00EB77B9">
          <w:rPr>
            <w:rStyle w:val="Hyperlink"/>
            <w:lang w:val="en-GB"/>
          </w:rPr>
          <w:t>7.6.</w:t>
        </w:r>
        <w:r w:rsidR="00B8018D">
          <w:rPr>
            <w:rFonts w:asciiTheme="minorHAnsi" w:eastAsiaTheme="minorEastAsia" w:hAnsiTheme="minorHAnsi" w:cstheme="minorBidi"/>
            <w:b w:val="0"/>
            <w:i w:val="0"/>
            <w:sz w:val="22"/>
            <w:szCs w:val="22"/>
          </w:rPr>
          <w:tab/>
        </w:r>
        <w:r w:rsidR="00B8018D" w:rsidRPr="00EB77B9">
          <w:rPr>
            <w:rStyle w:val="Hyperlink"/>
            <w:lang w:val="en-GB"/>
          </w:rPr>
          <w:t>Duyệt Giải ngân.</w:t>
        </w:r>
        <w:r w:rsidR="00B8018D">
          <w:rPr>
            <w:webHidden/>
          </w:rPr>
          <w:tab/>
        </w:r>
        <w:r w:rsidR="00B8018D">
          <w:rPr>
            <w:webHidden/>
          </w:rPr>
          <w:fldChar w:fldCharType="begin"/>
        </w:r>
        <w:r w:rsidR="00B8018D">
          <w:rPr>
            <w:webHidden/>
          </w:rPr>
          <w:instrText xml:space="preserve"> PAGEREF _Toc496023218 \h </w:instrText>
        </w:r>
        <w:r w:rsidR="00B8018D">
          <w:rPr>
            <w:webHidden/>
          </w:rPr>
        </w:r>
        <w:r w:rsidR="00B8018D">
          <w:rPr>
            <w:webHidden/>
          </w:rPr>
          <w:fldChar w:fldCharType="separate"/>
        </w:r>
        <w:r w:rsidR="00B8018D">
          <w:rPr>
            <w:webHidden/>
          </w:rPr>
          <w:t>44</w:t>
        </w:r>
        <w:r w:rsidR="00B8018D">
          <w:rPr>
            <w:webHidden/>
          </w:rPr>
          <w:fldChar w:fldCharType="end"/>
        </w:r>
      </w:hyperlink>
    </w:p>
    <w:p w14:paraId="67D1FDC7" w14:textId="77777777" w:rsidR="00B8018D" w:rsidRDefault="002761C8">
      <w:pPr>
        <w:pStyle w:val="TOC2"/>
        <w:rPr>
          <w:rFonts w:asciiTheme="minorHAnsi" w:eastAsiaTheme="minorEastAsia" w:hAnsiTheme="minorHAnsi" w:cstheme="minorBidi"/>
          <w:b w:val="0"/>
          <w:i w:val="0"/>
          <w:sz w:val="22"/>
          <w:szCs w:val="22"/>
        </w:rPr>
      </w:pPr>
      <w:hyperlink w:anchor="_Toc496023219" w:history="1">
        <w:r w:rsidR="00B8018D" w:rsidRPr="00EB77B9">
          <w:rPr>
            <w:rStyle w:val="Hyperlink"/>
          </w:rPr>
          <w:t>7.6.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19 \h </w:instrText>
        </w:r>
        <w:r w:rsidR="00B8018D">
          <w:rPr>
            <w:webHidden/>
          </w:rPr>
        </w:r>
        <w:r w:rsidR="00B8018D">
          <w:rPr>
            <w:webHidden/>
          </w:rPr>
          <w:fldChar w:fldCharType="separate"/>
        </w:r>
        <w:r w:rsidR="00B8018D">
          <w:rPr>
            <w:webHidden/>
          </w:rPr>
          <w:t>44</w:t>
        </w:r>
        <w:r w:rsidR="00B8018D">
          <w:rPr>
            <w:webHidden/>
          </w:rPr>
          <w:fldChar w:fldCharType="end"/>
        </w:r>
      </w:hyperlink>
    </w:p>
    <w:p w14:paraId="7E019F9E" w14:textId="77777777" w:rsidR="00B8018D" w:rsidRDefault="002761C8">
      <w:pPr>
        <w:pStyle w:val="TOC2"/>
        <w:rPr>
          <w:rFonts w:asciiTheme="minorHAnsi" w:eastAsiaTheme="minorEastAsia" w:hAnsiTheme="minorHAnsi" w:cstheme="minorBidi"/>
          <w:b w:val="0"/>
          <w:i w:val="0"/>
          <w:sz w:val="22"/>
          <w:szCs w:val="22"/>
        </w:rPr>
      </w:pPr>
      <w:hyperlink w:anchor="_Toc496023220" w:history="1">
        <w:r w:rsidR="00B8018D" w:rsidRPr="00EB77B9">
          <w:rPr>
            <w:rStyle w:val="Hyperlink"/>
          </w:rPr>
          <w:t>7.6.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220 \h </w:instrText>
        </w:r>
        <w:r w:rsidR="00B8018D">
          <w:rPr>
            <w:webHidden/>
          </w:rPr>
        </w:r>
        <w:r w:rsidR="00B8018D">
          <w:rPr>
            <w:webHidden/>
          </w:rPr>
          <w:fldChar w:fldCharType="separate"/>
        </w:r>
        <w:r w:rsidR="00B8018D">
          <w:rPr>
            <w:webHidden/>
          </w:rPr>
          <w:t>44</w:t>
        </w:r>
        <w:r w:rsidR="00B8018D">
          <w:rPr>
            <w:webHidden/>
          </w:rPr>
          <w:fldChar w:fldCharType="end"/>
        </w:r>
      </w:hyperlink>
    </w:p>
    <w:p w14:paraId="1F5578EC" w14:textId="77777777" w:rsidR="00B8018D" w:rsidRDefault="002761C8">
      <w:pPr>
        <w:pStyle w:val="TOC2"/>
        <w:rPr>
          <w:rFonts w:asciiTheme="minorHAnsi" w:eastAsiaTheme="minorEastAsia" w:hAnsiTheme="minorHAnsi" w:cstheme="minorBidi"/>
          <w:b w:val="0"/>
          <w:i w:val="0"/>
          <w:sz w:val="22"/>
          <w:szCs w:val="22"/>
        </w:rPr>
      </w:pPr>
      <w:hyperlink w:anchor="_Toc496023221" w:history="1">
        <w:r w:rsidR="00B8018D" w:rsidRPr="00EB77B9">
          <w:rPr>
            <w:rStyle w:val="Hyperlink"/>
          </w:rPr>
          <w:t>7.6.3.</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221 \h </w:instrText>
        </w:r>
        <w:r w:rsidR="00B8018D">
          <w:rPr>
            <w:webHidden/>
          </w:rPr>
        </w:r>
        <w:r w:rsidR="00B8018D">
          <w:rPr>
            <w:webHidden/>
          </w:rPr>
          <w:fldChar w:fldCharType="separate"/>
        </w:r>
        <w:r w:rsidR="00B8018D">
          <w:rPr>
            <w:webHidden/>
          </w:rPr>
          <w:t>44</w:t>
        </w:r>
        <w:r w:rsidR="00B8018D">
          <w:rPr>
            <w:webHidden/>
          </w:rPr>
          <w:fldChar w:fldCharType="end"/>
        </w:r>
      </w:hyperlink>
    </w:p>
    <w:p w14:paraId="2D0CA76A" w14:textId="77777777" w:rsidR="00B8018D" w:rsidRDefault="002761C8">
      <w:pPr>
        <w:pStyle w:val="TOC2"/>
        <w:rPr>
          <w:rFonts w:asciiTheme="minorHAnsi" w:eastAsiaTheme="minorEastAsia" w:hAnsiTheme="minorHAnsi" w:cstheme="minorBidi"/>
          <w:b w:val="0"/>
          <w:i w:val="0"/>
          <w:sz w:val="22"/>
          <w:szCs w:val="22"/>
        </w:rPr>
      </w:pPr>
      <w:hyperlink w:anchor="_Toc496023222" w:history="1">
        <w:r w:rsidR="00B8018D" w:rsidRPr="00EB77B9">
          <w:rPr>
            <w:rStyle w:val="Hyperlink"/>
          </w:rPr>
          <w:t>7.6.4.</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222 \h </w:instrText>
        </w:r>
        <w:r w:rsidR="00B8018D">
          <w:rPr>
            <w:webHidden/>
          </w:rPr>
        </w:r>
        <w:r w:rsidR="00B8018D">
          <w:rPr>
            <w:webHidden/>
          </w:rPr>
          <w:fldChar w:fldCharType="separate"/>
        </w:r>
        <w:r w:rsidR="00B8018D">
          <w:rPr>
            <w:webHidden/>
          </w:rPr>
          <w:t>44</w:t>
        </w:r>
        <w:r w:rsidR="00B8018D">
          <w:rPr>
            <w:webHidden/>
          </w:rPr>
          <w:fldChar w:fldCharType="end"/>
        </w:r>
      </w:hyperlink>
    </w:p>
    <w:p w14:paraId="597F5164" w14:textId="77777777" w:rsidR="00B8018D" w:rsidRDefault="002761C8">
      <w:pPr>
        <w:pStyle w:val="TOC2"/>
        <w:rPr>
          <w:rFonts w:asciiTheme="minorHAnsi" w:eastAsiaTheme="minorEastAsia" w:hAnsiTheme="minorHAnsi" w:cstheme="minorBidi"/>
          <w:b w:val="0"/>
          <w:i w:val="0"/>
          <w:sz w:val="22"/>
          <w:szCs w:val="22"/>
        </w:rPr>
      </w:pPr>
      <w:hyperlink w:anchor="_Toc496023223" w:history="1">
        <w:r w:rsidR="00B8018D" w:rsidRPr="00EB77B9">
          <w:rPr>
            <w:rStyle w:val="Hyperlink"/>
            <w:lang w:val="en-GB"/>
          </w:rPr>
          <w:t>7.7.</w:t>
        </w:r>
        <w:r w:rsidR="00B8018D">
          <w:rPr>
            <w:rFonts w:asciiTheme="minorHAnsi" w:eastAsiaTheme="minorEastAsia" w:hAnsiTheme="minorHAnsi" w:cstheme="minorBidi"/>
            <w:b w:val="0"/>
            <w:i w:val="0"/>
            <w:sz w:val="22"/>
            <w:szCs w:val="22"/>
          </w:rPr>
          <w:tab/>
        </w:r>
        <w:r w:rsidR="00B8018D" w:rsidRPr="00EB77B9">
          <w:rPr>
            <w:rStyle w:val="Hyperlink"/>
            <w:lang w:val="en-GB"/>
          </w:rPr>
          <w:t>Xử lý không khớp lệnh.</w:t>
        </w:r>
        <w:r w:rsidR="00B8018D">
          <w:rPr>
            <w:webHidden/>
          </w:rPr>
          <w:tab/>
        </w:r>
        <w:r w:rsidR="00B8018D">
          <w:rPr>
            <w:webHidden/>
          </w:rPr>
          <w:fldChar w:fldCharType="begin"/>
        </w:r>
        <w:r w:rsidR="00B8018D">
          <w:rPr>
            <w:webHidden/>
          </w:rPr>
          <w:instrText xml:space="preserve"> PAGEREF _Toc496023223 \h </w:instrText>
        </w:r>
        <w:r w:rsidR="00B8018D">
          <w:rPr>
            <w:webHidden/>
          </w:rPr>
        </w:r>
        <w:r w:rsidR="00B8018D">
          <w:rPr>
            <w:webHidden/>
          </w:rPr>
          <w:fldChar w:fldCharType="separate"/>
        </w:r>
        <w:r w:rsidR="00B8018D">
          <w:rPr>
            <w:webHidden/>
          </w:rPr>
          <w:t>50</w:t>
        </w:r>
        <w:r w:rsidR="00B8018D">
          <w:rPr>
            <w:webHidden/>
          </w:rPr>
          <w:fldChar w:fldCharType="end"/>
        </w:r>
      </w:hyperlink>
    </w:p>
    <w:p w14:paraId="046258E6" w14:textId="77777777" w:rsidR="00B8018D" w:rsidRDefault="002761C8">
      <w:pPr>
        <w:pStyle w:val="TOC2"/>
        <w:rPr>
          <w:rFonts w:asciiTheme="minorHAnsi" w:eastAsiaTheme="minorEastAsia" w:hAnsiTheme="minorHAnsi" w:cstheme="minorBidi"/>
          <w:b w:val="0"/>
          <w:i w:val="0"/>
          <w:sz w:val="22"/>
          <w:szCs w:val="22"/>
        </w:rPr>
      </w:pPr>
      <w:hyperlink w:anchor="_Toc496023224" w:history="1">
        <w:r w:rsidR="00B8018D" w:rsidRPr="00EB77B9">
          <w:rPr>
            <w:rStyle w:val="Hyperlink"/>
          </w:rPr>
          <w:t>7.7.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24 \h </w:instrText>
        </w:r>
        <w:r w:rsidR="00B8018D">
          <w:rPr>
            <w:webHidden/>
          </w:rPr>
        </w:r>
        <w:r w:rsidR="00B8018D">
          <w:rPr>
            <w:webHidden/>
          </w:rPr>
          <w:fldChar w:fldCharType="separate"/>
        </w:r>
        <w:r w:rsidR="00B8018D">
          <w:rPr>
            <w:webHidden/>
          </w:rPr>
          <w:t>50</w:t>
        </w:r>
        <w:r w:rsidR="00B8018D">
          <w:rPr>
            <w:webHidden/>
          </w:rPr>
          <w:fldChar w:fldCharType="end"/>
        </w:r>
      </w:hyperlink>
    </w:p>
    <w:p w14:paraId="4BF934CA" w14:textId="77777777" w:rsidR="00B8018D" w:rsidRDefault="002761C8">
      <w:pPr>
        <w:pStyle w:val="TOC2"/>
        <w:rPr>
          <w:rFonts w:asciiTheme="minorHAnsi" w:eastAsiaTheme="minorEastAsia" w:hAnsiTheme="minorHAnsi" w:cstheme="minorBidi"/>
          <w:b w:val="0"/>
          <w:i w:val="0"/>
          <w:sz w:val="22"/>
          <w:szCs w:val="22"/>
        </w:rPr>
      </w:pPr>
      <w:hyperlink w:anchor="_Toc496023225" w:history="1">
        <w:r w:rsidR="00B8018D" w:rsidRPr="00EB77B9">
          <w:rPr>
            <w:rStyle w:val="Hyperlink"/>
          </w:rPr>
          <w:t>7.7.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225 \h </w:instrText>
        </w:r>
        <w:r w:rsidR="00B8018D">
          <w:rPr>
            <w:webHidden/>
          </w:rPr>
        </w:r>
        <w:r w:rsidR="00B8018D">
          <w:rPr>
            <w:webHidden/>
          </w:rPr>
          <w:fldChar w:fldCharType="separate"/>
        </w:r>
        <w:r w:rsidR="00B8018D">
          <w:rPr>
            <w:webHidden/>
          </w:rPr>
          <w:t>50</w:t>
        </w:r>
        <w:r w:rsidR="00B8018D">
          <w:rPr>
            <w:webHidden/>
          </w:rPr>
          <w:fldChar w:fldCharType="end"/>
        </w:r>
      </w:hyperlink>
    </w:p>
    <w:p w14:paraId="326AFCEE" w14:textId="77777777" w:rsidR="00B8018D" w:rsidRDefault="002761C8">
      <w:pPr>
        <w:pStyle w:val="TOC2"/>
        <w:rPr>
          <w:rFonts w:asciiTheme="minorHAnsi" w:eastAsiaTheme="minorEastAsia" w:hAnsiTheme="minorHAnsi" w:cstheme="minorBidi"/>
          <w:b w:val="0"/>
          <w:i w:val="0"/>
          <w:sz w:val="22"/>
          <w:szCs w:val="22"/>
        </w:rPr>
      </w:pPr>
      <w:hyperlink w:anchor="_Toc496023226" w:history="1">
        <w:r w:rsidR="00B8018D" w:rsidRPr="00EB77B9">
          <w:rPr>
            <w:rStyle w:val="Hyperlink"/>
          </w:rPr>
          <w:t>7.7.3.</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226 \h </w:instrText>
        </w:r>
        <w:r w:rsidR="00B8018D">
          <w:rPr>
            <w:webHidden/>
          </w:rPr>
        </w:r>
        <w:r w:rsidR="00B8018D">
          <w:rPr>
            <w:webHidden/>
          </w:rPr>
          <w:fldChar w:fldCharType="separate"/>
        </w:r>
        <w:r w:rsidR="00B8018D">
          <w:rPr>
            <w:webHidden/>
          </w:rPr>
          <w:t>51</w:t>
        </w:r>
        <w:r w:rsidR="00B8018D">
          <w:rPr>
            <w:webHidden/>
          </w:rPr>
          <w:fldChar w:fldCharType="end"/>
        </w:r>
      </w:hyperlink>
    </w:p>
    <w:p w14:paraId="4D75FE3E" w14:textId="77777777" w:rsidR="00B8018D" w:rsidRDefault="002761C8">
      <w:pPr>
        <w:pStyle w:val="TOC2"/>
        <w:rPr>
          <w:rFonts w:asciiTheme="minorHAnsi" w:eastAsiaTheme="minorEastAsia" w:hAnsiTheme="minorHAnsi" w:cstheme="minorBidi"/>
          <w:b w:val="0"/>
          <w:i w:val="0"/>
          <w:sz w:val="22"/>
          <w:szCs w:val="22"/>
        </w:rPr>
      </w:pPr>
      <w:hyperlink w:anchor="_Toc496023227" w:history="1">
        <w:r w:rsidR="00B8018D" w:rsidRPr="00EB77B9">
          <w:rPr>
            <w:rStyle w:val="Hyperlink"/>
          </w:rPr>
          <w:t>7.7.4.</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227 \h </w:instrText>
        </w:r>
        <w:r w:rsidR="00B8018D">
          <w:rPr>
            <w:webHidden/>
          </w:rPr>
        </w:r>
        <w:r w:rsidR="00B8018D">
          <w:rPr>
            <w:webHidden/>
          </w:rPr>
          <w:fldChar w:fldCharType="separate"/>
        </w:r>
        <w:r w:rsidR="00B8018D">
          <w:rPr>
            <w:webHidden/>
          </w:rPr>
          <w:t>51</w:t>
        </w:r>
        <w:r w:rsidR="00B8018D">
          <w:rPr>
            <w:webHidden/>
          </w:rPr>
          <w:fldChar w:fldCharType="end"/>
        </w:r>
      </w:hyperlink>
    </w:p>
    <w:p w14:paraId="42A76AD0" w14:textId="77777777" w:rsidR="00B8018D" w:rsidRDefault="002761C8">
      <w:pPr>
        <w:pStyle w:val="TOC2"/>
        <w:rPr>
          <w:rFonts w:asciiTheme="minorHAnsi" w:eastAsiaTheme="minorEastAsia" w:hAnsiTheme="minorHAnsi" w:cstheme="minorBidi"/>
          <w:b w:val="0"/>
          <w:i w:val="0"/>
          <w:sz w:val="22"/>
          <w:szCs w:val="22"/>
        </w:rPr>
      </w:pPr>
      <w:hyperlink w:anchor="_Toc496023228" w:history="1">
        <w:r w:rsidR="00B8018D" w:rsidRPr="00EB77B9">
          <w:rPr>
            <w:rStyle w:val="Hyperlink"/>
            <w:lang w:val="en-GB"/>
          </w:rPr>
          <w:t>7.8.</w:t>
        </w:r>
        <w:r w:rsidR="00B8018D">
          <w:rPr>
            <w:rFonts w:asciiTheme="minorHAnsi" w:eastAsiaTheme="minorEastAsia" w:hAnsiTheme="minorHAnsi" w:cstheme="minorBidi"/>
            <w:b w:val="0"/>
            <w:i w:val="0"/>
            <w:sz w:val="22"/>
            <w:szCs w:val="22"/>
          </w:rPr>
          <w:tab/>
        </w:r>
        <w:r w:rsidR="00B8018D" w:rsidRPr="00EB77B9">
          <w:rPr>
            <w:rStyle w:val="Hyperlink"/>
            <w:lang w:val="en-GB"/>
          </w:rPr>
          <w:t>Trả nợ đúng kỳ hạn.</w:t>
        </w:r>
        <w:r w:rsidR="00B8018D">
          <w:rPr>
            <w:webHidden/>
          </w:rPr>
          <w:tab/>
        </w:r>
        <w:r w:rsidR="00B8018D">
          <w:rPr>
            <w:webHidden/>
          </w:rPr>
          <w:fldChar w:fldCharType="begin"/>
        </w:r>
        <w:r w:rsidR="00B8018D">
          <w:rPr>
            <w:webHidden/>
          </w:rPr>
          <w:instrText xml:space="preserve"> PAGEREF _Toc496023228 \h </w:instrText>
        </w:r>
        <w:r w:rsidR="00B8018D">
          <w:rPr>
            <w:webHidden/>
          </w:rPr>
        </w:r>
        <w:r w:rsidR="00B8018D">
          <w:rPr>
            <w:webHidden/>
          </w:rPr>
          <w:fldChar w:fldCharType="separate"/>
        </w:r>
        <w:r w:rsidR="00B8018D">
          <w:rPr>
            <w:webHidden/>
          </w:rPr>
          <w:t>51</w:t>
        </w:r>
        <w:r w:rsidR="00B8018D">
          <w:rPr>
            <w:webHidden/>
          </w:rPr>
          <w:fldChar w:fldCharType="end"/>
        </w:r>
      </w:hyperlink>
    </w:p>
    <w:p w14:paraId="2BB982AF" w14:textId="77777777" w:rsidR="00B8018D" w:rsidRDefault="002761C8">
      <w:pPr>
        <w:pStyle w:val="TOC2"/>
        <w:rPr>
          <w:rFonts w:asciiTheme="minorHAnsi" w:eastAsiaTheme="minorEastAsia" w:hAnsiTheme="minorHAnsi" w:cstheme="minorBidi"/>
          <w:b w:val="0"/>
          <w:i w:val="0"/>
          <w:sz w:val="22"/>
          <w:szCs w:val="22"/>
        </w:rPr>
      </w:pPr>
      <w:hyperlink w:anchor="_Toc496023229" w:history="1">
        <w:r w:rsidR="00B8018D" w:rsidRPr="00EB77B9">
          <w:rPr>
            <w:rStyle w:val="Hyperlink"/>
          </w:rPr>
          <w:t>7.8.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29 \h </w:instrText>
        </w:r>
        <w:r w:rsidR="00B8018D">
          <w:rPr>
            <w:webHidden/>
          </w:rPr>
        </w:r>
        <w:r w:rsidR="00B8018D">
          <w:rPr>
            <w:webHidden/>
          </w:rPr>
          <w:fldChar w:fldCharType="separate"/>
        </w:r>
        <w:r w:rsidR="00B8018D">
          <w:rPr>
            <w:webHidden/>
          </w:rPr>
          <w:t>51</w:t>
        </w:r>
        <w:r w:rsidR="00B8018D">
          <w:rPr>
            <w:webHidden/>
          </w:rPr>
          <w:fldChar w:fldCharType="end"/>
        </w:r>
      </w:hyperlink>
    </w:p>
    <w:p w14:paraId="06D7343E" w14:textId="77777777" w:rsidR="00B8018D" w:rsidRDefault="002761C8">
      <w:pPr>
        <w:pStyle w:val="TOC2"/>
        <w:rPr>
          <w:rFonts w:asciiTheme="minorHAnsi" w:eastAsiaTheme="minorEastAsia" w:hAnsiTheme="minorHAnsi" w:cstheme="minorBidi"/>
          <w:b w:val="0"/>
          <w:i w:val="0"/>
          <w:sz w:val="22"/>
          <w:szCs w:val="22"/>
        </w:rPr>
      </w:pPr>
      <w:hyperlink w:anchor="_Toc496023230" w:history="1">
        <w:r w:rsidR="00B8018D" w:rsidRPr="00EB77B9">
          <w:rPr>
            <w:rStyle w:val="Hyperlink"/>
          </w:rPr>
          <w:t>7.8.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230 \h </w:instrText>
        </w:r>
        <w:r w:rsidR="00B8018D">
          <w:rPr>
            <w:webHidden/>
          </w:rPr>
        </w:r>
        <w:r w:rsidR="00B8018D">
          <w:rPr>
            <w:webHidden/>
          </w:rPr>
          <w:fldChar w:fldCharType="separate"/>
        </w:r>
        <w:r w:rsidR="00B8018D">
          <w:rPr>
            <w:webHidden/>
          </w:rPr>
          <w:t>51</w:t>
        </w:r>
        <w:r w:rsidR="00B8018D">
          <w:rPr>
            <w:webHidden/>
          </w:rPr>
          <w:fldChar w:fldCharType="end"/>
        </w:r>
      </w:hyperlink>
    </w:p>
    <w:p w14:paraId="08FBD8A3" w14:textId="77777777" w:rsidR="00B8018D" w:rsidRDefault="002761C8">
      <w:pPr>
        <w:pStyle w:val="TOC2"/>
        <w:rPr>
          <w:rFonts w:asciiTheme="minorHAnsi" w:eastAsiaTheme="minorEastAsia" w:hAnsiTheme="minorHAnsi" w:cstheme="minorBidi"/>
          <w:b w:val="0"/>
          <w:i w:val="0"/>
          <w:sz w:val="22"/>
          <w:szCs w:val="22"/>
        </w:rPr>
      </w:pPr>
      <w:hyperlink w:anchor="_Toc496023231" w:history="1">
        <w:r w:rsidR="00B8018D" w:rsidRPr="00EB77B9">
          <w:rPr>
            <w:rStyle w:val="Hyperlink"/>
          </w:rPr>
          <w:t>7.8.3.</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231 \h </w:instrText>
        </w:r>
        <w:r w:rsidR="00B8018D">
          <w:rPr>
            <w:webHidden/>
          </w:rPr>
        </w:r>
        <w:r w:rsidR="00B8018D">
          <w:rPr>
            <w:webHidden/>
          </w:rPr>
          <w:fldChar w:fldCharType="separate"/>
        </w:r>
        <w:r w:rsidR="00B8018D">
          <w:rPr>
            <w:webHidden/>
          </w:rPr>
          <w:t>52</w:t>
        </w:r>
        <w:r w:rsidR="00B8018D">
          <w:rPr>
            <w:webHidden/>
          </w:rPr>
          <w:fldChar w:fldCharType="end"/>
        </w:r>
      </w:hyperlink>
    </w:p>
    <w:p w14:paraId="40B29BD6" w14:textId="77777777" w:rsidR="00B8018D" w:rsidRDefault="002761C8">
      <w:pPr>
        <w:pStyle w:val="TOC2"/>
        <w:rPr>
          <w:rFonts w:asciiTheme="minorHAnsi" w:eastAsiaTheme="minorEastAsia" w:hAnsiTheme="minorHAnsi" w:cstheme="minorBidi"/>
          <w:b w:val="0"/>
          <w:i w:val="0"/>
          <w:sz w:val="22"/>
          <w:szCs w:val="22"/>
        </w:rPr>
      </w:pPr>
      <w:hyperlink w:anchor="_Toc496023232" w:history="1">
        <w:r w:rsidR="00B8018D" w:rsidRPr="00EB77B9">
          <w:rPr>
            <w:rStyle w:val="Hyperlink"/>
          </w:rPr>
          <w:t>7.8.4.</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232 \h </w:instrText>
        </w:r>
        <w:r w:rsidR="00B8018D">
          <w:rPr>
            <w:webHidden/>
          </w:rPr>
        </w:r>
        <w:r w:rsidR="00B8018D">
          <w:rPr>
            <w:webHidden/>
          </w:rPr>
          <w:fldChar w:fldCharType="separate"/>
        </w:r>
        <w:r w:rsidR="00B8018D">
          <w:rPr>
            <w:webHidden/>
          </w:rPr>
          <w:t>52</w:t>
        </w:r>
        <w:r w:rsidR="00B8018D">
          <w:rPr>
            <w:webHidden/>
          </w:rPr>
          <w:fldChar w:fldCharType="end"/>
        </w:r>
      </w:hyperlink>
    </w:p>
    <w:p w14:paraId="1F114A8B" w14:textId="77777777" w:rsidR="00B8018D" w:rsidRDefault="002761C8">
      <w:pPr>
        <w:pStyle w:val="TOC2"/>
        <w:rPr>
          <w:rFonts w:asciiTheme="minorHAnsi" w:eastAsiaTheme="minorEastAsia" w:hAnsiTheme="minorHAnsi" w:cstheme="minorBidi"/>
          <w:b w:val="0"/>
          <w:i w:val="0"/>
          <w:sz w:val="22"/>
          <w:szCs w:val="22"/>
        </w:rPr>
      </w:pPr>
      <w:hyperlink w:anchor="_Toc496023233" w:history="1">
        <w:r w:rsidR="00B8018D" w:rsidRPr="00EB77B9">
          <w:rPr>
            <w:rStyle w:val="Hyperlink"/>
            <w:lang w:val="en-GB"/>
          </w:rPr>
          <w:t>7.9.</w:t>
        </w:r>
        <w:r w:rsidR="00B8018D">
          <w:rPr>
            <w:rFonts w:asciiTheme="minorHAnsi" w:eastAsiaTheme="minorEastAsia" w:hAnsiTheme="minorHAnsi" w:cstheme="minorBidi"/>
            <w:b w:val="0"/>
            <w:i w:val="0"/>
            <w:sz w:val="22"/>
            <w:szCs w:val="22"/>
          </w:rPr>
          <w:tab/>
        </w:r>
        <w:r w:rsidR="00B8018D" w:rsidRPr="00EB77B9">
          <w:rPr>
            <w:rStyle w:val="Hyperlink"/>
            <w:lang w:val="en-GB"/>
          </w:rPr>
          <w:t>Trả nợ trước hạn.</w:t>
        </w:r>
        <w:r w:rsidR="00B8018D">
          <w:rPr>
            <w:webHidden/>
          </w:rPr>
          <w:tab/>
        </w:r>
        <w:r w:rsidR="00B8018D">
          <w:rPr>
            <w:webHidden/>
          </w:rPr>
          <w:fldChar w:fldCharType="begin"/>
        </w:r>
        <w:r w:rsidR="00B8018D">
          <w:rPr>
            <w:webHidden/>
          </w:rPr>
          <w:instrText xml:space="preserve"> PAGEREF _Toc496023233 \h </w:instrText>
        </w:r>
        <w:r w:rsidR="00B8018D">
          <w:rPr>
            <w:webHidden/>
          </w:rPr>
        </w:r>
        <w:r w:rsidR="00B8018D">
          <w:rPr>
            <w:webHidden/>
          </w:rPr>
          <w:fldChar w:fldCharType="separate"/>
        </w:r>
        <w:r w:rsidR="00B8018D">
          <w:rPr>
            <w:webHidden/>
          </w:rPr>
          <w:t>52</w:t>
        </w:r>
        <w:r w:rsidR="00B8018D">
          <w:rPr>
            <w:webHidden/>
          </w:rPr>
          <w:fldChar w:fldCharType="end"/>
        </w:r>
      </w:hyperlink>
    </w:p>
    <w:p w14:paraId="75657C40" w14:textId="77777777" w:rsidR="00B8018D" w:rsidRDefault="002761C8">
      <w:pPr>
        <w:pStyle w:val="TOC2"/>
        <w:rPr>
          <w:rFonts w:asciiTheme="minorHAnsi" w:eastAsiaTheme="minorEastAsia" w:hAnsiTheme="minorHAnsi" w:cstheme="minorBidi"/>
          <w:b w:val="0"/>
          <w:i w:val="0"/>
          <w:sz w:val="22"/>
          <w:szCs w:val="22"/>
        </w:rPr>
      </w:pPr>
      <w:hyperlink w:anchor="_Toc496023234" w:history="1">
        <w:r w:rsidR="00B8018D" w:rsidRPr="00EB77B9">
          <w:rPr>
            <w:rStyle w:val="Hyperlink"/>
          </w:rPr>
          <w:t>7.9.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34 \h </w:instrText>
        </w:r>
        <w:r w:rsidR="00B8018D">
          <w:rPr>
            <w:webHidden/>
          </w:rPr>
        </w:r>
        <w:r w:rsidR="00B8018D">
          <w:rPr>
            <w:webHidden/>
          </w:rPr>
          <w:fldChar w:fldCharType="separate"/>
        </w:r>
        <w:r w:rsidR="00B8018D">
          <w:rPr>
            <w:webHidden/>
          </w:rPr>
          <w:t>52</w:t>
        </w:r>
        <w:r w:rsidR="00B8018D">
          <w:rPr>
            <w:webHidden/>
          </w:rPr>
          <w:fldChar w:fldCharType="end"/>
        </w:r>
      </w:hyperlink>
    </w:p>
    <w:p w14:paraId="515CA793" w14:textId="77777777" w:rsidR="00B8018D" w:rsidRDefault="002761C8">
      <w:pPr>
        <w:pStyle w:val="TOC2"/>
        <w:rPr>
          <w:rFonts w:asciiTheme="minorHAnsi" w:eastAsiaTheme="minorEastAsia" w:hAnsiTheme="minorHAnsi" w:cstheme="minorBidi"/>
          <w:b w:val="0"/>
          <w:i w:val="0"/>
          <w:sz w:val="22"/>
          <w:szCs w:val="22"/>
        </w:rPr>
      </w:pPr>
      <w:hyperlink w:anchor="_Toc496023235" w:history="1">
        <w:r w:rsidR="00B8018D" w:rsidRPr="00EB77B9">
          <w:rPr>
            <w:rStyle w:val="Hyperlink"/>
          </w:rPr>
          <w:t>7.9.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235 \h </w:instrText>
        </w:r>
        <w:r w:rsidR="00B8018D">
          <w:rPr>
            <w:webHidden/>
          </w:rPr>
        </w:r>
        <w:r w:rsidR="00B8018D">
          <w:rPr>
            <w:webHidden/>
          </w:rPr>
          <w:fldChar w:fldCharType="separate"/>
        </w:r>
        <w:r w:rsidR="00B8018D">
          <w:rPr>
            <w:webHidden/>
          </w:rPr>
          <w:t>52</w:t>
        </w:r>
        <w:r w:rsidR="00B8018D">
          <w:rPr>
            <w:webHidden/>
          </w:rPr>
          <w:fldChar w:fldCharType="end"/>
        </w:r>
      </w:hyperlink>
    </w:p>
    <w:p w14:paraId="6A9583D9" w14:textId="77777777" w:rsidR="00B8018D" w:rsidRDefault="002761C8">
      <w:pPr>
        <w:pStyle w:val="TOC2"/>
        <w:rPr>
          <w:rFonts w:asciiTheme="minorHAnsi" w:eastAsiaTheme="minorEastAsia" w:hAnsiTheme="minorHAnsi" w:cstheme="minorBidi"/>
          <w:b w:val="0"/>
          <w:i w:val="0"/>
          <w:sz w:val="22"/>
          <w:szCs w:val="22"/>
        </w:rPr>
      </w:pPr>
      <w:hyperlink w:anchor="_Toc496023236" w:history="1">
        <w:r w:rsidR="00B8018D" w:rsidRPr="00EB77B9">
          <w:rPr>
            <w:rStyle w:val="Hyperlink"/>
          </w:rPr>
          <w:t>7.9.3.</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236 \h </w:instrText>
        </w:r>
        <w:r w:rsidR="00B8018D">
          <w:rPr>
            <w:webHidden/>
          </w:rPr>
        </w:r>
        <w:r w:rsidR="00B8018D">
          <w:rPr>
            <w:webHidden/>
          </w:rPr>
          <w:fldChar w:fldCharType="separate"/>
        </w:r>
        <w:r w:rsidR="00B8018D">
          <w:rPr>
            <w:webHidden/>
          </w:rPr>
          <w:t>53</w:t>
        </w:r>
        <w:r w:rsidR="00B8018D">
          <w:rPr>
            <w:webHidden/>
          </w:rPr>
          <w:fldChar w:fldCharType="end"/>
        </w:r>
      </w:hyperlink>
    </w:p>
    <w:p w14:paraId="04F006AF" w14:textId="77777777" w:rsidR="00B8018D" w:rsidRDefault="002761C8">
      <w:pPr>
        <w:pStyle w:val="TOC2"/>
        <w:rPr>
          <w:rFonts w:asciiTheme="minorHAnsi" w:eastAsiaTheme="minorEastAsia" w:hAnsiTheme="minorHAnsi" w:cstheme="minorBidi"/>
          <w:b w:val="0"/>
          <w:i w:val="0"/>
          <w:sz w:val="22"/>
          <w:szCs w:val="22"/>
        </w:rPr>
      </w:pPr>
      <w:hyperlink w:anchor="_Toc496023237" w:history="1">
        <w:r w:rsidR="00B8018D" w:rsidRPr="00EB77B9">
          <w:rPr>
            <w:rStyle w:val="Hyperlink"/>
          </w:rPr>
          <w:t>7.9.4.</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237 \h </w:instrText>
        </w:r>
        <w:r w:rsidR="00B8018D">
          <w:rPr>
            <w:webHidden/>
          </w:rPr>
        </w:r>
        <w:r w:rsidR="00B8018D">
          <w:rPr>
            <w:webHidden/>
          </w:rPr>
          <w:fldChar w:fldCharType="separate"/>
        </w:r>
        <w:r w:rsidR="00B8018D">
          <w:rPr>
            <w:webHidden/>
          </w:rPr>
          <w:t>53</w:t>
        </w:r>
        <w:r w:rsidR="00B8018D">
          <w:rPr>
            <w:webHidden/>
          </w:rPr>
          <w:fldChar w:fldCharType="end"/>
        </w:r>
      </w:hyperlink>
    </w:p>
    <w:p w14:paraId="073D1BCE" w14:textId="77777777" w:rsidR="00B8018D" w:rsidRDefault="002761C8">
      <w:pPr>
        <w:pStyle w:val="TOC2"/>
        <w:rPr>
          <w:rFonts w:asciiTheme="minorHAnsi" w:eastAsiaTheme="minorEastAsia" w:hAnsiTheme="minorHAnsi" w:cstheme="minorBidi"/>
          <w:b w:val="0"/>
          <w:i w:val="0"/>
          <w:sz w:val="22"/>
          <w:szCs w:val="22"/>
        </w:rPr>
      </w:pPr>
      <w:hyperlink w:anchor="_Toc496023238" w:history="1">
        <w:r w:rsidR="00B8018D" w:rsidRPr="00EB77B9">
          <w:rPr>
            <w:rStyle w:val="Hyperlink"/>
            <w:lang w:val="en-GB"/>
          </w:rPr>
          <w:t>7.10.</w:t>
        </w:r>
        <w:r w:rsidR="00B8018D">
          <w:rPr>
            <w:rFonts w:asciiTheme="minorHAnsi" w:eastAsiaTheme="minorEastAsia" w:hAnsiTheme="minorHAnsi" w:cstheme="minorBidi"/>
            <w:b w:val="0"/>
            <w:i w:val="0"/>
            <w:sz w:val="22"/>
            <w:szCs w:val="22"/>
          </w:rPr>
          <w:tab/>
        </w:r>
        <w:r w:rsidR="00B8018D" w:rsidRPr="00EB77B9">
          <w:rPr>
            <w:rStyle w:val="Hyperlink"/>
            <w:lang w:val="en-GB"/>
          </w:rPr>
          <w:t>Tất toán tài khoản gửi tiền.</w:t>
        </w:r>
        <w:r w:rsidR="00B8018D">
          <w:rPr>
            <w:webHidden/>
          </w:rPr>
          <w:tab/>
        </w:r>
        <w:r w:rsidR="00B8018D">
          <w:rPr>
            <w:webHidden/>
          </w:rPr>
          <w:fldChar w:fldCharType="begin"/>
        </w:r>
        <w:r w:rsidR="00B8018D">
          <w:rPr>
            <w:webHidden/>
          </w:rPr>
          <w:instrText xml:space="preserve"> PAGEREF _Toc496023238 \h </w:instrText>
        </w:r>
        <w:r w:rsidR="00B8018D">
          <w:rPr>
            <w:webHidden/>
          </w:rPr>
        </w:r>
        <w:r w:rsidR="00B8018D">
          <w:rPr>
            <w:webHidden/>
          </w:rPr>
          <w:fldChar w:fldCharType="separate"/>
        </w:r>
        <w:r w:rsidR="00B8018D">
          <w:rPr>
            <w:webHidden/>
          </w:rPr>
          <w:t>54</w:t>
        </w:r>
        <w:r w:rsidR="00B8018D">
          <w:rPr>
            <w:webHidden/>
          </w:rPr>
          <w:fldChar w:fldCharType="end"/>
        </w:r>
      </w:hyperlink>
    </w:p>
    <w:p w14:paraId="4E60521A"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39" w:history="1">
        <w:r w:rsidR="00B8018D" w:rsidRPr="00EB77B9">
          <w:rPr>
            <w:rStyle w:val="Hyperlink"/>
          </w:rPr>
          <w:t>7.10.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39 \h </w:instrText>
        </w:r>
        <w:r w:rsidR="00B8018D">
          <w:rPr>
            <w:webHidden/>
          </w:rPr>
        </w:r>
        <w:r w:rsidR="00B8018D">
          <w:rPr>
            <w:webHidden/>
          </w:rPr>
          <w:fldChar w:fldCharType="separate"/>
        </w:r>
        <w:r w:rsidR="00B8018D">
          <w:rPr>
            <w:webHidden/>
          </w:rPr>
          <w:t>54</w:t>
        </w:r>
        <w:r w:rsidR="00B8018D">
          <w:rPr>
            <w:webHidden/>
          </w:rPr>
          <w:fldChar w:fldCharType="end"/>
        </w:r>
      </w:hyperlink>
    </w:p>
    <w:p w14:paraId="603A85FC"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40" w:history="1">
        <w:r w:rsidR="00B8018D" w:rsidRPr="00EB77B9">
          <w:rPr>
            <w:rStyle w:val="Hyperlink"/>
          </w:rPr>
          <w:t>7.10.2.</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240 \h </w:instrText>
        </w:r>
        <w:r w:rsidR="00B8018D">
          <w:rPr>
            <w:webHidden/>
          </w:rPr>
        </w:r>
        <w:r w:rsidR="00B8018D">
          <w:rPr>
            <w:webHidden/>
          </w:rPr>
          <w:fldChar w:fldCharType="separate"/>
        </w:r>
        <w:r w:rsidR="00B8018D">
          <w:rPr>
            <w:webHidden/>
          </w:rPr>
          <w:t>54</w:t>
        </w:r>
        <w:r w:rsidR="00B8018D">
          <w:rPr>
            <w:webHidden/>
          </w:rPr>
          <w:fldChar w:fldCharType="end"/>
        </w:r>
      </w:hyperlink>
    </w:p>
    <w:p w14:paraId="40330CE2"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41" w:history="1">
        <w:r w:rsidR="00B8018D" w:rsidRPr="00EB77B9">
          <w:rPr>
            <w:rStyle w:val="Hyperlink"/>
          </w:rPr>
          <w:t>7.10.3.</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241 \h </w:instrText>
        </w:r>
        <w:r w:rsidR="00B8018D">
          <w:rPr>
            <w:webHidden/>
          </w:rPr>
        </w:r>
        <w:r w:rsidR="00B8018D">
          <w:rPr>
            <w:webHidden/>
          </w:rPr>
          <w:fldChar w:fldCharType="separate"/>
        </w:r>
        <w:r w:rsidR="00B8018D">
          <w:rPr>
            <w:webHidden/>
          </w:rPr>
          <w:t>54</w:t>
        </w:r>
        <w:r w:rsidR="00B8018D">
          <w:rPr>
            <w:webHidden/>
          </w:rPr>
          <w:fldChar w:fldCharType="end"/>
        </w:r>
      </w:hyperlink>
    </w:p>
    <w:p w14:paraId="01820901" w14:textId="77777777" w:rsidR="00B8018D" w:rsidRDefault="002761C8">
      <w:pPr>
        <w:pStyle w:val="TOC2"/>
        <w:rPr>
          <w:rFonts w:asciiTheme="minorHAnsi" w:eastAsiaTheme="minorEastAsia" w:hAnsiTheme="minorHAnsi" w:cstheme="minorBidi"/>
          <w:b w:val="0"/>
          <w:i w:val="0"/>
          <w:sz w:val="22"/>
          <w:szCs w:val="22"/>
        </w:rPr>
      </w:pPr>
      <w:hyperlink w:anchor="_Toc496023242" w:history="1">
        <w:r w:rsidR="00B8018D" w:rsidRPr="00EB77B9">
          <w:rPr>
            <w:rStyle w:val="Hyperlink"/>
            <w:lang w:val="en-GB"/>
          </w:rPr>
          <w:t>7.11.</w:t>
        </w:r>
        <w:r w:rsidR="00B8018D">
          <w:rPr>
            <w:rFonts w:asciiTheme="minorHAnsi" w:eastAsiaTheme="minorEastAsia" w:hAnsiTheme="minorHAnsi" w:cstheme="minorBidi"/>
            <w:b w:val="0"/>
            <w:i w:val="0"/>
            <w:sz w:val="22"/>
            <w:szCs w:val="22"/>
          </w:rPr>
          <w:tab/>
        </w:r>
        <w:r w:rsidR="00B8018D" w:rsidRPr="00EB77B9">
          <w:rPr>
            <w:rStyle w:val="Hyperlink"/>
            <w:lang w:val="en-GB"/>
          </w:rPr>
          <w:t>Giải tỏa số dư tiền tối thiểu.</w:t>
        </w:r>
        <w:r w:rsidR="00B8018D">
          <w:rPr>
            <w:webHidden/>
          </w:rPr>
          <w:tab/>
        </w:r>
        <w:r w:rsidR="00B8018D">
          <w:rPr>
            <w:webHidden/>
          </w:rPr>
          <w:fldChar w:fldCharType="begin"/>
        </w:r>
        <w:r w:rsidR="00B8018D">
          <w:rPr>
            <w:webHidden/>
          </w:rPr>
          <w:instrText xml:space="preserve"> PAGEREF _Toc496023242 \h </w:instrText>
        </w:r>
        <w:r w:rsidR="00B8018D">
          <w:rPr>
            <w:webHidden/>
          </w:rPr>
        </w:r>
        <w:r w:rsidR="00B8018D">
          <w:rPr>
            <w:webHidden/>
          </w:rPr>
          <w:fldChar w:fldCharType="separate"/>
        </w:r>
        <w:r w:rsidR="00B8018D">
          <w:rPr>
            <w:webHidden/>
          </w:rPr>
          <w:t>54</w:t>
        </w:r>
        <w:r w:rsidR="00B8018D">
          <w:rPr>
            <w:webHidden/>
          </w:rPr>
          <w:fldChar w:fldCharType="end"/>
        </w:r>
      </w:hyperlink>
    </w:p>
    <w:p w14:paraId="74A0291A"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43" w:history="1">
        <w:r w:rsidR="00B8018D" w:rsidRPr="00EB77B9">
          <w:rPr>
            <w:rStyle w:val="Hyperlink"/>
          </w:rPr>
          <w:t>7.11.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43 \h </w:instrText>
        </w:r>
        <w:r w:rsidR="00B8018D">
          <w:rPr>
            <w:webHidden/>
          </w:rPr>
        </w:r>
        <w:r w:rsidR="00B8018D">
          <w:rPr>
            <w:webHidden/>
          </w:rPr>
          <w:fldChar w:fldCharType="separate"/>
        </w:r>
        <w:r w:rsidR="00B8018D">
          <w:rPr>
            <w:webHidden/>
          </w:rPr>
          <w:t>54</w:t>
        </w:r>
        <w:r w:rsidR="00B8018D">
          <w:rPr>
            <w:webHidden/>
          </w:rPr>
          <w:fldChar w:fldCharType="end"/>
        </w:r>
      </w:hyperlink>
    </w:p>
    <w:p w14:paraId="3F55BE10"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44" w:history="1">
        <w:r w:rsidR="00B8018D" w:rsidRPr="00EB77B9">
          <w:rPr>
            <w:rStyle w:val="Hyperlink"/>
          </w:rPr>
          <w:t>7.11.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244 \h </w:instrText>
        </w:r>
        <w:r w:rsidR="00B8018D">
          <w:rPr>
            <w:webHidden/>
          </w:rPr>
        </w:r>
        <w:r w:rsidR="00B8018D">
          <w:rPr>
            <w:webHidden/>
          </w:rPr>
          <w:fldChar w:fldCharType="separate"/>
        </w:r>
        <w:r w:rsidR="00B8018D">
          <w:rPr>
            <w:webHidden/>
          </w:rPr>
          <w:t>54</w:t>
        </w:r>
        <w:r w:rsidR="00B8018D">
          <w:rPr>
            <w:webHidden/>
          </w:rPr>
          <w:fldChar w:fldCharType="end"/>
        </w:r>
      </w:hyperlink>
    </w:p>
    <w:p w14:paraId="57693551" w14:textId="77777777" w:rsidR="00B8018D" w:rsidRDefault="002761C8">
      <w:pPr>
        <w:pStyle w:val="TOC2"/>
        <w:rPr>
          <w:rFonts w:asciiTheme="minorHAnsi" w:eastAsiaTheme="minorEastAsia" w:hAnsiTheme="minorHAnsi" w:cstheme="minorBidi"/>
          <w:b w:val="0"/>
          <w:i w:val="0"/>
          <w:sz w:val="22"/>
          <w:szCs w:val="22"/>
        </w:rPr>
      </w:pPr>
      <w:hyperlink w:anchor="_Toc496023245" w:history="1">
        <w:r w:rsidR="00B8018D" w:rsidRPr="00EB77B9">
          <w:rPr>
            <w:rStyle w:val="Hyperlink"/>
            <w:lang w:val="en-GB"/>
          </w:rPr>
          <w:t>7.12.</w:t>
        </w:r>
        <w:r w:rsidR="00B8018D">
          <w:rPr>
            <w:rFonts w:asciiTheme="minorHAnsi" w:eastAsiaTheme="minorEastAsia" w:hAnsiTheme="minorHAnsi" w:cstheme="minorBidi"/>
            <w:b w:val="0"/>
            <w:i w:val="0"/>
            <w:sz w:val="22"/>
            <w:szCs w:val="22"/>
          </w:rPr>
          <w:tab/>
        </w:r>
        <w:r w:rsidR="00B8018D" w:rsidRPr="00EB77B9">
          <w:rPr>
            <w:rStyle w:val="Hyperlink"/>
            <w:lang w:val="en-GB"/>
          </w:rPr>
          <w:t>Giao dịch yêu cầu chuyển tiền ra NH.</w:t>
        </w:r>
        <w:r w:rsidR="00B8018D">
          <w:rPr>
            <w:webHidden/>
          </w:rPr>
          <w:tab/>
        </w:r>
        <w:r w:rsidR="00B8018D">
          <w:rPr>
            <w:webHidden/>
          </w:rPr>
          <w:fldChar w:fldCharType="begin"/>
        </w:r>
        <w:r w:rsidR="00B8018D">
          <w:rPr>
            <w:webHidden/>
          </w:rPr>
          <w:instrText xml:space="preserve"> PAGEREF _Toc496023245 \h </w:instrText>
        </w:r>
        <w:r w:rsidR="00B8018D">
          <w:rPr>
            <w:webHidden/>
          </w:rPr>
        </w:r>
        <w:r w:rsidR="00B8018D">
          <w:rPr>
            <w:webHidden/>
          </w:rPr>
          <w:fldChar w:fldCharType="separate"/>
        </w:r>
        <w:r w:rsidR="00B8018D">
          <w:rPr>
            <w:webHidden/>
          </w:rPr>
          <w:t>54</w:t>
        </w:r>
        <w:r w:rsidR="00B8018D">
          <w:rPr>
            <w:webHidden/>
          </w:rPr>
          <w:fldChar w:fldCharType="end"/>
        </w:r>
      </w:hyperlink>
    </w:p>
    <w:p w14:paraId="7A2F4588"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46" w:history="1">
        <w:r w:rsidR="00B8018D" w:rsidRPr="00EB77B9">
          <w:rPr>
            <w:rStyle w:val="Hyperlink"/>
          </w:rPr>
          <w:t>7.12.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46 \h </w:instrText>
        </w:r>
        <w:r w:rsidR="00B8018D">
          <w:rPr>
            <w:webHidden/>
          </w:rPr>
        </w:r>
        <w:r w:rsidR="00B8018D">
          <w:rPr>
            <w:webHidden/>
          </w:rPr>
          <w:fldChar w:fldCharType="separate"/>
        </w:r>
        <w:r w:rsidR="00B8018D">
          <w:rPr>
            <w:webHidden/>
          </w:rPr>
          <w:t>54</w:t>
        </w:r>
        <w:r w:rsidR="00B8018D">
          <w:rPr>
            <w:webHidden/>
          </w:rPr>
          <w:fldChar w:fldCharType="end"/>
        </w:r>
      </w:hyperlink>
    </w:p>
    <w:p w14:paraId="028B5BD6"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47" w:history="1">
        <w:r w:rsidR="00B8018D" w:rsidRPr="00EB77B9">
          <w:rPr>
            <w:rStyle w:val="Hyperlink"/>
          </w:rPr>
          <w:t>7.12.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247 \h </w:instrText>
        </w:r>
        <w:r w:rsidR="00B8018D">
          <w:rPr>
            <w:webHidden/>
          </w:rPr>
        </w:r>
        <w:r w:rsidR="00B8018D">
          <w:rPr>
            <w:webHidden/>
          </w:rPr>
          <w:fldChar w:fldCharType="separate"/>
        </w:r>
        <w:r w:rsidR="00B8018D">
          <w:rPr>
            <w:webHidden/>
          </w:rPr>
          <w:t>54</w:t>
        </w:r>
        <w:r w:rsidR="00B8018D">
          <w:rPr>
            <w:webHidden/>
          </w:rPr>
          <w:fldChar w:fldCharType="end"/>
        </w:r>
      </w:hyperlink>
    </w:p>
    <w:p w14:paraId="374EC3BC" w14:textId="77777777" w:rsidR="00B8018D" w:rsidRDefault="002761C8">
      <w:pPr>
        <w:pStyle w:val="TOC2"/>
        <w:rPr>
          <w:rFonts w:asciiTheme="minorHAnsi" w:eastAsiaTheme="minorEastAsia" w:hAnsiTheme="minorHAnsi" w:cstheme="minorBidi"/>
          <w:b w:val="0"/>
          <w:i w:val="0"/>
          <w:sz w:val="22"/>
          <w:szCs w:val="22"/>
        </w:rPr>
      </w:pPr>
      <w:hyperlink w:anchor="_Toc496023248" w:history="1">
        <w:r w:rsidR="00B8018D" w:rsidRPr="00EB77B9">
          <w:rPr>
            <w:rStyle w:val="Hyperlink"/>
            <w:lang w:val="en-GB"/>
          </w:rPr>
          <w:t>7.13.</w:t>
        </w:r>
        <w:r w:rsidR="00B8018D">
          <w:rPr>
            <w:rFonts w:asciiTheme="minorHAnsi" w:eastAsiaTheme="minorEastAsia" w:hAnsiTheme="minorHAnsi" w:cstheme="minorBidi"/>
            <w:b w:val="0"/>
            <w:i w:val="0"/>
            <w:sz w:val="22"/>
            <w:szCs w:val="22"/>
          </w:rPr>
          <w:tab/>
        </w:r>
        <w:r w:rsidR="00B8018D" w:rsidRPr="00EB77B9">
          <w:rPr>
            <w:rStyle w:val="Hyperlink"/>
            <w:lang w:val="en-GB"/>
          </w:rPr>
          <w:t>Duyệt chuyển tiền ra ngân hàng.</w:t>
        </w:r>
        <w:r w:rsidR="00B8018D">
          <w:rPr>
            <w:webHidden/>
          </w:rPr>
          <w:tab/>
        </w:r>
        <w:r w:rsidR="00B8018D">
          <w:rPr>
            <w:webHidden/>
          </w:rPr>
          <w:fldChar w:fldCharType="begin"/>
        </w:r>
        <w:r w:rsidR="00B8018D">
          <w:rPr>
            <w:webHidden/>
          </w:rPr>
          <w:instrText xml:space="preserve"> PAGEREF _Toc496023248 \h </w:instrText>
        </w:r>
        <w:r w:rsidR="00B8018D">
          <w:rPr>
            <w:webHidden/>
          </w:rPr>
        </w:r>
        <w:r w:rsidR="00B8018D">
          <w:rPr>
            <w:webHidden/>
          </w:rPr>
          <w:fldChar w:fldCharType="separate"/>
        </w:r>
        <w:r w:rsidR="00B8018D">
          <w:rPr>
            <w:webHidden/>
          </w:rPr>
          <w:t>54</w:t>
        </w:r>
        <w:r w:rsidR="00B8018D">
          <w:rPr>
            <w:webHidden/>
          </w:rPr>
          <w:fldChar w:fldCharType="end"/>
        </w:r>
      </w:hyperlink>
    </w:p>
    <w:p w14:paraId="63B7D678"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49" w:history="1">
        <w:r w:rsidR="00B8018D" w:rsidRPr="00EB77B9">
          <w:rPr>
            <w:rStyle w:val="Hyperlink"/>
          </w:rPr>
          <w:t>7.13.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49 \h </w:instrText>
        </w:r>
        <w:r w:rsidR="00B8018D">
          <w:rPr>
            <w:webHidden/>
          </w:rPr>
        </w:r>
        <w:r w:rsidR="00B8018D">
          <w:rPr>
            <w:webHidden/>
          </w:rPr>
          <w:fldChar w:fldCharType="separate"/>
        </w:r>
        <w:r w:rsidR="00B8018D">
          <w:rPr>
            <w:webHidden/>
          </w:rPr>
          <w:t>54</w:t>
        </w:r>
        <w:r w:rsidR="00B8018D">
          <w:rPr>
            <w:webHidden/>
          </w:rPr>
          <w:fldChar w:fldCharType="end"/>
        </w:r>
      </w:hyperlink>
    </w:p>
    <w:p w14:paraId="1EAB9BE7"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50" w:history="1">
        <w:r w:rsidR="00B8018D" w:rsidRPr="00EB77B9">
          <w:rPr>
            <w:rStyle w:val="Hyperlink"/>
          </w:rPr>
          <w:t>7.13.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250 \h </w:instrText>
        </w:r>
        <w:r w:rsidR="00B8018D">
          <w:rPr>
            <w:webHidden/>
          </w:rPr>
        </w:r>
        <w:r w:rsidR="00B8018D">
          <w:rPr>
            <w:webHidden/>
          </w:rPr>
          <w:fldChar w:fldCharType="separate"/>
        </w:r>
        <w:r w:rsidR="00B8018D">
          <w:rPr>
            <w:webHidden/>
          </w:rPr>
          <w:t>54</w:t>
        </w:r>
        <w:r w:rsidR="00B8018D">
          <w:rPr>
            <w:webHidden/>
          </w:rPr>
          <w:fldChar w:fldCharType="end"/>
        </w:r>
      </w:hyperlink>
    </w:p>
    <w:p w14:paraId="3888AC62" w14:textId="77777777" w:rsidR="00B8018D" w:rsidRDefault="002761C8">
      <w:pPr>
        <w:pStyle w:val="TOC2"/>
        <w:rPr>
          <w:rFonts w:asciiTheme="minorHAnsi" w:eastAsiaTheme="minorEastAsia" w:hAnsiTheme="minorHAnsi" w:cstheme="minorBidi"/>
          <w:b w:val="0"/>
          <w:i w:val="0"/>
          <w:sz w:val="22"/>
          <w:szCs w:val="22"/>
        </w:rPr>
      </w:pPr>
      <w:hyperlink w:anchor="_Toc496023251" w:history="1">
        <w:r w:rsidR="00B8018D" w:rsidRPr="00EB77B9">
          <w:rPr>
            <w:rStyle w:val="Hyperlink"/>
            <w:lang w:val="en-GB"/>
          </w:rPr>
          <w:t>7.14.</w:t>
        </w:r>
        <w:r w:rsidR="00B8018D">
          <w:rPr>
            <w:rFonts w:asciiTheme="minorHAnsi" w:eastAsiaTheme="minorEastAsia" w:hAnsiTheme="minorHAnsi" w:cstheme="minorBidi"/>
            <w:b w:val="0"/>
            <w:i w:val="0"/>
            <w:sz w:val="22"/>
            <w:szCs w:val="22"/>
          </w:rPr>
          <w:tab/>
        </w:r>
        <w:r w:rsidR="00B8018D" w:rsidRPr="00EB77B9">
          <w:rPr>
            <w:rStyle w:val="Hyperlink"/>
            <w:lang w:val="en-GB"/>
          </w:rPr>
          <w:t>Từ chối chuyển tiền ra ngân hàng.</w:t>
        </w:r>
        <w:r w:rsidR="00B8018D">
          <w:rPr>
            <w:webHidden/>
          </w:rPr>
          <w:tab/>
        </w:r>
        <w:r w:rsidR="00B8018D">
          <w:rPr>
            <w:webHidden/>
          </w:rPr>
          <w:fldChar w:fldCharType="begin"/>
        </w:r>
        <w:r w:rsidR="00B8018D">
          <w:rPr>
            <w:webHidden/>
          </w:rPr>
          <w:instrText xml:space="preserve"> PAGEREF _Toc496023251 \h </w:instrText>
        </w:r>
        <w:r w:rsidR="00B8018D">
          <w:rPr>
            <w:webHidden/>
          </w:rPr>
        </w:r>
        <w:r w:rsidR="00B8018D">
          <w:rPr>
            <w:webHidden/>
          </w:rPr>
          <w:fldChar w:fldCharType="separate"/>
        </w:r>
        <w:r w:rsidR="00B8018D">
          <w:rPr>
            <w:webHidden/>
          </w:rPr>
          <w:t>54</w:t>
        </w:r>
        <w:r w:rsidR="00B8018D">
          <w:rPr>
            <w:webHidden/>
          </w:rPr>
          <w:fldChar w:fldCharType="end"/>
        </w:r>
      </w:hyperlink>
    </w:p>
    <w:p w14:paraId="6E49FFAB"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52" w:history="1">
        <w:r w:rsidR="00B8018D" w:rsidRPr="00EB77B9">
          <w:rPr>
            <w:rStyle w:val="Hyperlink"/>
          </w:rPr>
          <w:t>7.14.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52 \h </w:instrText>
        </w:r>
        <w:r w:rsidR="00B8018D">
          <w:rPr>
            <w:webHidden/>
          </w:rPr>
        </w:r>
        <w:r w:rsidR="00B8018D">
          <w:rPr>
            <w:webHidden/>
          </w:rPr>
          <w:fldChar w:fldCharType="separate"/>
        </w:r>
        <w:r w:rsidR="00B8018D">
          <w:rPr>
            <w:webHidden/>
          </w:rPr>
          <w:t>54</w:t>
        </w:r>
        <w:r w:rsidR="00B8018D">
          <w:rPr>
            <w:webHidden/>
          </w:rPr>
          <w:fldChar w:fldCharType="end"/>
        </w:r>
      </w:hyperlink>
    </w:p>
    <w:p w14:paraId="27E23BAF"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53" w:history="1">
        <w:r w:rsidR="00B8018D" w:rsidRPr="00EB77B9">
          <w:rPr>
            <w:rStyle w:val="Hyperlink"/>
          </w:rPr>
          <w:t>7.14.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253 \h </w:instrText>
        </w:r>
        <w:r w:rsidR="00B8018D">
          <w:rPr>
            <w:webHidden/>
          </w:rPr>
        </w:r>
        <w:r w:rsidR="00B8018D">
          <w:rPr>
            <w:webHidden/>
          </w:rPr>
          <w:fldChar w:fldCharType="separate"/>
        </w:r>
        <w:r w:rsidR="00B8018D">
          <w:rPr>
            <w:webHidden/>
          </w:rPr>
          <w:t>54</w:t>
        </w:r>
        <w:r w:rsidR="00B8018D">
          <w:rPr>
            <w:webHidden/>
          </w:rPr>
          <w:fldChar w:fldCharType="end"/>
        </w:r>
      </w:hyperlink>
    </w:p>
    <w:p w14:paraId="2D186618" w14:textId="77777777" w:rsidR="00B8018D" w:rsidRDefault="002761C8">
      <w:pPr>
        <w:pStyle w:val="TOC2"/>
        <w:rPr>
          <w:rFonts w:asciiTheme="minorHAnsi" w:eastAsiaTheme="minorEastAsia" w:hAnsiTheme="minorHAnsi" w:cstheme="minorBidi"/>
          <w:b w:val="0"/>
          <w:i w:val="0"/>
          <w:sz w:val="22"/>
          <w:szCs w:val="22"/>
        </w:rPr>
      </w:pPr>
      <w:hyperlink w:anchor="_Toc496023254" w:history="1">
        <w:r w:rsidR="00B8018D" w:rsidRPr="00EB77B9">
          <w:rPr>
            <w:rStyle w:val="Hyperlink"/>
            <w:lang w:val="en-GB"/>
          </w:rPr>
          <w:t>7.15.</w:t>
        </w:r>
        <w:r w:rsidR="00B8018D">
          <w:rPr>
            <w:rFonts w:asciiTheme="minorHAnsi" w:eastAsiaTheme="minorEastAsia" w:hAnsiTheme="minorHAnsi" w:cstheme="minorBidi"/>
            <w:b w:val="0"/>
            <w:i w:val="0"/>
            <w:sz w:val="22"/>
            <w:szCs w:val="22"/>
          </w:rPr>
          <w:tab/>
        </w:r>
        <w:r w:rsidR="00B8018D" w:rsidRPr="00EB77B9">
          <w:rPr>
            <w:rStyle w:val="Hyperlink"/>
            <w:lang w:val="en-GB"/>
          </w:rPr>
          <w:t>Giao dịch rút tiền.</w:t>
        </w:r>
        <w:r w:rsidR="00B8018D">
          <w:rPr>
            <w:webHidden/>
          </w:rPr>
          <w:tab/>
        </w:r>
        <w:r w:rsidR="00B8018D">
          <w:rPr>
            <w:webHidden/>
          </w:rPr>
          <w:fldChar w:fldCharType="begin"/>
        </w:r>
        <w:r w:rsidR="00B8018D">
          <w:rPr>
            <w:webHidden/>
          </w:rPr>
          <w:instrText xml:space="preserve"> PAGEREF _Toc496023254 \h </w:instrText>
        </w:r>
        <w:r w:rsidR="00B8018D">
          <w:rPr>
            <w:webHidden/>
          </w:rPr>
        </w:r>
        <w:r w:rsidR="00B8018D">
          <w:rPr>
            <w:webHidden/>
          </w:rPr>
          <w:fldChar w:fldCharType="separate"/>
        </w:r>
        <w:r w:rsidR="00B8018D">
          <w:rPr>
            <w:webHidden/>
          </w:rPr>
          <w:t>54</w:t>
        </w:r>
        <w:r w:rsidR="00B8018D">
          <w:rPr>
            <w:webHidden/>
          </w:rPr>
          <w:fldChar w:fldCharType="end"/>
        </w:r>
      </w:hyperlink>
    </w:p>
    <w:p w14:paraId="1C115F11"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55" w:history="1">
        <w:r w:rsidR="00B8018D" w:rsidRPr="00EB77B9">
          <w:rPr>
            <w:rStyle w:val="Hyperlink"/>
          </w:rPr>
          <w:t>7.15.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55 \h </w:instrText>
        </w:r>
        <w:r w:rsidR="00B8018D">
          <w:rPr>
            <w:webHidden/>
          </w:rPr>
        </w:r>
        <w:r w:rsidR="00B8018D">
          <w:rPr>
            <w:webHidden/>
          </w:rPr>
          <w:fldChar w:fldCharType="separate"/>
        </w:r>
        <w:r w:rsidR="00B8018D">
          <w:rPr>
            <w:webHidden/>
          </w:rPr>
          <w:t>54</w:t>
        </w:r>
        <w:r w:rsidR="00B8018D">
          <w:rPr>
            <w:webHidden/>
          </w:rPr>
          <w:fldChar w:fldCharType="end"/>
        </w:r>
      </w:hyperlink>
    </w:p>
    <w:p w14:paraId="6178D96E"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56" w:history="1">
        <w:r w:rsidR="00B8018D" w:rsidRPr="00EB77B9">
          <w:rPr>
            <w:rStyle w:val="Hyperlink"/>
          </w:rPr>
          <w:t>7.15.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256 \h </w:instrText>
        </w:r>
        <w:r w:rsidR="00B8018D">
          <w:rPr>
            <w:webHidden/>
          </w:rPr>
        </w:r>
        <w:r w:rsidR="00B8018D">
          <w:rPr>
            <w:webHidden/>
          </w:rPr>
          <w:fldChar w:fldCharType="separate"/>
        </w:r>
        <w:r w:rsidR="00B8018D">
          <w:rPr>
            <w:webHidden/>
          </w:rPr>
          <w:t>54</w:t>
        </w:r>
        <w:r w:rsidR="00B8018D">
          <w:rPr>
            <w:webHidden/>
          </w:rPr>
          <w:fldChar w:fldCharType="end"/>
        </w:r>
      </w:hyperlink>
    </w:p>
    <w:p w14:paraId="743A2B06"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57" w:history="1">
        <w:r w:rsidR="00B8018D" w:rsidRPr="00EB77B9">
          <w:rPr>
            <w:rStyle w:val="Hyperlink"/>
          </w:rPr>
          <w:t>7.15.3.</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257 \h </w:instrText>
        </w:r>
        <w:r w:rsidR="00B8018D">
          <w:rPr>
            <w:webHidden/>
          </w:rPr>
        </w:r>
        <w:r w:rsidR="00B8018D">
          <w:rPr>
            <w:webHidden/>
          </w:rPr>
          <w:fldChar w:fldCharType="separate"/>
        </w:r>
        <w:r w:rsidR="00B8018D">
          <w:rPr>
            <w:webHidden/>
          </w:rPr>
          <w:t>55</w:t>
        </w:r>
        <w:r w:rsidR="00B8018D">
          <w:rPr>
            <w:webHidden/>
          </w:rPr>
          <w:fldChar w:fldCharType="end"/>
        </w:r>
      </w:hyperlink>
    </w:p>
    <w:p w14:paraId="76916BC1"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58" w:history="1">
        <w:r w:rsidR="00B8018D" w:rsidRPr="00EB77B9">
          <w:rPr>
            <w:rStyle w:val="Hyperlink"/>
          </w:rPr>
          <w:t>7.15.4.</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258 \h </w:instrText>
        </w:r>
        <w:r w:rsidR="00B8018D">
          <w:rPr>
            <w:webHidden/>
          </w:rPr>
        </w:r>
        <w:r w:rsidR="00B8018D">
          <w:rPr>
            <w:webHidden/>
          </w:rPr>
          <w:fldChar w:fldCharType="separate"/>
        </w:r>
        <w:r w:rsidR="00B8018D">
          <w:rPr>
            <w:webHidden/>
          </w:rPr>
          <w:t>55</w:t>
        </w:r>
        <w:r w:rsidR="00B8018D">
          <w:rPr>
            <w:webHidden/>
          </w:rPr>
          <w:fldChar w:fldCharType="end"/>
        </w:r>
      </w:hyperlink>
    </w:p>
    <w:p w14:paraId="43DFBE94" w14:textId="77777777" w:rsidR="00B8018D" w:rsidRDefault="002761C8">
      <w:pPr>
        <w:pStyle w:val="TOC2"/>
        <w:rPr>
          <w:rFonts w:asciiTheme="minorHAnsi" w:eastAsiaTheme="minorEastAsia" w:hAnsiTheme="minorHAnsi" w:cstheme="minorBidi"/>
          <w:b w:val="0"/>
          <w:i w:val="0"/>
          <w:sz w:val="22"/>
          <w:szCs w:val="22"/>
        </w:rPr>
      </w:pPr>
      <w:hyperlink w:anchor="_Toc496023259" w:history="1">
        <w:r w:rsidR="00B8018D" w:rsidRPr="00EB77B9">
          <w:rPr>
            <w:rStyle w:val="Hyperlink"/>
            <w:lang w:val="en-GB"/>
          </w:rPr>
          <w:t>7.16.</w:t>
        </w:r>
        <w:r w:rsidR="00B8018D">
          <w:rPr>
            <w:rFonts w:asciiTheme="minorHAnsi" w:eastAsiaTheme="minorEastAsia" w:hAnsiTheme="minorHAnsi" w:cstheme="minorBidi"/>
            <w:b w:val="0"/>
            <w:i w:val="0"/>
            <w:sz w:val="22"/>
            <w:szCs w:val="22"/>
          </w:rPr>
          <w:tab/>
        </w:r>
        <w:r w:rsidR="00B8018D" w:rsidRPr="00EB77B9">
          <w:rPr>
            <w:rStyle w:val="Hyperlink"/>
            <w:lang w:val="en-GB"/>
          </w:rPr>
          <w:t>Giao dịch yêu cầu bán lại.</w:t>
        </w:r>
        <w:r w:rsidR="00B8018D">
          <w:rPr>
            <w:webHidden/>
          </w:rPr>
          <w:tab/>
        </w:r>
        <w:r w:rsidR="00B8018D">
          <w:rPr>
            <w:webHidden/>
          </w:rPr>
          <w:fldChar w:fldCharType="begin"/>
        </w:r>
        <w:r w:rsidR="00B8018D">
          <w:rPr>
            <w:webHidden/>
          </w:rPr>
          <w:instrText xml:space="preserve"> PAGEREF _Toc496023259 \h </w:instrText>
        </w:r>
        <w:r w:rsidR="00B8018D">
          <w:rPr>
            <w:webHidden/>
          </w:rPr>
        </w:r>
        <w:r w:rsidR="00B8018D">
          <w:rPr>
            <w:webHidden/>
          </w:rPr>
          <w:fldChar w:fldCharType="separate"/>
        </w:r>
        <w:r w:rsidR="00B8018D">
          <w:rPr>
            <w:webHidden/>
          </w:rPr>
          <w:t>56</w:t>
        </w:r>
        <w:r w:rsidR="00B8018D">
          <w:rPr>
            <w:webHidden/>
          </w:rPr>
          <w:fldChar w:fldCharType="end"/>
        </w:r>
      </w:hyperlink>
    </w:p>
    <w:p w14:paraId="799F0A28"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60" w:history="1">
        <w:r w:rsidR="00B8018D" w:rsidRPr="00EB77B9">
          <w:rPr>
            <w:rStyle w:val="Hyperlink"/>
          </w:rPr>
          <w:t>7.16.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60 \h </w:instrText>
        </w:r>
        <w:r w:rsidR="00B8018D">
          <w:rPr>
            <w:webHidden/>
          </w:rPr>
        </w:r>
        <w:r w:rsidR="00B8018D">
          <w:rPr>
            <w:webHidden/>
          </w:rPr>
          <w:fldChar w:fldCharType="separate"/>
        </w:r>
        <w:r w:rsidR="00B8018D">
          <w:rPr>
            <w:webHidden/>
          </w:rPr>
          <w:t>56</w:t>
        </w:r>
        <w:r w:rsidR="00B8018D">
          <w:rPr>
            <w:webHidden/>
          </w:rPr>
          <w:fldChar w:fldCharType="end"/>
        </w:r>
      </w:hyperlink>
    </w:p>
    <w:p w14:paraId="65558AED"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61" w:history="1">
        <w:r w:rsidR="00B8018D" w:rsidRPr="00EB77B9">
          <w:rPr>
            <w:rStyle w:val="Hyperlink"/>
          </w:rPr>
          <w:t>7.16.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261 \h </w:instrText>
        </w:r>
        <w:r w:rsidR="00B8018D">
          <w:rPr>
            <w:webHidden/>
          </w:rPr>
        </w:r>
        <w:r w:rsidR="00B8018D">
          <w:rPr>
            <w:webHidden/>
          </w:rPr>
          <w:fldChar w:fldCharType="separate"/>
        </w:r>
        <w:r w:rsidR="00B8018D">
          <w:rPr>
            <w:webHidden/>
          </w:rPr>
          <w:t>56</w:t>
        </w:r>
        <w:r w:rsidR="00B8018D">
          <w:rPr>
            <w:webHidden/>
          </w:rPr>
          <w:fldChar w:fldCharType="end"/>
        </w:r>
      </w:hyperlink>
    </w:p>
    <w:p w14:paraId="1DBFA39B"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62" w:history="1">
        <w:r w:rsidR="00B8018D" w:rsidRPr="00EB77B9">
          <w:rPr>
            <w:rStyle w:val="Hyperlink"/>
          </w:rPr>
          <w:t>7.16.3.</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262 \h </w:instrText>
        </w:r>
        <w:r w:rsidR="00B8018D">
          <w:rPr>
            <w:webHidden/>
          </w:rPr>
        </w:r>
        <w:r w:rsidR="00B8018D">
          <w:rPr>
            <w:webHidden/>
          </w:rPr>
          <w:fldChar w:fldCharType="separate"/>
        </w:r>
        <w:r w:rsidR="00B8018D">
          <w:rPr>
            <w:webHidden/>
          </w:rPr>
          <w:t>56</w:t>
        </w:r>
        <w:r w:rsidR="00B8018D">
          <w:rPr>
            <w:webHidden/>
          </w:rPr>
          <w:fldChar w:fldCharType="end"/>
        </w:r>
      </w:hyperlink>
    </w:p>
    <w:p w14:paraId="5BF42E4D" w14:textId="77777777" w:rsidR="00B8018D" w:rsidRDefault="002761C8">
      <w:pPr>
        <w:pStyle w:val="TOC2"/>
        <w:rPr>
          <w:rFonts w:asciiTheme="minorHAnsi" w:eastAsiaTheme="minorEastAsia" w:hAnsiTheme="minorHAnsi" w:cstheme="minorBidi"/>
          <w:b w:val="0"/>
          <w:i w:val="0"/>
          <w:sz w:val="22"/>
          <w:szCs w:val="22"/>
        </w:rPr>
      </w:pPr>
      <w:hyperlink w:anchor="_Toc496023263" w:history="1">
        <w:r w:rsidR="00B8018D" w:rsidRPr="00EB77B9">
          <w:rPr>
            <w:rStyle w:val="Hyperlink"/>
            <w:lang w:val="en-GB"/>
          </w:rPr>
          <w:t>7.17.</w:t>
        </w:r>
        <w:r w:rsidR="00B8018D">
          <w:rPr>
            <w:rFonts w:asciiTheme="minorHAnsi" w:eastAsiaTheme="minorEastAsia" w:hAnsiTheme="minorHAnsi" w:cstheme="minorBidi"/>
            <w:b w:val="0"/>
            <w:i w:val="0"/>
            <w:sz w:val="22"/>
            <w:szCs w:val="22"/>
          </w:rPr>
          <w:tab/>
        </w:r>
        <w:r w:rsidR="00B8018D" w:rsidRPr="00EB77B9">
          <w:rPr>
            <w:rStyle w:val="Hyperlink"/>
            <w:lang w:val="en-GB"/>
          </w:rPr>
          <w:t>Giao dịch duyệt yêu cầu bán lại khoản vay.</w:t>
        </w:r>
        <w:r w:rsidR="00B8018D">
          <w:rPr>
            <w:webHidden/>
          </w:rPr>
          <w:tab/>
        </w:r>
        <w:r w:rsidR="00B8018D">
          <w:rPr>
            <w:webHidden/>
          </w:rPr>
          <w:fldChar w:fldCharType="begin"/>
        </w:r>
        <w:r w:rsidR="00B8018D">
          <w:rPr>
            <w:webHidden/>
          </w:rPr>
          <w:instrText xml:space="preserve"> PAGEREF _Toc496023263 \h </w:instrText>
        </w:r>
        <w:r w:rsidR="00B8018D">
          <w:rPr>
            <w:webHidden/>
          </w:rPr>
        </w:r>
        <w:r w:rsidR="00B8018D">
          <w:rPr>
            <w:webHidden/>
          </w:rPr>
          <w:fldChar w:fldCharType="separate"/>
        </w:r>
        <w:r w:rsidR="00B8018D">
          <w:rPr>
            <w:webHidden/>
          </w:rPr>
          <w:t>56</w:t>
        </w:r>
        <w:r w:rsidR="00B8018D">
          <w:rPr>
            <w:webHidden/>
          </w:rPr>
          <w:fldChar w:fldCharType="end"/>
        </w:r>
      </w:hyperlink>
    </w:p>
    <w:p w14:paraId="41A11444"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64" w:history="1">
        <w:r w:rsidR="00B8018D" w:rsidRPr="00EB77B9">
          <w:rPr>
            <w:rStyle w:val="Hyperlink"/>
          </w:rPr>
          <w:t>7.17.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64 \h </w:instrText>
        </w:r>
        <w:r w:rsidR="00B8018D">
          <w:rPr>
            <w:webHidden/>
          </w:rPr>
        </w:r>
        <w:r w:rsidR="00B8018D">
          <w:rPr>
            <w:webHidden/>
          </w:rPr>
          <w:fldChar w:fldCharType="separate"/>
        </w:r>
        <w:r w:rsidR="00B8018D">
          <w:rPr>
            <w:webHidden/>
          </w:rPr>
          <w:t>56</w:t>
        </w:r>
        <w:r w:rsidR="00B8018D">
          <w:rPr>
            <w:webHidden/>
          </w:rPr>
          <w:fldChar w:fldCharType="end"/>
        </w:r>
      </w:hyperlink>
    </w:p>
    <w:p w14:paraId="5B935BCE"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65" w:history="1">
        <w:r w:rsidR="00B8018D" w:rsidRPr="00EB77B9">
          <w:rPr>
            <w:rStyle w:val="Hyperlink"/>
          </w:rPr>
          <w:t>7.17.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265 \h </w:instrText>
        </w:r>
        <w:r w:rsidR="00B8018D">
          <w:rPr>
            <w:webHidden/>
          </w:rPr>
        </w:r>
        <w:r w:rsidR="00B8018D">
          <w:rPr>
            <w:webHidden/>
          </w:rPr>
          <w:fldChar w:fldCharType="separate"/>
        </w:r>
        <w:r w:rsidR="00B8018D">
          <w:rPr>
            <w:webHidden/>
          </w:rPr>
          <w:t>56</w:t>
        </w:r>
        <w:r w:rsidR="00B8018D">
          <w:rPr>
            <w:webHidden/>
          </w:rPr>
          <w:fldChar w:fldCharType="end"/>
        </w:r>
      </w:hyperlink>
    </w:p>
    <w:p w14:paraId="3F35C547"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66" w:history="1">
        <w:r w:rsidR="00B8018D" w:rsidRPr="00EB77B9">
          <w:rPr>
            <w:rStyle w:val="Hyperlink"/>
          </w:rPr>
          <w:t>7.17.3.</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266 \h </w:instrText>
        </w:r>
        <w:r w:rsidR="00B8018D">
          <w:rPr>
            <w:webHidden/>
          </w:rPr>
        </w:r>
        <w:r w:rsidR="00B8018D">
          <w:rPr>
            <w:webHidden/>
          </w:rPr>
          <w:fldChar w:fldCharType="separate"/>
        </w:r>
        <w:r w:rsidR="00B8018D">
          <w:rPr>
            <w:webHidden/>
          </w:rPr>
          <w:t>57</w:t>
        </w:r>
        <w:r w:rsidR="00B8018D">
          <w:rPr>
            <w:webHidden/>
          </w:rPr>
          <w:fldChar w:fldCharType="end"/>
        </w:r>
      </w:hyperlink>
    </w:p>
    <w:p w14:paraId="0CDE0DA9"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67" w:history="1">
        <w:r w:rsidR="00B8018D" w:rsidRPr="00EB77B9">
          <w:rPr>
            <w:rStyle w:val="Hyperlink"/>
          </w:rPr>
          <w:t>7.17.4.</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267 \h </w:instrText>
        </w:r>
        <w:r w:rsidR="00B8018D">
          <w:rPr>
            <w:webHidden/>
          </w:rPr>
        </w:r>
        <w:r w:rsidR="00B8018D">
          <w:rPr>
            <w:webHidden/>
          </w:rPr>
          <w:fldChar w:fldCharType="separate"/>
        </w:r>
        <w:r w:rsidR="00B8018D">
          <w:rPr>
            <w:webHidden/>
          </w:rPr>
          <w:t>57</w:t>
        </w:r>
        <w:r w:rsidR="00B8018D">
          <w:rPr>
            <w:webHidden/>
          </w:rPr>
          <w:fldChar w:fldCharType="end"/>
        </w:r>
      </w:hyperlink>
    </w:p>
    <w:p w14:paraId="3DBED035" w14:textId="77777777" w:rsidR="00B8018D" w:rsidRDefault="002761C8">
      <w:pPr>
        <w:pStyle w:val="TOC2"/>
        <w:rPr>
          <w:rFonts w:asciiTheme="minorHAnsi" w:eastAsiaTheme="minorEastAsia" w:hAnsiTheme="minorHAnsi" w:cstheme="minorBidi"/>
          <w:b w:val="0"/>
          <w:i w:val="0"/>
          <w:sz w:val="22"/>
          <w:szCs w:val="22"/>
        </w:rPr>
      </w:pPr>
      <w:hyperlink w:anchor="_Toc496023268" w:history="1">
        <w:r w:rsidR="00B8018D" w:rsidRPr="00EB77B9">
          <w:rPr>
            <w:rStyle w:val="Hyperlink"/>
            <w:lang w:val="en-GB"/>
          </w:rPr>
          <w:t>7.18.</w:t>
        </w:r>
        <w:r w:rsidR="00B8018D">
          <w:rPr>
            <w:rFonts w:asciiTheme="minorHAnsi" w:eastAsiaTheme="minorEastAsia" w:hAnsiTheme="minorHAnsi" w:cstheme="minorBidi"/>
            <w:b w:val="0"/>
            <w:i w:val="0"/>
            <w:sz w:val="22"/>
            <w:szCs w:val="22"/>
          </w:rPr>
          <w:tab/>
        </w:r>
        <w:r w:rsidR="00B8018D" w:rsidRPr="00EB77B9">
          <w:rPr>
            <w:rStyle w:val="Hyperlink"/>
            <w:lang w:val="en-GB"/>
          </w:rPr>
          <w:t>Giao dịch nộp tiền.</w:t>
        </w:r>
        <w:r w:rsidR="00B8018D">
          <w:rPr>
            <w:webHidden/>
          </w:rPr>
          <w:tab/>
        </w:r>
        <w:r w:rsidR="00B8018D">
          <w:rPr>
            <w:webHidden/>
          </w:rPr>
          <w:fldChar w:fldCharType="begin"/>
        </w:r>
        <w:r w:rsidR="00B8018D">
          <w:rPr>
            <w:webHidden/>
          </w:rPr>
          <w:instrText xml:space="preserve"> PAGEREF _Toc496023268 \h </w:instrText>
        </w:r>
        <w:r w:rsidR="00B8018D">
          <w:rPr>
            <w:webHidden/>
          </w:rPr>
        </w:r>
        <w:r w:rsidR="00B8018D">
          <w:rPr>
            <w:webHidden/>
          </w:rPr>
          <w:fldChar w:fldCharType="separate"/>
        </w:r>
        <w:r w:rsidR="00B8018D">
          <w:rPr>
            <w:webHidden/>
          </w:rPr>
          <w:t>57</w:t>
        </w:r>
        <w:r w:rsidR="00B8018D">
          <w:rPr>
            <w:webHidden/>
          </w:rPr>
          <w:fldChar w:fldCharType="end"/>
        </w:r>
      </w:hyperlink>
    </w:p>
    <w:p w14:paraId="5C46437D"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69" w:history="1">
        <w:r w:rsidR="00B8018D" w:rsidRPr="00EB77B9">
          <w:rPr>
            <w:rStyle w:val="Hyperlink"/>
          </w:rPr>
          <w:t>7.18.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69 \h </w:instrText>
        </w:r>
        <w:r w:rsidR="00B8018D">
          <w:rPr>
            <w:webHidden/>
          </w:rPr>
        </w:r>
        <w:r w:rsidR="00B8018D">
          <w:rPr>
            <w:webHidden/>
          </w:rPr>
          <w:fldChar w:fldCharType="separate"/>
        </w:r>
        <w:r w:rsidR="00B8018D">
          <w:rPr>
            <w:webHidden/>
          </w:rPr>
          <w:t>57</w:t>
        </w:r>
        <w:r w:rsidR="00B8018D">
          <w:rPr>
            <w:webHidden/>
          </w:rPr>
          <w:fldChar w:fldCharType="end"/>
        </w:r>
      </w:hyperlink>
    </w:p>
    <w:p w14:paraId="0E980222"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70" w:history="1">
        <w:r w:rsidR="00B8018D" w:rsidRPr="00EB77B9">
          <w:rPr>
            <w:rStyle w:val="Hyperlink"/>
          </w:rPr>
          <w:t>7.18.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270 \h </w:instrText>
        </w:r>
        <w:r w:rsidR="00B8018D">
          <w:rPr>
            <w:webHidden/>
          </w:rPr>
        </w:r>
        <w:r w:rsidR="00B8018D">
          <w:rPr>
            <w:webHidden/>
          </w:rPr>
          <w:fldChar w:fldCharType="separate"/>
        </w:r>
        <w:r w:rsidR="00B8018D">
          <w:rPr>
            <w:webHidden/>
          </w:rPr>
          <w:t>57</w:t>
        </w:r>
        <w:r w:rsidR="00B8018D">
          <w:rPr>
            <w:webHidden/>
          </w:rPr>
          <w:fldChar w:fldCharType="end"/>
        </w:r>
      </w:hyperlink>
    </w:p>
    <w:p w14:paraId="78967F28"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71" w:history="1">
        <w:r w:rsidR="00B8018D" w:rsidRPr="00EB77B9">
          <w:rPr>
            <w:rStyle w:val="Hyperlink"/>
          </w:rPr>
          <w:t>7.18.3.</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271 \h </w:instrText>
        </w:r>
        <w:r w:rsidR="00B8018D">
          <w:rPr>
            <w:webHidden/>
          </w:rPr>
        </w:r>
        <w:r w:rsidR="00B8018D">
          <w:rPr>
            <w:webHidden/>
          </w:rPr>
          <w:fldChar w:fldCharType="separate"/>
        </w:r>
        <w:r w:rsidR="00B8018D">
          <w:rPr>
            <w:webHidden/>
          </w:rPr>
          <w:t>58</w:t>
        </w:r>
        <w:r w:rsidR="00B8018D">
          <w:rPr>
            <w:webHidden/>
          </w:rPr>
          <w:fldChar w:fldCharType="end"/>
        </w:r>
      </w:hyperlink>
    </w:p>
    <w:p w14:paraId="40991333"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72" w:history="1">
        <w:r w:rsidR="00B8018D" w:rsidRPr="00EB77B9">
          <w:rPr>
            <w:rStyle w:val="Hyperlink"/>
          </w:rPr>
          <w:t>7.18.4.</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272 \h </w:instrText>
        </w:r>
        <w:r w:rsidR="00B8018D">
          <w:rPr>
            <w:webHidden/>
          </w:rPr>
        </w:r>
        <w:r w:rsidR="00B8018D">
          <w:rPr>
            <w:webHidden/>
          </w:rPr>
          <w:fldChar w:fldCharType="separate"/>
        </w:r>
        <w:r w:rsidR="00B8018D">
          <w:rPr>
            <w:webHidden/>
          </w:rPr>
          <w:t>58</w:t>
        </w:r>
        <w:r w:rsidR="00B8018D">
          <w:rPr>
            <w:webHidden/>
          </w:rPr>
          <w:fldChar w:fldCharType="end"/>
        </w:r>
      </w:hyperlink>
    </w:p>
    <w:p w14:paraId="4B825422" w14:textId="77777777" w:rsidR="00B8018D" w:rsidRDefault="002761C8">
      <w:pPr>
        <w:pStyle w:val="TOC2"/>
        <w:rPr>
          <w:rFonts w:asciiTheme="minorHAnsi" w:eastAsiaTheme="minorEastAsia" w:hAnsiTheme="minorHAnsi" w:cstheme="minorBidi"/>
          <w:b w:val="0"/>
          <w:i w:val="0"/>
          <w:sz w:val="22"/>
          <w:szCs w:val="22"/>
        </w:rPr>
      </w:pPr>
      <w:hyperlink w:anchor="_Toc496023273" w:history="1">
        <w:r w:rsidR="00B8018D" w:rsidRPr="00EB77B9">
          <w:rPr>
            <w:rStyle w:val="Hyperlink"/>
            <w:lang w:val="en-GB"/>
          </w:rPr>
          <w:t>7.19.</w:t>
        </w:r>
        <w:r w:rsidR="00B8018D">
          <w:rPr>
            <w:rFonts w:asciiTheme="minorHAnsi" w:eastAsiaTheme="minorEastAsia" w:hAnsiTheme="minorHAnsi" w:cstheme="minorBidi"/>
            <w:b w:val="0"/>
            <w:i w:val="0"/>
            <w:sz w:val="22"/>
            <w:szCs w:val="22"/>
          </w:rPr>
          <w:tab/>
        </w:r>
        <w:r w:rsidR="00B8018D" w:rsidRPr="00EB77B9">
          <w:rPr>
            <w:rStyle w:val="Hyperlink"/>
            <w:lang w:val="en-GB"/>
          </w:rPr>
          <w:t>Giao dịch thu phí thẩm định.</w:t>
        </w:r>
        <w:r w:rsidR="00B8018D">
          <w:rPr>
            <w:webHidden/>
          </w:rPr>
          <w:tab/>
        </w:r>
        <w:r w:rsidR="00B8018D">
          <w:rPr>
            <w:webHidden/>
          </w:rPr>
          <w:fldChar w:fldCharType="begin"/>
        </w:r>
        <w:r w:rsidR="00B8018D">
          <w:rPr>
            <w:webHidden/>
          </w:rPr>
          <w:instrText xml:space="preserve"> PAGEREF _Toc496023273 \h </w:instrText>
        </w:r>
        <w:r w:rsidR="00B8018D">
          <w:rPr>
            <w:webHidden/>
          </w:rPr>
        </w:r>
        <w:r w:rsidR="00B8018D">
          <w:rPr>
            <w:webHidden/>
          </w:rPr>
          <w:fldChar w:fldCharType="separate"/>
        </w:r>
        <w:r w:rsidR="00B8018D">
          <w:rPr>
            <w:webHidden/>
          </w:rPr>
          <w:t>59</w:t>
        </w:r>
        <w:r w:rsidR="00B8018D">
          <w:rPr>
            <w:webHidden/>
          </w:rPr>
          <w:fldChar w:fldCharType="end"/>
        </w:r>
      </w:hyperlink>
    </w:p>
    <w:p w14:paraId="61E27690"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74" w:history="1">
        <w:r w:rsidR="00B8018D" w:rsidRPr="00EB77B9">
          <w:rPr>
            <w:rStyle w:val="Hyperlink"/>
          </w:rPr>
          <w:t>7.19.1.</w:t>
        </w:r>
        <w:r w:rsidR="00B8018D">
          <w:rPr>
            <w:rFonts w:asciiTheme="minorHAnsi" w:eastAsiaTheme="minorEastAsia" w:hAnsiTheme="minorHAnsi" w:cstheme="minorBidi"/>
            <w:b w:val="0"/>
            <w:i w:val="0"/>
            <w:sz w:val="22"/>
            <w:szCs w:val="22"/>
          </w:rPr>
          <w:tab/>
        </w:r>
        <w:r w:rsidR="00B8018D" w:rsidRPr="00EB77B9">
          <w:rPr>
            <w:rStyle w:val="Hyperlink"/>
          </w:rPr>
          <w:t>Mục đích.</w:t>
        </w:r>
        <w:r w:rsidR="00B8018D">
          <w:rPr>
            <w:webHidden/>
          </w:rPr>
          <w:tab/>
        </w:r>
        <w:r w:rsidR="00B8018D">
          <w:rPr>
            <w:webHidden/>
          </w:rPr>
          <w:fldChar w:fldCharType="begin"/>
        </w:r>
        <w:r w:rsidR="00B8018D">
          <w:rPr>
            <w:webHidden/>
          </w:rPr>
          <w:instrText xml:space="preserve"> PAGEREF _Toc496023274 \h </w:instrText>
        </w:r>
        <w:r w:rsidR="00B8018D">
          <w:rPr>
            <w:webHidden/>
          </w:rPr>
        </w:r>
        <w:r w:rsidR="00B8018D">
          <w:rPr>
            <w:webHidden/>
          </w:rPr>
          <w:fldChar w:fldCharType="separate"/>
        </w:r>
        <w:r w:rsidR="00B8018D">
          <w:rPr>
            <w:webHidden/>
          </w:rPr>
          <w:t>59</w:t>
        </w:r>
        <w:r w:rsidR="00B8018D">
          <w:rPr>
            <w:webHidden/>
          </w:rPr>
          <w:fldChar w:fldCharType="end"/>
        </w:r>
      </w:hyperlink>
    </w:p>
    <w:p w14:paraId="47EB66D3" w14:textId="77777777" w:rsidR="00B8018D" w:rsidRDefault="002761C8">
      <w:pPr>
        <w:pStyle w:val="TOC1"/>
        <w:rPr>
          <w:rFonts w:asciiTheme="minorHAnsi" w:eastAsiaTheme="minorEastAsia" w:hAnsiTheme="minorHAnsi" w:cstheme="minorBidi"/>
          <w:b w:val="0"/>
          <w:sz w:val="22"/>
          <w:szCs w:val="22"/>
        </w:rPr>
      </w:pPr>
      <w:hyperlink w:anchor="_Toc496023275" w:history="1">
        <w:r w:rsidR="00B8018D" w:rsidRPr="00EB77B9">
          <w:rPr>
            <w:rStyle w:val="Hyperlink"/>
            <w:lang w:val="en-GB"/>
          </w:rPr>
          <w:t>8.</w:t>
        </w:r>
        <w:r w:rsidR="00B8018D">
          <w:rPr>
            <w:rFonts w:asciiTheme="minorHAnsi" w:eastAsiaTheme="minorEastAsia" w:hAnsiTheme="minorHAnsi" w:cstheme="minorBidi"/>
            <w:b w:val="0"/>
            <w:sz w:val="22"/>
            <w:szCs w:val="22"/>
          </w:rPr>
          <w:tab/>
        </w:r>
        <w:r w:rsidR="00B8018D" w:rsidRPr="00EB77B9">
          <w:rPr>
            <w:rStyle w:val="Hyperlink"/>
            <w:lang w:val="en-GB"/>
          </w:rPr>
          <w:t>CÁC NGHIỆP VỤ XỬ LÝ NGẦM  CUỐI NGÀY (BATCH)</w:t>
        </w:r>
        <w:r w:rsidR="00B8018D">
          <w:rPr>
            <w:webHidden/>
          </w:rPr>
          <w:tab/>
        </w:r>
        <w:r w:rsidR="00B8018D">
          <w:rPr>
            <w:webHidden/>
          </w:rPr>
          <w:fldChar w:fldCharType="begin"/>
        </w:r>
        <w:r w:rsidR="00B8018D">
          <w:rPr>
            <w:webHidden/>
          </w:rPr>
          <w:instrText xml:space="preserve"> PAGEREF _Toc496023275 \h </w:instrText>
        </w:r>
        <w:r w:rsidR="00B8018D">
          <w:rPr>
            <w:webHidden/>
          </w:rPr>
        </w:r>
        <w:r w:rsidR="00B8018D">
          <w:rPr>
            <w:webHidden/>
          </w:rPr>
          <w:fldChar w:fldCharType="separate"/>
        </w:r>
        <w:r w:rsidR="00B8018D">
          <w:rPr>
            <w:webHidden/>
          </w:rPr>
          <w:t>59</w:t>
        </w:r>
        <w:r w:rsidR="00B8018D">
          <w:rPr>
            <w:webHidden/>
          </w:rPr>
          <w:fldChar w:fldCharType="end"/>
        </w:r>
      </w:hyperlink>
    </w:p>
    <w:p w14:paraId="2CD497CD" w14:textId="77777777" w:rsidR="00B8018D" w:rsidRDefault="002761C8">
      <w:pPr>
        <w:pStyle w:val="TOC2"/>
        <w:rPr>
          <w:rFonts w:asciiTheme="minorHAnsi" w:eastAsiaTheme="minorEastAsia" w:hAnsiTheme="minorHAnsi" w:cstheme="minorBidi"/>
          <w:b w:val="0"/>
          <w:i w:val="0"/>
          <w:sz w:val="22"/>
          <w:szCs w:val="22"/>
        </w:rPr>
      </w:pPr>
      <w:hyperlink w:anchor="_Toc496023276" w:history="1">
        <w:r w:rsidR="00B8018D" w:rsidRPr="00EB77B9">
          <w:rPr>
            <w:rStyle w:val="Hyperlink"/>
            <w:lang w:val="en-GB"/>
          </w:rPr>
          <w:t>8.1.</w:t>
        </w:r>
        <w:r w:rsidR="00B8018D">
          <w:rPr>
            <w:rFonts w:asciiTheme="minorHAnsi" w:eastAsiaTheme="minorEastAsia" w:hAnsiTheme="minorHAnsi" w:cstheme="minorBidi"/>
            <w:b w:val="0"/>
            <w:i w:val="0"/>
            <w:sz w:val="22"/>
            <w:szCs w:val="22"/>
          </w:rPr>
          <w:tab/>
        </w:r>
        <w:r w:rsidR="00B8018D" w:rsidRPr="00EB77B9">
          <w:rPr>
            <w:rStyle w:val="Hyperlink"/>
            <w:lang w:val="en-GB"/>
          </w:rPr>
          <w:t>Đổi ngày làm việc.</w:t>
        </w:r>
        <w:r w:rsidR="00B8018D">
          <w:rPr>
            <w:webHidden/>
          </w:rPr>
          <w:tab/>
        </w:r>
        <w:r w:rsidR="00B8018D">
          <w:rPr>
            <w:webHidden/>
          </w:rPr>
          <w:fldChar w:fldCharType="begin"/>
        </w:r>
        <w:r w:rsidR="00B8018D">
          <w:rPr>
            <w:webHidden/>
          </w:rPr>
          <w:instrText xml:space="preserve"> PAGEREF _Toc496023276 \h </w:instrText>
        </w:r>
        <w:r w:rsidR="00B8018D">
          <w:rPr>
            <w:webHidden/>
          </w:rPr>
        </w:r>
        <w:r w:rsidR="00B8018D">
          <w:rPr>
            <w:webHidden/>
          </w:rPr>
          <w:fldChar w:fldCharType="separate"/>
        </w:r>
        <w:r w:rsidR="00B8018D">
          <w:rPr>
            <w:webHidden/>
          </w:rPr>
          <w:t>59</w:t>
        </w:r>
        <w:r w:rsidR="00B8018D">
          <w:rPr>
            <w:webHidden/>
          </w:rPr>
          <w:fldChar w:fldCharType="end"/>
        </w:r>
      </w:hyperlink>
    </w:p>
    <w:p w14:paraId="72D06391" w14:textId="77777777" w:rsidR="00B8018D" w:rsidRDefault="002761C8">
      <w:pPr>
        <w:pStyle w:val="TOC2"/>
        <w:rPr>
          <w:rFonts w:asciiTheme="minorHAnsi" w:eastAsiaTheme="minorEastAsia" w:hAnsiTheme="minorHAnsi" w:cstheme="minorBidi"/>
          <w:b w:val="0"/>
          <w:i w:val="0"/>
          <w:sz w:val="22"/>
          <w:szCs w:val="22"/>
        </w:rPr>
      </w:pPr>
      <w:hyperlink w:anchor="_Toc496023277" w:history="1">
        <w:r w:rsidR="00B8018D" w:rsidRPr="00EB77B9">
          <w:rPr>
            <w:rStyle w:val="Hyperlink"/>
            <w:lang w:val="en-GB"/>
          </w:rPr>
          <w:t>8.2.</w:t>
        </w:r>
        <w:r w:rsidR="00B8018D">
          <w:rPr>
            <w:rFonts w:asciiTheme="minorHAnsi" w:eastAsiaTheme="minorEastAsia" w:hAnsiTheme="minorHAnsi" w:cstheme="minorBidi"/>
            <w:b w:val="0"/>
            <w:i w:val="0"/>
            <w:sz w:val="22"/>
            <w:szCs w:val="22"/>
          </w:rPr>
          <w:tab/>
        </w:r>
        <w:r w:rsidR="00B8018D" w:rsidRPr="00EB77B9">
          <w:rPr>
            <w:rStyle w:val="Hyperlink"/>
            <w:lang w:val="en-GB"/>
          </w:rPr>
          <w:t>Tính lãi cuối ngày</w:t>
        </w:r>
        <w:r w:rsidR="00B8018D">
          <w:rPr>
            <w:webHidden/>
          </w:rPr>
          <w:tab/>
        </w:r>
        <w:r w:rsidR="00B8018D">
          <w:rPr>
            <w:webHidden/>
          </w:rPr>
          <w:fldChar w:fldCharType="begin"/>
        </w:r>
        <w:r w:rsidR="00B8018D">
          <w:rPr>
            <w:webHidden/>
          </w:rPr>
          <w:instrText xml:space="preserve"> PAGEREF _Toc496023277 \h </w:instrText>
        </w:r>
        <w:r w:rsidR="00B8018D">
          <w:rPr>
            <w:webHidden/>
          </w:rPr>
        </w:r>
        <w:r w:rsidR="00B8018D">
          <w:rPr>
            <w:webHidden/>
          </w:rPr>
          <w:fldChar w:fldCharType="separate"/>
        </w:r>
        <w:r w:rsidR="00B8018D">
          <w:rPr>
            <w:webHidden/>
          </w:rPr>
          <w:t>59</w:t>
        </w:r>
        <w:r w:rsidR="00B8018D">
          <w:rPr>
            <w:webHidden/>
          </w:rPr>
          <w:fldChar w:fldCharType="end"/>
        </w:r>
      </w:hyperlink>
    </w:p>
    <w:p w14:paraId="3F88B88C" w14:textId="77777777" w:rsidR="00B8018D" w:rsidRDefault="002761C8">
      <w:pPr>
        <w:pStyle w:val="TOC2"/>
        <w:rPr>
          <w:rFonts w:asciiTheme="minorHAnsi" w:eastAsiaTheme="minorEastAsia" w:hAnsiTheme="minorHAnsi" w:cstheme="minorBidi"/>
          <w:b w:val="0"/>
          <w:i w:val="0"/>
          <w:sz w:val="22"/>
          <w:szCs w:val="22"/>
        </w:rPr>
      </w:pPr>
      <w:hyperlink w:anchor="_Toc496023278" w:history="1">
        <w:r w:rsidR="00B8018D" w:rsidRPr="00EB77B9">
          <w:rPr>
            <w:rStyle w:val="Hyperlink"/>
            <w:lang w:val="en-GB"/>
          </w:rPr>
          <w:t>8.3.</w:t>
        </w:r>
        <w:r w:rsidR="00B8018D">
          <w:rPr>
            <w:rFonts w:asciiTheme="minorHAnsi" w:eastAsiaTheme="minorEastAsia" w:hAnsiTheme="minorHAnsi" w:cstheme="minorBidi"/>
            <w:b w:val="0"/>
            <w:i w:val="0"/>
            <w:sz w:val="22"/>
            <w:szCs w:val="22"/>
          </w:rPr>
          <w:tab/>
        </w:r>
        <w:r w:rsidR="00B8018D" w:rsidRPr="00EB77B9">
          <w:rPr>
            <w:rStyle w:val="Hyperlink"/>
            <w:lang w:val="en-GB"/>
          </w:rPr>
          <w:t>Chuyển lãi đến hạn</w:t>
        </w:r>
        <w:r w:rsidR="00B8018D">
          <w:rPr>
            <w:webHidden/>
          </w:rPr>
          <w:tab/>
        </w:r>
        <w:r w:rsidR="00B8018D">
          <w:rPr>
            <w:webHidden/>
          </w:rPr>
          <w:fldChar w:fldCharType="begin"/>
        </w:r>
        <w:r w:rsidR="00B8018D">
          <w:rPr>
            <w:webHidden/>
          </w:rPr>
          <w:instrText xml:space="preserve"> PAGEREF _Toc496023278 \h </w:instrText>
        </w:r>
        <w:r w:rsidR="00B8018D">
          <w:rPr>
            <w:webHidden/>
          </w:rPr>
        </w:r>
        <w:r w:rsidR="00B8018D">
          <w:rPr>
            <w:webHidden/>
          </w:rPr>
          <w:fldChar w:fldCharType="separate"/>
        </w:r>
        <w:r w:rsidR="00B8018D">
          <w:rPr>
            <w:webHidden/>
          </w:rPr>
          <w:t>59</w:t>
        </w:r>
        <w:r w:rsidR="00B8018D">
          <w:rPr>
            <w:webHidden/>
          </w:rPr>
          <w:fldChar w:fldCharType="end"/>
        </w:r>
      </w:hyperlink>
    </w:p>
    <w:p w14:paraId="7B1CAAE6" w14:textId="77777777" w:rsidR="00B8018D" w:rsidRDefault="002761C8">
      <w:pPr>
        <w:pStyle w:val="TOC2"/>
        <w:rPr>
          <w:rFonts w:asciiTheme="minorHAnsi" w:eastAsiaTheme="minorEastAsia" w:hAnsiTheme="minorHAnsi" w:cstheme="minorBidi"/>
          <w:b w:val="0"/>
          <w:i w:val="0"/>
          <w:sz w:val="22"/>
          <w:szCs w:val="22"/>
        </w:rPr>
      </w:pPr>
      <w:hyperlink w:anchor="_Toc496023279" w:history="1">
        <w:r w:rsidR="00B8018D" w:rsidRPr="00EB77B9">
          <w:rPr>
            <w:rStyle w:val="Hyperlink"/>
            <w:lang w:val="en-GB"/>
          </w:rPr>
          <w:t>8.4.</w:t>
        </w:r>
        <w:r w:rsidR="00B8018D">
          <w:rPr>
            <w:rFonts w:asciiTheme="minorHAnsi" w:eastAsiaTheme="minorEastAsia" w:hAnsiTheme="minorHAnsi" w:cstheme="minorBidi"/>
            <w:b w:val="0"/>
            <w:i w:val="0"/>
            <w:sz w:val="22"/>
            <w:szCs w:val="22"/>
          </w:rPr>
          <w:tab/>
        </w:r>
        <w:r w:rsidR="00B8018D" w:rsidRPr="00EB77B9">
          <w:rPr>
            <w:rStyle w:val="Hyperlink"/>
            <w:lang w:val="en-GB"/>
          </w:rPr>
          <w:t>Chuyển lãi quá hạn</w:t>
        </w:r>
        <w:r w:rsidR="00B8018D">
          <w:rPr>
            <w:webHidden/>
          </w:rPr>
          <w:tab/>
        </w:r>
        <w:r w:rsidR="00B8018D">
          <w:rPr>
            <w:webHidden/>
          </w:rPr>
          <w:fldChar w:fldCharType="begin"/>
        </w:r>
        <w:r w:rsidR="00B8018D">
          <w:rPr>
            <w:webHidden/>
          </w:rPr>
          <w:instrText xml:space="preserve"> PAGEREF _Toc496023279 \h </w:instrText>
        </w:r>
        <w:r w:rsidR="00B8018D">
          <w:rPr>
            <w:webHidden/>
          </w:rPr>
        </w:r>
        <w:r w:rsidR="00B8018D">
          <w:rPr>
            <w:webHidden/>
          </w:rPr>
          <w:fldChar w:fldCharType="separate"/>
        </w:r>
        <w:r w:rsidR="00B8018D">
          <w:rPr>
            <w:webHidden/>
          </w:rPr>
          <w:t>60</w:t>
        </w:r>
        <w:r w:rsidR="00B8018D">
          <w:rPr>
            <w:webHidden/>
          </w:rPr>
          <w:fldChar w:fldCharType="end"/>
        </w:r>
      </w:hyperlink>
    </w:p>
    <w:p w14:paraId="15D523CE" w14:textId="77777777" w:rsidR="00B8018D" w:rsidRDefault="002761C8">
      <w:pPr>
        <w:pStyle w:val="TOC2"/>
        <w:rPr>
          <w:rFonts w:asciiTheme="minorHAnsi" w:eastAsiaTheme="minorEastAsia" w:hAnsiTheme="minorHAnsi" w:cstheme="minorBidi"/>
          <w:b w:val="0"/>
          <w:i w:val="0"/>
          <w:sz w:val="22"/>
          <w:szCs w:val="22"/>
        </w:rPr>
      </w:pPr>
      <w:hyperlink w:anchor="_Toc496023280" w:history="1">
        <w:r w:rsidR="00B8018D" w:rsidRPr="00EB77B9">
          <w:rPr>
            <w:rStyle w:val="Hyperlink"/>
            <w:lang w:val="en-GB"/>
          </w:rPr>
          <w:t>8.5.</w:t>
        </w:r>
        <w:r w:rsidR="00B8018D">
          <w:rPr>
            <w:rFonts w:asciiTheme="minorHAnsi" w:eastAsiaTheme="minorEastAsia" w:hAnsiTheme="minorHAnsi" w:cstheme="minorBidi"/>
            <w:b w:val="0"/>
            <w:i w:val="0"/>
            <w:sz w:val="22"/>
            <w:szCs w:val="22"/>
          </w:rPr>
          <w:tab/>
        </w:r>
        <w:r w:rsidR="00B8018D" w:rsidRPr="00EB77B9">
          <w:rPr>
            <w:rStyle w:val="Hyperlink"/>
            <w:lang w:val="en-GB"/>
          </w:rPr>
          <w:t>Chuyển gốc quá hạn</w:t>
        </w:r>
        <w:r w:rsidR="00B8018D">
          <w:rPr>
            <w:webHidden/>
          </w:rPr>
          <w:tab/>
        </w:r>
        <w:r w:rsidR="00B8018D">
          <w:rPr>
            <w:webHidden/>
          </w:rPr>
          <w:fldChar w:fldCharType="begin"/>
        </w:r>
        <w:r w:rsidR="00B8018D">
          <w:rPr>
            <w:webHidden/>
          </w:rPr>
          <w:instrText xml:space="preserve"> PAGEREF _Toc496023280 \h </w:instrText>
        </w:r>
        <w:r w:rsidR="00B8018D">
          <w:rPr>
            <w:webHidden/>
          </w:rPr>
        </w:r>
        <w:r w:rsidR="00B8018D">
          <w:rPr>
            <w:webHidden/>
          </w:rPr>
          <w:fldChar w:fldCharType="separate"/>
        </w:r>
        <w:r w:rsidR="00B8018D">
          <w:rPr>
            <w:webHidden/>
          </w:rPr>
          <w:t>60</w:t>
        </w:r>
        <w:r w:rsidR="00B8018D">
          <w:rPr>
            <w:webHidden/>
          </w:rPr>
          <w:fldChar w:fldCharType="end"/>
        </w:r>
      </w:hyperlink>
    </w:p>
    <w:p w14:paraId="2CCB5F31" w14:textId="77777777" w:rsidR="00B8018D" w:rsidRDefault="002761C8">
      <w:pPr>
        <w:pStyle w:val="TOC2"/>
        <w:rPr>
          <w:rFonts w:asciiTheme="minorHAnsi" w:eastAsiaTheme="minorEastAsia" w:hAnsiTheme="minorHAnsi" w:cstheme="minorBidi"/>
          <w:b w:val="0"/>
          <w:i w:val="0"/>
          <w:sz w:val="22"/>
          <w:szCs w:val="22"/>
        </w:rPr>
      </w:pPr>
      <w:hyperlink w:anchor="_Toc496023281" w:history="1">
        <w:r w:rsidR="00B8018D" w:rsidRPr="00EB77B9">
          <w:rPr>
            <w:rStyle w:val="Hyperlink"/>
            <w:lang w:val="en-GB"/>
          </w:rPr>
          <w:t>8.6.</w:t>
        </w:r>
        <w:r w:rsidR="00B8018D">
          <w:rPr>
            <w:rFonts w:asciiTheme="minorHAnsi" w:eastAsiaTheme="minorEastAsia" w:hAnsiTheme="minorHAnsi" w:cstheme="minorBidi"/>
            <w:b w:val="0"/>
            <w:i w:val="0"/>
            <w:sz w:val="22"/>
            <w:szCs w:val="22"/>
          </w:rPr>
          <w:tab/>
        </w:r>
        <w:r w:rsidR="00B8018D" w:rsidRPr="00EB77B9">
          <w:rPr>
            <w:rStyle w:val="Hyperlink"/>
            <w:lang w:val="en-GB"/>
          </w:rPr>
          <w:t>Trả nợ tự động</w:t>
        </w:r>
        <w:r w:rsidR="00B8018D">
          <w:rPr>
            <w:webHidden/>
          </w:rPr>
          <w:tab/>
        </w:r>
        <w:r w:rsidR="00B8018D">
          <w:rPr>
            <w:webHidden/>
          </w:rPr>
          <w:fldChar w:fldCharType="begin"/>
        </w:r>
        <w:r w:rsidR="00B8018D">
          <w:rPr>
            <w:webHidden/>
          </w:rPr>
          <w:instrText xml:space="preserve"> PAGEREF _Toc496023281 \h </w:instrText>
        </w:r>
        <w:r w:rsidR="00B8018D">
          <w:rPr>
            <w:webHidden/>
          </w:rPr>
        </w:r>
        <w:r w:rsidR="00B8018D">
          <w:rPr>
            <w:webHidden/>
          </w:rPr>
          <w:fldChar w:fldCharType="separate"/>
        </w:r>
        <w:r w:rsidR="00B8018D">
          <w:rPr>
            <w:webHidden/>
          </w:rPr>
          <w:t>60</w:t>
        </w:r>
        <w:r w:rsidR="00B8018D">
          <w:rPr>
            <w:webHidden/>
          </w:rPr>
          <w:fldChar w:fldCharType="end"/>
        </w:r>
      </w:hyperlink>
    </w:p>
    <w:p w14:paraId="110FADF9" w14:textId="77777777" w:rsidR="00B8018D" w:rsidRDefault="002761C8">
      <w:pPr>
        <w:pStyle w:val="TOC1"/>
        <w:rPr>
          <w:rFonts w:asciiTheme="minorHAnsi" w:eastAsiaTheme="minorEastAsia" w:hAnsiTheme="minorHAnsi" w:cstheme="minorBidi"/>
          <w:b w:val="0"/>
          <w:sz w:val="22"/>
          <w:szCs w:val="22"/>
        </w:rPr>
      </w:pPr>
      <w:hyperlink w:anchor="_Toc496023282" w:history="1">
        <w:r w:rsidR="00B8018D" w:rsidRPr="00EB77B9">
          <w:rPr>
            <w:rStyle w:val="Hyperlink"/>
            <w:lang w:val="en-GB"/>
          </w:rPr>
          <w:t>9.</w:t>
        </w:r>
        <w:r w:rsidR="00B8018D">
          <w:rPr>
            <w:rFonts w:asciiTheme="minorHAnsi" w:eastAsiaTheme="minorEastAsia" w:hAnsiTheme="minorHAnsi" w:cstheme="minorBidi"/>
            <w:b w:val="0"/>
            <w:sz w:val="22"/>
            <w:szCs w:val="22"/>
          </w:rPr>
          <w:tab/>
        </w:r>
        <w:r w:rsidR="00B8018D" w:rsidRPr="00EB77B9">
          <w:rPr>
            <w:rStyle w:val="Hyperlink"/>
            <w:lang w:val="en-GB"/>
          </w:rPr>
          <w:t>TÍCH HỢP.</w:t>
        </w:r>
        <w:r w:rsidR="00B8018D">
          <w:rPr>
            <w:webHidden/>
          </w:rPr>
          <w:tab/>
        </w:r>
        <w:r w:rsidR="00B8018D">
          <w:rPr>
            <w:webHidden/>
          </w:rPr>
          <w:fldChar w:fldCharType="begin"/>
        </w:r>
        <w:r w:rsidR="00B8018D">
          <w:rPr>
            <w:webHidden/>
          </w:rPr>
          <w:instrText xml:space="preserve"> PAGEREF _Toc496023282 \h </w:instrText>
        </w:r>
        <w:r w:rsidR="00B8018D">
          <w:rPr>
            <w:webHidden/>
          </w:rPr>
        </w:r>
        <w:r w:rsidR="00B8018D">
          <w:rPr>
            <w:webHidden/>
          </w:rPr>
          <w:fldChar w:fldCharType="separate"/>
        </w:r>
        <w:r w:rsidR="00B8018D">
          <w:rPr>
            <w:webHidden/>
          </w:rPr>
          <w:t>60</w:t>
        </w:r>
        <w:r w:rsidR="00B8018D">
          <w:rPr>
            <w:webHidden/>
          </w:rPr>
          <w:fldChar w:fldCharType="end"/>
        </w:r>
      </w:hyperlink>
    </w:p>
    <w:p w14:paraId="2191F4C3" w14:textId="77777777" w:rsidR="00B8018D" w:rsidRDefault="002761C8">
      <w:pPr>
        <w:pStyle w:val="TOC2"/>
        <w:rPr>
          <w:rFonts w:asciiTheme="minorHAnsi" w:eastAsiaTheme="minorEastAsia" w:hAnsiTheme="minorHAnsi" w:cstheme="minorBidi"/>
          <w:b w:val="0"/>
          <w:i w:val="0"/>
          <w:sz w:val="22"/>
          <w:szCs w:val="22"/>
        </w:rPr>
      </w:pPr>
      <w:hyperlink w:anchor="_Toc496023283" w:history="1">
        <w:r w:rsidR="00B8018D" w:rsidRPr="00EB77B9">
          <w:rPr>
            <w:rStyle w:val="Hyperlink"/>
            <w:lang w:val="en-GB"/>
          </w:rPr>
          <w:t>9.1.</w:t>
        </w:r>
        <w:r w:rsidR="00B8018D">
          <w:rPr>
            <w:rFonts w:asciiTheme="minorHAnsi" w:eastAsiaTheme="minorEastAsia" w:hAnsiTheme="minorHAnsi" w:cstheme="minorBidi"/>
            <w:b w:val="0"/>
            <w:i w:val="0"/>
            <w:sz w:val="22"/>
            <w:szCs w:val="22"/>
          </w:rPr>
          <w:tab/>
        </w:r>
        <w:r w:rsidR="00B8018D" w:rsidRPr="00EB77B9">
          <w:rPr>
            <w:rStyle w:val="Hyperlink"/>
            <w:lang w:val="en-GB"/>
          </w:rPr>
          <w:t>Tích hợp SMS.</w:t>
        </w:r>
        <w:r w:rsidR="00B8018D">
          <w:rPr>
            <w:webHidden/>
          </w:rPr>
          <w:tab/>
        </w:r>
        <w:r w:rsidR="00B8018D">
          <w:rPr>
            <w:webHidden/>
          </w:rPr>
          <w:fldChar w:fldCharType="begin"/>
        </w:r>
        <w:r w:rsidR="00B8018D">
          <w:rPr>
            <w:webHidden/>
          </w:rPr>
          <w:instrText xml:space="preserve"> PAGEREF _Toc496023283 \h </w:instrText>
        </w:r>
        <w:r w:rsidR="00B8018D">
          <w:rPr>
            <w:webHidden/>
          </w:rPr>
        </w:r>
        <w:r w:rsidR="00B8018D">
          <w:rPr>
            <w:webHidden/>
          </w:rPr>
          <w:fldChar w:fldCharType="separate"/>
        </w:r>
        <w:r w:rsidR="00B8018D">
          <w:rPr>
            <w:webHidden/>
          </w:rPr>
          <w:t>60</w:t>
        </w:r>
        <w:r w:rsidR="00B8018D">
          <w:rPr>
            <w:webHidden/>
          </w:rPr>
          <w:fldChar w:fldCharType="end"/>
        </w:r>
      </w:hyperlink>
    </w:p>
    <w:p w14:paraId="7767A55E" w14:textId="77777777" w:rsidR="00B8018D" w:rsidRDefault="002761C8">
      <w:pPr>
        <w:pStyle w:val="TOC2"/>
        <w:rPr>
          <w:rFonts w:asciiTheme="minorHAnsi" w:eastAsiaTheme="minorEastAsia" w:hAnsiTheme="minorHAnsi" w:cstheme="minorBidi"/>
          <w:b w:val="0"/>
          <w:i w:val="0"/>
          <w:sz w:val="22"/>
          <w:szCs w:val="22"/>
        </w:rPr>
      </w:pPr>
      <w:hyperlink w:anchor="_Toc496023284" w:history="1">
        <w:r w:rsidR="00B8018D" w:rsidRPr="00EB77B9">
          <w:rPr>
            <w:rStyle w:val="Hyperlink"/>
            <w:lang w:val="en-GB"/>
          </w:rPr>
          <w:t>9.2.</w:t>
        </w:r>
        <w:r w:rsidR="00B8018D">
          <w:rPr>
            <w:rFonts w:asciiTheme="minorHAnsi" w:eastAsiaTheme="minorEastAsia" w:hAnsiTheme="minorHAnsi" w:cstheme="minorBidi"/>
            <w:b w:val="0"/>
            <w:i w:val="0"/>
            <w:sz w:val="22"/>
            <w:szCs w:val="22"/>
          </w:rPr>
          <w:tab/>
        </w:r>
        <w:r w:rsidR="00B8018D" w:rsidRPr="00EB77B9">
          <w:rPr>
            <w:rStyle w:val="Hyperlink"/>
            <w:lang w:val="en-GB"/>
          </w:rPr>
          <w:t>Tích hợp Email</w:t>
        </w:r>
        <w:r w:rsidR="00B8018D">
          <w:rPr>
            <w:webHidden/>
          </w:rPr>
          <w:tab/>
        </w:r>
        <w:r w:rsidR="00B8018D">
          <w:rPr>
            <w:webHidden/>
          </w:rPr>
          <w:fldChar w:fldCharType="begin"/>
        </w:r>
        <w:r w:rsidR="00B8018D">
          <w:rPr>
            <w:webHidden/>
          </w:rPr>
          <w:instrText xml:space="preserve"> PAGEREF _Toc496023284 \h </w:instrText>
        </w:r>
        <w:r w:rsidR="00B8018D">
          <w:rPr>
            <w:webHidden/>
          </w:rPr>
        </w:r>
        <w:r w:rsidR="00B8018D">
          <w:rPr>
            <w:webHidden/>
          </w:rPr>
          <w:fldChar w:fldCharType="separate"/>
        </w:r>
        <w:r w:rsidR="00B8018D">
          <w:rPr>
            <w:webHidden/>
          </w:rPr>
          <w:t>61</w:t>
        </w:r>
        <w:r w:rsidR="00B8018D">
          <w:rPr>
            <w:webHidden/>
          </w:rPr>
          <w:fldChar w:fldCharType="end"/>
        </w:r>
      </w:hyperlink>
    </w:p>
    <w:p w14:paraId="5E4000C1" w14:textId="77777777" w:rsidR="00B8018D" w:rsidRDefault="002761C8">
      <w:pPr>
        <w:pStyle w:val="TOC2"/>
        <w:rPr>
          <w:rFonts w:asciiTheme="minorHAnsi" w:eastAsiaTheme="minorEastAsia" w:hAnsiTheme="minorHAnsi" w:cstheme="minorBidi"/>
          <w:b w:val="0"/>
          <w:i w:val="0"/>
          <w:sz w:val="22"/>
          <w:szCs w:val="22"/>
        </w:rPr>
      </w:pPr>
      <w:hyperlink w:anchor="_Toc496023285" w:history="1">
        <w:r w:rsidR="00B8018D" w:rsidRPr="00EB77B9">
          <w:rPr>
            <w:rStyle w:val="Hyperlink"/>
            <w:lang w:val="en-GB"/>
          </w:rPr>
          <w:t>9.3.</w:t>
        </w:r>
        <w:r w:rsidR="00B8018D">
          <w:rPr>
            <w:rFonts w:asciiTheme="minorHAnsi" w:eastAsiaTheme="minorEastAsia" w:hAnsiTheme="minorHAnsi" w:cstheme="minorBidi"/>
            <w:b w:val="0"/>
            <w:i w:val="0"/>
            <w:sz w:val="22"/>
            <w:szCs w:val="22"/>
          </w:rPr>
          <w:tab/>
        </w:r>
        <w:r w:rsidR="00B8018D" w:rsidRPr="00EB77B9">
          <w:rPr>
            <w:rStyle w:val="Hyperlink"/>
            <w:lang w:val="en-GB"/>
          </w:rPr>
          <w:t>Tích hợp kế toán.</w:t>
        </w:r>
        <w:r w:rsidR="00B8018D">
          <w:rPr>
            <w:webHidden/>
          </w:rPr>
          <w:tab/>
        </w:r>
        <w:r w:rsidR="00B8018D">
          <w:rPr>
            <w:webHidden/>
          </w:rPr>
          <w:fldChar w:fldCharType="begin"/>
        </w:r>
        <w:r w:rsidR="00B8018D">
          <w:rPr>
            <w:webHidden/>
          </w:rPr>
          <w:instrText xml:space="preserve"> PAGEREF _Toc496023285 \h </w:instrText>
        </w:r>
        <w:r w:rsidR="00B8018D">
          <w:rPr>
            <w:webHidden/>
          </w:rPr>
        </w:r>
        <w:r w:rsidR="00B8018D">
          <w:rPr>
            <w:webHidden/>
          </w:rPr>
          <w:fldChar w:fldCharType="separate"/>
        </w:r>
        <w:r w:rsidR="00B8018D">
          <w:rPr>
            <w:webHidden/>
          </w:rPr>
          <w:t>61</w:t>
        </w:r>
        <w:r w:rsidR="00B8018D">
          <w:rPr>
            <w:webHidden/>
          </w:rPr>
          <w:fldChar w:fldCharType="end"/>
        </w:r>
      </w:hyperlink>
    </w:p>
    <w:p w14:paraId="5869E4D2" w14:textId="77777777" w:rsidR="00B8018D" w:rsidRDefault="002761C8">
      <w:pPr>
        <w:pStyle w:val="TOC1"/>
        <w:rPr>
          <w:rFonts w:asciiTheme="minorHAnsi" w:eastAsiaTheme="minorEastAsia" w:hAnsiTheme="minorHAnsi" w:cstheme="minorBidi"/>
          <w:b w:val="0"/>
          <w:sz w:val="22"/>
          <w:szCs w:val="22"/>
        </w:rPr>
      </w:pPr>
      <w:hyperlink w:anchor="_Toc496023286" w:history="1">
        <w:r w:rsidR="00B8018D" w:rsidRPr="00EB77B9">
          <w:rPr>
            <w:rStyle w:val="Hyperlink"/>
            <w:lang w:val="en-GB"/>
          </w:rPr>
          <w:t>10.</w:t>
        </w:r>
        <w:r w:rsidR="00B8018D">
          <w:rPr>
            <w:rFonts w:asciiTheme="minorHAnsi" w:eastAsiaTheme="minorEastAsia" w:hAnsiTheme="minorHAnsi" w:cstheme="minorBidi"/>
            <w:b w:val="0"/>
            <w:sz w:val="22"/>
            <w:szCs w:val="22"/>
          </w:rPr>
          <w:tab/>
        </w:r>
        <w:r w:rsidR="00B8018D" w:rsidRPr="00EB77B9">
          <w:rPr>
            <w:rStyle w:val="Hyperlink"/>
            <w:lang w:val="en-GB"/>
          </w:rPr>
          <w:t>CÁC CHỨC NĂNG FO.</w:t>
        </w:r>
        <w:r w:rsidR="00B8018D">
          <w:rPr>
            <w:webHidden/>
          </w:rPr>
          <w:tab/>
        </w:r>
        <w:r w:rsidR="00B8018D">
          <w:rPr>
            <w:webHidden/>
          </w:rPr>
          <w:fldChar w:fldCharType="begin"/>
        </w:r>
        <w:r w:rsidR="00B8018D">
          <w:rPr>
            <w:webHidden/>
          </w:rPr>
          <w:instrText xml:space="preserve"> PAGEREF _Toc496023286 \h </w:instrText>
        </w:r>
        <w:r w:rsidR="00B8018D">
          <w:rPr>
            <w:webHidden/>
          </w:rPr>
        </w:r>
        <w:r w:rsidR="00B8018D">
          <w:rPr>
            <w:webHidden/>
          </w:rPr>
          <w:fldChar w:fldCharType="separate"/>
        </w:r>
        <w:r w:rsidR="00B8018D">
          <w:rPr>
            <w:webHidden/>
          </w:rPr>
          <w:t>61</w:t>
        </w:r>
        <w:r w:rsidR="00B8018D">
          <w:rPr>
            <w:webHidden/>
          </w:rPr>
          <w:fldChar w:fldCharType="end"/>
        </w:r>
      </w:hyperlink>
    </w:p>
    <w:p w14:paraId="717C3E07" w14:textId="77777777" w:rsidR="00B8018D" w:rsidRDefault="002761C8">
      <w:pPr>
        <w:pStyle w:val="TOC2"/>
        <w:rPr>
          <w:rFonts w:asciiTheme="minorHAnsi" w:eastAsiaTheme="minorEastAsia" w:hAnsiTheme="minorHAnsi" w:cstheme="minorBidi"/>
          <w:b w:val="0"/>
          <w:i w:val="0"/>
          <w:sz w:val="22"/>
          <w:szCs w:val="22"/>
        </w:rPr>
      </w:pPr>
      <w:hyperlink w:anchor="_Toc496023287" w:history="1">
        <w:r w:rsidR="00B8018D" w:rsidRPr="00EB77B9">
          <w:rPr>
            <w:rStyle w:val="Hyperlink"/>
            <w:lang w:val="en-GB"/>
          </w:rPr>
          <w:t>10.1.</w:t>
        </w:r>
        <w:r w:rsidR="00B8018D">
          <w:rPr>
            <w:rFonts w:asciiTheme="minorHAnsi" w:eastAsiaTheme="minorEastAsia" w:hAnsiTheme="minorHAnsi" w:cstheme="minorBidi"/>
            <w:b w:val="0"/>
            <w:i w:val="0"/>
            <w:sz w:val="22"/>
            <w:szCs w:val="22"/>
          </w:rPr>
          <w:tab/>
        </w:r>
        <w:r w:rsidR="00B8018D" w:rsidRPr="00EB77B9">
          <w:rPr>
            <w:rStyle w:val="Hyperlink"/>
            <w:lang w:val="en-GB"/>
          </w:rPr>
          <w:t>Authorization Pages</w:t>
        </w:r>
        <w:r w:rsidR="00B8018D">
          <w:rPr>
            <w:webHidden/>
          </w:rPr>
          <w:tab/>
        </w:r>
        <w:r w:rsidR="00B8018D">
          <w:rPr>
            <w:webHidden/>
          </w:rPr>
          <w:fldChar w:fldCharType="begin"/>
        </w:r>
        <w:r w:rsidR="00B8018D">
          <w:rPr>
            <w:webHidden/>
          </w:rPr>
          <w:instrText xml:space="preserve"> PAGEREF _Toc496023287 \h </w:instrText>
        </w:r>
        <w:r w:rsidR="00B8018D">
          <w:rPr>
            <w:webHidden/>
          </w:rPr>
        </w:r>
        <w:r w:rsidR="00B8018D">
          <w:rPr>
            <w:webHidden/>
          </w:rPr>
          <w:fldChar w:fldCharType="separate"/>
        </w:r>
        <w:r w:rsidR="00B8018D">
          <w:rPr>
            <w:webHidden/>
          </w:rPr>
          <w:t>61</w:t>
        </w:r>
        <w:r w:rsidR="00B8018D">
          <w:rPr>
            <w:webHidden/>
          </w:rPr>
          <w:fldChar w:fldCharType="end"/>
        </w:r>
      </w:hyperlink>
    </w:p>
    <w:p w14:paraId="46648868"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88" w:history="1">
        <w:r w:rsidR="00B8018D" w:rsidRPr="00EB77B9">
          <w:rPr>
            <w:rStyle w:val="Hyperlink"/>
          </w:rPr>
          <w:t>10.1.1.</w:t>
        </w:r>
        <w:r w:rsidR="00B8018D">
          <w:rPr>
            <w:rFonts w:asciiTheme="minorHAnsi" w:eastAsiaTheme="minorEastAsia" w:hAnsiTheme="minorHAnsi" w:cstheme="minorBidi"/>
            <w:b w:val="0"/>
            <w:i w:val="0"/>
            <w:sz w:val="22"/>
            <w:szCs w:val="22"/>
          </w:rPr>
          <w:tab/>
        </w:r>
        <w:r w:rsidR="00B8018D" w:rsidRPr="00EB77B9">
          <w:rPr>
            <w:rStyle w:val="Hyperlink"/>
          </w:rPr>
          <w:t>Màn hình tham khảo.</w:t>
        </w:r>
        <w:r w:rsidR="00B8018D">
          <w:rPr>
            <w:webHidden/>
          </w:rPr>
          <w:tab/>
        </w:r>
        <w:r w:rsidR="00B8018D">
          <w:rPr>
            <w:webHidden/>
          </w:rPr>
          <w:fldChar w:fldCharType="begin"/>
        </w:r>
        <w:r w:rsidR="00B8018D">
          <w:rPr>
            <w:webHidden/>
          </w:rPr>
          <w:instrText xml:space="preserve"> PAGEREF _Toc496023288 \h </w:instrText>
        </w:r>
        <w:r w:rsidR="00B8018D">
          <w:rPr>
            <w:webHidden/>
          </w:rPr>
        </w:r>
        <w:r w:rsidR="00B8018D">
          <w:rPr>
            <w:webHidden/>
          </w:rPr>
          <w:fldChar w:fldCharType="separate"/>
        </w:r>
        <w:r w:rsidR="00B8018D">
          <w:rPr>
            <w:webHidden/>
          </w:rPr>
          <w:t>61</w:t>
        </w:r>
        <w:r w:rsidR="00B8018D">
          <w:rPr>
            <w:webHidden/>
          </w:rPr>
          <w:fldChar w:fldCharType="end"/>
        </w:r>
      </w:hyperlink>
    </w:p>
    <w:p w14:paraId="19D1CCFC" w14:textId="77777777" w:rsidR="00B8018D" w:rsidRDefault="002761C8">
      <w:pPr>
        <w:pStyle w:val="TOC2"/>
        <w:rPr>
          <w:rFonts w:asciiTheme="minorHAnsi" w:eastAsiaTheme="minorEastAsia" w:hAnsiTheme="minorHAnsi" w:cstheme="minorBidi"/>
          <w:b w:val="0"/>
          <w:i w:val="0"/>
          <w:sz w:val="22"/>
          <w:szCs w:val="22"/>
        </w:rPr>
      </w:pPr>
      <w:hyperlink w:anchor="_Toc496023289" w:history="1">
        <w:r w:rsidR="00B8018D" w:rsidRPr="00EB77B9">
          <w:rPr>
            <w:rStyle w:val="Hyperlink"/>
            <w:lang w:val="en-GB"/>
          </w:rPr>
          <w:t>10.2.</w:t>
        </w:r>
        <w:r w:rsidR="00B8018D">
          <w:rPr>
            <w:rFonts w:asciiTheme="minorHAnsi" w:eastAsiaTheme="minorEastAsia" w:hAnsiTheme="minorHAnsi" w:cstheme="minorBidi"/>
            <w:b w:val="0"/>
            <w:i w:val="0"/>
            <w:sz w:val="22"/>
            <w:szCs w:val="22"/>
          </w:rPr>
          <w:tab/>
        </w:r>
        <w:r w:rsidR="00B8018D" w:rsidRPr="00EB77B9">
          <w:rPr>
            <w:rStyle w:val="Hyperlink"/>
            <w:lang w:val="en-GB"/>
          </w:rPr>
          <w:t>Yêu cầu mở tài khoản.</w:t>
        </w:r>
        <w:r w:rsidR="00B8018D">
          <w:rPr>
            <w:webHidden/>
          </w:rPr>
          <w:tab/>
        </w:r>
        <w:r w:rsidR="00B8018D">
          <w:rPr>
            <w:webHidden/>
          </w:rPr>
          <w:fldChar w:fldCharType="begin"/>
        </w:r>
        <w:r w:rsidR="00B8018D">
          <w:rPr>
            <w:webHidden/>
          </w:rPr>
          <w:instrText xml:space="preserve"> PAGEREF _Toc496023289 \h </w:instrText>
        </w:r>
        <w:r w:rsidR="00B8018D">
          <w:rPr>
            <w:webHidden/>
          </w:rPr>
        </w:r>
        <w:r w:rsidR="00B8018D">
          <w:rPr>
            <w:webHidden/>
          </w:rPr>
          <w:fldChar w:fldCharType="separate"/>
        </w:r>
        <w:r w:rsidR="00B8018D">
          <w:rPr>
            <w:webHidden/>
          </w:rPr>
          <w:t>62</w:t>
        </w:r>
        <w:r w:rsidR="00B8018D">
          <w:rPr>
            <w:webHidden/>
          </w:rPr>
          <w:fldChar w:fldCharType="end"/>
        </w:r>
      </w:hyperlink>
    </w:p>
    <w:p w14:paraId="20B192CD"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90" w:history="1">
        <w:r w:rsidR="00B8018D" w:rsidRPr="00EB77B9">
          <w:rPr>
            <w:rStyle w:val="Hyperlink"/>
          </w:rPr>
          <w:t>10.2.1.</w:t>
        </w:r>
        <w:r w:rsidR="00B8018D">
          <w:rPr>
            <w:rFonts w:asciiTheme="minorHAnsi" w:eastAsiaTheme="minorEastAsia" w:hAnsiTheme="minorHAnsi" w:cstheme="minorBidi"/>
            <w:b w:val="0"/>
            <w:i w:val="0"/>
            <w:sz w:val="22"/>
            <w:szCs w:val="22"/>
          </w:rPr>
          <w:tab/>
        </w:r>
        <w:r w:rsidR="00B8018D" w:rsidRPr="00EB77B9">
          <w:rPr>
            <w:rStyle w:val="Hyperlink"/>
          </w:rPr>
          <w:t>Màn hình nhập các tiêu chí lọc thông tin khách hàng.</w:t>
        </w:r>
        <w:r w:rsidR="00B8018D">
          <w:rPr>
            <w:webHidden/>
          </w:rPr>
          <w:tab/>
        </w:r>
        <w:r w:rsidR="00B8018D">
          <w:rPr>
            <w:webHidden/>
          </w:rPr>
          <w:fldChar w:fldCharType="begin"/>
        </w:r>
        <w:r w:rsidR="00B8018D">
          <w:rPr>
            <w:webHidden/>
          </w:rPr>
          <w:instrText xml:space="preserve"> PAGEREF _Toc496023290 \h </w:instrText>
        </w:r>
        <w:r w:rsidR="00B8018D">
          <w:rPr>
            <w:webHidden/>
          </w:rPr>
        </w:r>
        <w:r w:rsidR="00B8018D">
          <w:rPr>
            <w:webHidden/>
          </w:rPr>
          <w:fldChar w:fldCharType="separate"/>
        </w:r>
        <w:r w:rsidR="00B8018D">
          <w:rPr>
            <w:webHidden/>
          </w:rPr>
          <w:t>62</w:t>
        </w:r>
        <w:r w:rsidR="00B8018D">
          <w:rPr>
            <w:webHidden/>
          </w:rPr>
          <w:fldChar w:fldCharType="end"/>
        </w:r>
      </w:hyperlink>
    </w:p>
    <w:p w14:paraId="57597F3D"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91" w:history="1">
        <w:r w:rsidR="00B8018D" w:rsidRPr="00EB77B9">
          <w:rPr>
            <w:rStyle w:val="Hyperlink"/>
          </w:rPr>
          <w:t>10.2.2.</w:t>
        </w:r>
        <w:r w:rsidR="00B8018D">
          <w:rPr>
            <w:rFonts w:asciiTheme="minorHAnsi" w:eastAsiaTheme="minorEastAsia" w:hAnsiTheme="minorHAnsi" w:cstheme="minorBidi"/>
            <w:b w:val="0"/>
            <w:i w:val="0"/>
            <w:sz w:val="22"/>
            <w:szCs w:val="22"/>
          </w:rPr>
          <w:tab/>
        </w:r>
        <w:r w:rsidR="00B8018D" w:rsidRPr="00EB77B9">
          <w:rPr>
            <w:rStyle w:val="Hyperlink"/>
          </w:rPr>
          <w:t>Màn hình yêu cầu mở tài khoản (Ngoài login)</w:t>
        </w:r>
        <w:r w:rsidR="00B8018D">
          <w:rPr>
            <w:webHidden/>
          </w:rPr>
          <w:tab/>
        </w:r>
        <w:r w:rsidR="00B8018D">
          <w:rPr>
            <w:webHidden/>
          </w:rPr>
          <w:fldChar w:fldCharType="begin"/>
        </w:r>
        <w:r w:rsidR="00B8018D">
          <w:rPr>
            <w:webHidden/>
          </w:rPr>
          <w:instrText xml:space="preserve"> PAGEREF _Toc496023291 \h </w:instrText>
        </w:r>
        <w:r w:rsidR="00B8018D">
          <w:rPr>
            <w:webHidden/>
          </w:rPr>
        </w:r>
        <w:r w:rsidR="00B8018D">
          <w:rPr>
            <w:webHidden/>
          </w:rPr>
          <w:fldChar w:fldCharType="separate"/>
        </w:r>
        <w:r w:rsidR="00B8018D">
          <w:rPr>
            <w:webHidden/>
          </w:rPr>
          <w:t>62</w:t>
        </w:r>
        <w:r w:rsidR="00B8018D">
          <w:rPr>
            <w:webHidden/>
          </w:rPr>
          <w:fldChar w:fldCharType="end"/>
        </w:r>
      </w:hyperlink>
    </w:p>
    <w:p w14:paraId="1F732CEA" w14:textId="77777777" w:rsidR="00B8018D" w:rsidRDefault="002761C8">
      <w:pPr>
        <w:pStyle w:val="TOC2"/>
        <w:rPr>
          <w:rFonts w:asciiTheme="minorHAnsi" w:eastAsiaTheme="minorEastAsia" w:hAnsiTheme="minorHAnsi" w:cstheme="minorBidi"/>
          <w:b w:val="0"/>
          <w:i w:val="0"/>
          <w:sz w:val="22"/>
          <w:szCs w:val="22"/>
        </w:rPr>
      </w:pPr>
      <w:hyperlink w:anchor="_Toc496023292" w:history="1">
        <w:r w:rsidR="00B8018D" w:rsidRPr="00EB77B9">
          <w:rPr>
            <w:rStyle w:val="Hyperlink"/>
            <w:lang w:val="en-GB"/>
          </w:rPr>
          <w:t>10.3.</w:t>
        </w:r>
        <w:r w:rsidR="00B8018D">
          <w:rPr>
            <w:rFonts w:asciiTheme="minorHAnsi" w:eastAsiaTheme="minorEastAsia" w:hAnsiTheme="minorHAnsi" w:cstheme="minorBidi"/>
            <w:b w:val="0"/>
            <w:i w:val="0"/>
            <w:sz w:val="22"/>
            <w:szCs w:val="22"/>
          </w:rPr>
          <w:tab/>
        </w:r>
        <w:r w:rsidR="00B8018D" w:rsidRPr="00EB77B9">
          <w:rPr>
            <w:rStyle w:val="Hyperlink"/>
            <w:lang w:val="en-GB"/>
          </w:rPr>
          <w:t>Yêu cầu thay đổi thông tin tài khoản.</w:t>
        </w:r>
        <w:r w:rsidR="00B8018D">
          <w:rPr>
            <w:webHidden/>
          </w:rPr>
          <w:tab/>
        </w:r>
        <w:r w:rsidR="00B8018D">
          <w:rPr>
            <w:webHidden/>
          </w:rPr>
          <w:fldChar w:fldCharType="begin"/>
        </w:r>
        <w:r w:rsidR="00B8018D">
          <w:rPr>
            <w:webHidden/>
          </w:rPr>
          <w:instrText xml:space="preserve"> PAGEREF _Toc496023292 \h </w:instrText>
        </w:r>
        <w:r w:rsidR="00B8018D">
          <w:rPr>
            <w:webHidden/>
          </w:rPr>
        </w:r>
        <w:r w:rsidR="00B8018D">
          <w:rPr>
            <w:webHidden/>
          </w:rPr>
          <w:fldChar w:fldCharType="separate"/>
        </w:r>
        <w:r w:rsidR="00B8018D">
          <w:rPr>
            <w:webHidden/>
          </w:rPr>
          <w:t>65</w:t>
        </w:r>
        <w:r w:rsidR="00B8018D">
          <w:rPr>
            <w:webHidden/>
          </w:rPr>
          <w:fldChar w:fldCharType="end"/>
        </w:r>
      </w:hyperlink>
    </w:p>
    <w:p w14:paraId="208EDA1C"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93" w:history="1">
        <w:r w:rsidR="00B8018D" w:rsidRPr="00EB77B9">
          <w:rPr>
            <w:rStyle w:val="Hyperlink"/>
          </w:rPr>
          <w:t>10.3.1.</w:t>
        </w:r>
        <w:r w:rsidR="00B8018D">
          <w:rPr>
            <w:rFonts w:asciiTheme="minorHAnsi" w:eastAsiaTheme="minorEastAsia" w:hAnsiTheme="minorHAnsi" w:cstheme="minorBidi"/>
            <w:b w:val="0"/>
            <w:i w:val="0"/>
            <w:sz w:val="22"/>
            <w:szCs w:val="22"/>
          </w:rPr>
          <w:tab/>
        </w:r>
        <w:r w:rsidR="00B8018D" w:rsidRPr="00EB77B9">
          <w:rPr>
            <w:rStyle w:val="Hyperlink"/>
          </w:rPr>
          <w:t>Màn hình yêu cầu thay đổi thông tin.</w:t>
        </w:r>
        <w:r w:rsidR="00B8018D">
          <w:rPr>
            <w:webHidden/>
          </w:rPr>
          <w:tab/>
        </w:r>
        <w:r w:rsidR="00B8018D">
          <w:rPr>
            <w:webHidden/>
          </w:rPr>
          <w:fldChar w:fldCharType="begin"/>
        </w:r>
        <w:r w:rsidR="00B8018D">
          <w:rPr>
            <w:webHidden/>
          </w:rPr>
          <w:instrText xml:space="preserve"> PAGEREF _Toc496023293 \h </w:instrText>
        </w:r>
        <w:r w:rsidR="00B8018D">
          <w:rPr>
            <w:webHidden/>
          </w:rPr>
        </w:r>
        <w:r w:rsidR="00B8018D">
          <w:rPr>
            <w:webHidden/>
          </w:rPr>
          <w:fldChar w:fldCharType="separate"/>
        </w:r>
        <w:r w:rsidR="00B8018D">
          <w:rPr>
            <w:webHidden/>
          </w:rPr>
          <w:t>65</w:t>
        </w:r>
        <w:r w:rsidR="00B8018D">
          <w:rPr>
            <w:webHidden/>
          </w:rPr>
          <w:fldChar w:fldCharType="end"/>
        </w:r>
      </w:hyperlink>
    </w:p>
    <w:p w14:paraId="23523A7E" w14:textId="77777777" w:rsidR="00B8018D" w:rsidRDefault="002761C8">
      <w:pPr>
        <w:pStyle w:val="TOC2"/>
        <w:rPr>
          <w:rFonts w:asciiTheme="minorHAnsi" w:eastAsiaTheme="minorEastAsia" w:hAnsiTheme="minorHAnsi" w:cstheme="minorBidi"/>
          <w:b w:val="0"/>
          <w:i w:val="0"/>
          <w:sz w:val="22"/>
          <w:szCs w:val="22"/>
        </w:rPr>
      </w:pPr>
      <w:hyperlink w:anchor="_Toc496023294" w:history="1">
        <w:r w:rsidR="00B8018D" w:rsidRPr="00EB77B9">
          <w:rPr>
            <w:rStyle w:val="Hyperlink"/>
            <w:lang w:val="en-GB"/>
          </w:rPr>
          <w:t>10.4.</w:t>
        </w:r>
        <w:r w:rsidR="00B8018D">
          <w:rPr>
            <w:rFonts w:asciiTheme="minorHAnsi" w:eastAsiaTheme="minorEastAsia" w:hAnsiTheme="minorHAnsi" w:cstheme="minorBidi"/>
            <w:b w:val="0"/>
            <w:i w:val="0"/>
            <w:sz w:val="22"/>
            <w:szCs w:val="22"/>
          </w:rPr>
          <w:tab/>
        </w:r>
        <w:r w:rsidR="00B8018D" w:rsidRPr="00EB77B9">
          <w:rPr>
            <w:rStyle w:val="Hyperlink"/>
            <w:lang w:val="en-GB"/>
          </w:rPr>
          <w:t>Đăng ký huy động</w:t>
        </w:r>
        <w:r w:rsidR="00B8018D">
          <w:rPr>
            <w:webHidden/>
          </w:rPr>
          <w:tab/>
        </w:r>
        <w:r w:rsidR="00B8018D">
          <w:rPr>
            <w:webHidden/>
          </w:rPr>
          <w:fldChar w:fldCharType="begin"/>
        </w:r>
        <w:r w:rsidR="00B8018D">
          <w:rPr>
            <w:webHidden/>
          </w:rPr>
          <w:instrText xml:space="preserve"> PAGEREF _Toc496023294 \h </w:instrText>
        </w:r>
        <w:r w:rsidR="00B8018D">
          <w:rPr>
            <w:webHidden/>
          </w:rPr>
        </w:r>
        <w:r w:rsidR="00B8018D">
          <w:rPr>
            <w:webHidden/>
          </w:rPr>
          <w:fldChar w:fldCharType="separate"/>
        </w:r>
        <w:r w:rsidR="00B8018D">
          <w:rPr>
            <w:webHidden/>
          </w:rPr>
          <w:t>65</w:t>
        </w:r>
        <w:r w:rsidR="00B8018D">
          <w:rPr>
            <w:webHidden/>
          </w:rPr>
          <w:fldChar w:fldCharType="end"/>
        </w:r>
      </w:hyperlink>
    </w:p>
    <w:p w14:paraId="249AB0D8"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95" w:history="1">
        <w:r w:rsidR="00B8018D" w:rsidRPr="00EB77B9">
          <w:rPr>
            <w:rStyle w:val="Hyperlink"/>
          </w:rPr>
          <w:t>10.4.1.</w:t>
        </w:r>
        <w:r w:rsidR="00B8018D">
          <w:rPr>
            <w:rFonts w:asciiTheme="minorHAnsi" w:eastAsiaTheme="minorEastAsia" w:hAnsiTheme="minorHAnsi" w:cstheme="minorBidi"/>
            <w:b w:val="0"/>
            <w:i w:val="0"/>
            <w:sz w:val="22"/>
            <w:szCs w:val="22"/>
          </w:rPr>
          <w:tab/>
        </w:r>
        <w:r w:rsidR="00B8018D" w:rsidRPr="00EB77B9">
          <w:rPr>
            <w:rStyle w:val="Hyperlink"/>
          </w:rPr>
          <w:t>Màn hình các sản phẩm tương ứng với Class của Borrower.</w:t>
        </w:r>
        <w:r w:rsidR="00B8018D">
          <w:rPr>
            <w:webHidden/>
          </w:rPr>
          <w:tab/>
        </w:r>
        <w:r w:rsidR="00B8018D">
          <w:rPr>
            <w:webHidden/>
          </w:rPr>
          <w:fldChar w:fldCharType="begin"/>
        </w:r>
        <w:r w:rsidR="00B8018D">
          <w:rPr>
            <w:webHidden/>
          </w:rPr>
          <w:instrText xml:space="preserve"> PAGEREF _Toc496023295 \h </w:instrText>
        </w:r>
        <w:r w:rsidR="00B8018D">
          <w:rPr>
            <w:webHidden/>
          </w:rPr>
        </w:r>
        <w:r w:rsidR="00B8018D">
          <w:rPr>
            <w:webHidden/>
          </w:rPr>
          <w:fldChar w:fldCharType="separate"/>
        </w:r>
        <w:r w:rsidR="00B8018D">
          <w:rPr>
            <w:webHidden/>
          </w:rPr>
          <w:t>65</w:t>
        </w:r>
        <w:r w:rsidR="00B8018D">
          <w:rPr>
            <w:webHidden/>
          </w:rPr>
          <w:fldChar w:fldCharType="end"/>
        </w:r>
      </w:hyperlink>
    </w:p>
    <w:p w14:paraId="5D7F035E" w14:textId="77777777" w:rsidR="00B8018D" w:rsidRDefault="002761C8">
      <w:pPr>
        <w:pStyle w:val="TOC2"/>
        <w:rPr>
          <w:rFonts w:asciiTheme="minorHAnsi" w:eastAsiaTheme="minorEastAsia" w:hAnsiTheme="minorHAnsi" w:cstheme="minorBidi"/>
          <w:b w:val="0"/>
          <w:i w:val="0"/>
          <w:sz w:val="22"/>
          <w:szCs w:val="22"/>
        </w:rPr>
      </w:pPr>
      <w:hyperlink w:anchor="_Toc496023296" w:history="1">
        <w:r w:rsidR="00B8018D" w:rsidRPr="00EB77B9">
          <w:rPr>
            <w:rStyle w:val="Hyperlink"/>
            <w:lang w:val="en-GB"/>
          </w:rPr>
          <w:t>10.5.</w:t>
        </w:r>
        <w:r w:rsidR="00B8018D">
          <w:rPr>
            <w:rFonts w:asciiTheme="minorHAnsi" w:eastAsiaTheme="minorEastAsia" w:hAnsiTheme="minorHAnsi" w:cstheme="minorBidi"/>
            <w:b w:val="0"/>
            <w:i w:val="0"/>
            <w:sz w:val="22"/>
            <w:szCs w:val="22"/>
          </w:rPr>
          <w:tab/>
        </w:r>
        <w:r w:rsidR="00B8018D" w:rsidRPr="00EB77B9">
          <w:rPr>
            <w:rStyle w:val="Hyperlink"/>
            <w:lang w:val="en-GB"/>
          </w:rPr>
          <w:t>Đăng ký huy động</w:t>
        </w:r>
        <w:r w:rsidR="00B8018D">
          <w:rPr>
            <w:webHidden/>
          </w:rPr>
          <w:tab/>
        </w:r>
        <w:r w:rsidR="00B8018D">
          <w:rPr>
            <w:webHidden/>
          </w:rPr>
          <w:fldChar w:fldCharType="begin"/>
        </w:r>
        <w:r w:rsidR="00B8018D">
          <w:rPr>
            <w:webHidden/>
          </w:rPr>
          <w:instrText xml:space="preserve"> PAGEREF _Toc496023296 \h </w:instrText>
        </w:r>
        <w:r w:rsidR="00B8018D">
          <w:rPr>
            <w:webHidden/>
          </w:rPr>
        </w:r>
        <w:r w:rsidR="00B8018D">
          <w:rPr>
            <w:webHidden/>
          </w:rPr>
          <w:fldChar w:fldCharType="separate"/>
        </w:r>
        <w:r w:rsidR="00B8018D">
          <w:rPr>
            <w:webHidden/>
          </w:rPr>
          <w:t>65</w:t>
        </w:r>
        <w:r w:rsidR="00B8018D">
          <w:rPr>
            <w:webHidden/>
          </w:rPr>
          <w:fldChar w:fldCharType="end"/>
        </w:r>
      </w:hyperlink>
    </w:p>
    <w:p w14:paraId="6CB11020"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97" w:history="1">
        <w:r w:rsidR="00B8018D" w:rsidRPr="00EB77B9">
          <w:rPr>
            <w:rStyle w:val="Hyperlink"/>
          </w:rPr>
          <w:t>10.5.1.</w:t>
        </w:r>
        <w:r w:rsidR="00B8018D">
          <w:rPr>
            <w:rFonts w:asciiTheme="minorHAnsi" w:eastAsiaTheme="minorEastAsia" w:hAnsiTheme="minorHAnsi" w:cstheme="minorBidi"/>
            <w:b w:val="0"/>
            <w:i w:val="0"/>
            <w:sz w:val="22"/>
            <w:szCs w:val="22"/>
          </w:rPr>
          <w:tab/>
        </w:r>
        <w:r w:rsidR="00B8018D" w:rsidRPr="00EB77B9">
          <w:rPr>
            <w:rStyle w:val="Hyperlink"/>
          </w:rPr>
          <w:t>Màn hình các sản phẩm tương ứng với Class của Borrower.</w:t>
        </w:r>
        <w:r w:rsidR="00B8018D">
          <w:rPr>
            <w:webHidden/>
          </w:rPr>
          <w:tab/>
        </w:r>
        <w:r w:rsidR="00B8018D">
          <w:rPr>
            <w:webHidden/>
          </w:rPr>
          <w:fldChar w:fldCharType="begin"/>
        </w:r>
        <w:r w:rsidR="00B8018D">
          <w:rPr>
            <w:webHidden/>
          </w:rPr>
          <w:instrText xml:space="preserve"> PAGEREF _Toc496023297 \h </w:instrText>
        </w:r>
        <w:r w:rsidR="00B8018D">
          <w:rPr>
            <w:webHidden/>
          </w:rPr>
        </w:r>
        <w:r w:rsidR="00B8018D">
          <w:rPr>
            <w:webHidden/>
          </w:rPr>
          <w:fldChar w:fldCharType="separate"/>
        </w:r>
        <w:r w:rsidR="00B8018D">
          <w:rPr>
            <w:webHidden/>
          </w:rPr>
          <w:t>65</w:t>
        </w:r>
        <w:r w:rsidR="00B8018D">
          <w:rPr>
            <w:webHidden/>
          </w:rPr>
          <w:fldChar w:fldCharType="end"/>
        </w:r>
      </w:hyperlink>
    </w:p>
    <w:p w14:paraId="5FC499CD" w14:textId="77777777" w:rsidR="00B8018D" w:rsidRDefault="002761C8">
      <w:pPr>
        <w:pStyle w:val="TOC2"/>
        <w:rPr>
          <w:rFonts w:asciiTheme="minorHAnsi" w:eastAsiaTheme="minorEastAsia" w:hAnsiTheme="minorHAnsi" w:cstheme="minorBidi"/>
          <w:b w:val="0"/>
          <w:i w:val="0"/>
          <w:sz w:val="22"/>
          <w:szCs w:val="22"/>
        </w:rPr>
      </w:pPr>
      <w:hyperlink w:anchor="_Toc496023298" w:history="1">
        <w:r w:rsidR="00B8018D" w:rsidRPr="00EB77B9">
          <w:rPr>
            <w:rStyle w:val="Hyperlink"/>
            <w:lang w:val="en-GB"/>
          </w:rPr>
          <w:t>10.6.</w:t>
        </w:r>
        <w:r w:rsidR="00B8018D">
          <w:rPr>
            <w:rFonts w:asciiTheme="minorHAnsi" w:eastAsiaTheme="minorEastAsia" w:hAnsiTheme="minorHAnsi" w:cstheme="minorBidi"/>
            <w:b w:val="0"/>
            <w:i w:val="0"/>
            <w:sz w:val="22"/>
            <w:szCs w:val="22"/>
          </w:rPr>
          <w:tab/>
        </w:r>
        <w:r w:rsidR="00B8018D" w:rsidRPr="00EB77B9">
          <w:rPr>
            <w:rStyle w:val="Hyperlink"/>
            <w:lang w:val="en-GB"/>
          </w:rPr>
          <w:t>Đăng ký đầu tư</w:t>
        </w:r>
        <w:r w:rsidR="00B8018D">
          <w:rPr>
            <w:webHidden/>
          </w:rPr>
          <w:tab/>
        </w:r>
        <w:r w:rsidR="00B8018D">
          <w:rPr>
            <w:webHidden/>
          </w:rPr>
          <w:fldChar w:fldCharType="begin"/>
        </w:r>
        <w:r w:rsidR="00B8018D">
          <w:rPr>
            <w:webHidden/>
          </w:rPr>
          <w:instrText xml:space="preserve"> PAGEREF _Toc496023298 \h </w:instrText>
        </w:r>
        <w:r w:rsidR="00B8018D">
          <w:rPr>
            <w:webHidden/>
          </w:rPr>
        </w:r>
        <w:r w:rsidR="00B8018D">
          <w:rPr>
            <w:webHidden/>
          </w:rPr>
          <w:fldChar w:fldCharType="separate"/>
        </w:r>
        <w:r w:rsidR="00B8018D">
          <w:rPr>
            <w:webHidden/>
          </w:rPr>
          <w:t>65</w:t>
        </w:r>
        <w:r w:rsidR="00B8018D">
          <w:rPr>
            <w:webHidden/>
          </w:rPr>
          <w:fldChar w:fldCharType="end"/>
        </w:r>
      </w:hyperlink>
    </w:p>
    <w:p w14:paraId="144D492F"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299" w:history="1">
        <w:r w:rsidR="00B8018D" w:rsidRPr="00EB77B9">
          <w:rPr>
            <w:rStyle w:val="Hyperlink"/>
          </w:rPr>
          <w:t>10.6.1.</w:t>
        </w:r>
        <w:r w:rsidR="00B8018D">
          <w:rPr>
            <w:rFonts w:asciiTheme="minorHAnsi" w:eastAsiaTheme="minorEastAsia" w:hAnsiTheme="minorHAnsi" w:cstheme="minorBidi"/>
            <w:b w:val="0"/>
            <w:i w:val="0"/>
            <w:sz w:val="22"/>
            <w:szCs w:val="22"/>
          </w:rPr>
          <w:tab/>
        </w:r>
        <w:r w:rsidR="00B8018D" w:rsidRPr="00EB77B9">
          <w:rPr>
            <w:rStyle w:val="Hyperlink"/>
          </w:rPr>
          <w:t>Mục đích yêu cầu.</w:t>
        </w:r>
        <w:r w:rsidR="00B8018D">
          <w:rPr>
            <w:webHidden/>
          </w:rPr>
          <w:tab/>
        </w:r>
        <w:r w:rsidR="00B8018D">
          <w:rPr>
            <w:webHidden/>
          </w:rPr>
          <w:fldChar w:fldCharType="begin"/>
        </w:r>
        <w:r w:rsidR="00B8018D">
          <w:rPr>
            <w:webHidden/>
          </w:rPr>
          <w:instrText xml:space="preserve"> PAGEREF _Toc496023299 \h </w:instrText>
        </w:r>
        <w:r w:rsidR="00B8018D">
          <w:rPr>
            <w:webHidden/>
          </w:rPr>
        </w:r>
        <w:r w:rsidR="00B8018D">
          <w:rPr>
            <w:webHidden/>
          </w:rPr>
          <w:fldChar w:fldCharType="separate"/>
        </w:r>
        <w:r w:rsidR="00B8018D">
          <w:rPr>
            <w:webHidden/>
          </w:rPr>
          <w:t>65</w:t>
        </w:r>
        <w:r w:rsidR="00B8018D">
          <w:rPr>
            <w:webHidden/>
          </w:rPr>
          <w:fldChar w:fldCharType="end"/>
        </w:r>
      </w:hyperlink>
    </w:p>
    <w:p w14:paraId="73FD3F47"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00" w:history="1">
        <w:r w:rsidR="00B8018D" w:rsidRPr="00EB77B9">
          <w:rPr>
            <w:rStyle w:val="Hyperlink"/>
          </w:rPr>
          <w:t>10.6.2.</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300 \h </w:instrText>
        </w:r>
        <w:r w:rsidR="00B8018D">
          <w:rPr>
            <w:webHidden/>
          </w:rPr>
        </w:r>
        <w:r w:rsidR="00B8018D">
          <w:rPr>
            <w:webHidden/>
          </w:rPr>
          <w:fldChar w:fldCharType="separate"/>
        </w:r>
        <w:r w:rsidR="00B8018D">
          <w:rPr>
            <w:webHidden/>
          </w:rPr>
          <w:t>66</w:t>
        </w:r>
        <w:r w:rsidR="00B8018D">
          <w:rPr>
            <w:webHidden/>
          </w:rPr>
          <w:fldChar w:fldCharType="end"/>
        </w:r>
      </w:hyperlink>
    </w:p>
    <w:p w14:paraId="55717144"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01" w:history="1">
        <w:r w:rsidR="00B8018D" w:rsidRPr="00EB77B9">
          <w:rPr>
            <w:rStyle w:val="Hyperlink"/>
          </w:rPr>
          <w:t>10.6.3.</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301 \h </w:instrText>
        </w:r>
        <w:r w:rsidR="00B8018D">
          <w:rPr>
            <w:webHidden/>
          </w:rPr>
        </w:r>
        <w:r w:rsidR="00B8018D">
          <w:rPr>
            <w:webHidden/>
          </w:rPr>
          <w:fldChar w:fldCharType="separate"/>
        </w:r>
        <w:r w:rsidR="00B8018D">
          <w:rPr>
            <w:webHidden/>
          </w:rPr>
          <w:t>67</w:t>
        </w:r>
        <w:r w:rsidR="00B8018D">
          <w:rPr>
            <w:webHidden/>
          </w:rPr>
          <w:fldChar w:fldCharType="end"/>
        </w:r>
      </w:hyperlink>
    </w:p>
    <w:p w14:paraId="7C131BE2"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02" w:history="1">
        <w:r w:rsidR="00B8018D" w:rsidRPr="00EB77B9">
          <w:rPr>
            <w:rStyle w:val="Hyperlink"/>
          </w:rPr>
          <w:t>10.6.4.</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302 \h </w:instrText>
        </w:r>
        <w:r w:rsidR="00B8018D">
          <w:rPr>
            <w:webHidden/>
          </w:rPr>
        </w:r>
        <w:r w:rsidR="00B8018D">
          <w:rPr>
            <w:webHidden/>
          </w:rPr>
          <w:fldChar w:fldCharType="separate"/>
        </w:r>
        <w:r w:rsidR="00B8018D">
          <w:rPr>
            <w:webHidden/>
          </w:rPr>
          <w:t>67</w:t>
        </w:r>
        <w:r w:rsidR="00B8018D">
          <w:rPr>
            <w:webHidden/>
          </w:rPr>
          <w:fldChar w:fldCharType="end"/>
        </w:r>
      </w:hyperlink>
    </w:p>
    <w:p w14:paraId="0421B9AC" w14:textId="77777777" w:rsidR="00B8018D" w:rsidRDefault="002761C8">
      <w:pPr>
        <w:pStyle w:val="TOC2"/>
        <w:rPr>
          <w:rFonts w:asciiTheme="minorHAnsi" w:eastAsiaTheme="minorEastAsia" w:hAnsiTheme="minorHAnsi" w:cstheme="minorBidi"/>
          <w:b w:val="0"/>
          <w:i w:val="0"/>
          <w:sz w:val="22"/>
          <w:szCs w:val="22"/>
        </w:rPr>
      </w:pPr>
      <w:hyperlink w:anchor="_Toc496023303" w:history="1">
        <w:r w:rsidR="00B8018D" w:rsidRPr="00EB77B9">
          <w:rPr>
            <w:rStyle w:val="Hyperlink"/>
            <w:lang w:val="en-GB"/>
          </w:rPr>
          <w:t>10.7.</w:t>
        </w:r>
        <w:r w:rsidR="00B8018D">
          <w:rPr>
            <w:rFonts w:asciiTheme="minorHAnsi" w:eastAsiaTheme="minorEastAsia" w:hAnsiTheme="minorHAnsi" w:cstheme="minorBidi"/>
            <w:b w:val="0"/>
            <w:i w:val="0"/>
            <w:sz w:val="22"/>
            <w:szCs w:val="22"/>
          </w:rPr>
          <w:tab/>
        </w:r>
        <w:r w:rsidR="00B8018D" w:rsidRPr="00EB77B9">
          <w:rPr>
            <w:rStyle w:val="Hyperlink"/>
            <w:lang w:val="en-GB"/>
          </w:rPr>
          <w:t>Tra cứu thông tin tài khoản vay tiền, gửi tiền.</w:t>
        </w:r>
        <w:r w:rsidR="00B8018D">
          <w:rPr>
            <w:webHidden/>
          </w:rPr>
          <w:tab/>
        </w:r>
        <w:r w:rsidR="00B8018D">
          <w:rPr>
            <w:webHidden/>
          </w:rPr>
          <w:fldChar w:fldCharType="begin"/>
        </w:r>
        <w:r w:rsidR="00B8018D">
          <w:rPr>
            <w:webHidden/>
          </w:rPr>
          <w:instrText xml:space="preserve"> PAGEREF _Toc496023303 \h </w:instrText>
        </w:r>
        <w:r w:rsidR="00B8018D">
          <w:rPr>
            <w:webHidden/>
          </w:rPr>
        </w:r>
        <w:r w:rsidR="00B8018D">
          <w:rPr>
            <w:webHidden/>
          </w:rPr>
          <w:fldChar w:fldCharType="separate"/>
        </w:r>
        <w:r w:rsidR="00B8018D">
          <w:rPr>
            <w:webHidden/>
          </w:rPr>
          <w:t>67</w:t>
        </w:r>
        <w:r w:rsidR="00B8018D">
          <w:rPr>
            <w:webHidden/>
          </w:rPr>
          <w:fldChar w:fldCharType="end"/>
        </w:r>
      </w:hyperlink>
    </w:p>
    <w:p w14:paraId="1CDCA5AC"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04" w:history="1">
        <w:r w:rsidR="00B8018D" w:rsidRPr="00EB77B9">
          <w:rPr>
            <w:rStyle w:val="Hyperlink"/>
          </w:rPr>
          <w:t>10.7.1.</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304 \h </w:instrText>
        </w:r>
        <w:r w:rsidR="00B8018D">
          <w:rPr>
            <w:webHidden/>
          </w:rPr>
        </w:r>
        <w:r w:rsidR="00B8018D">
          <w:rPr>
            <w:webHidden/>
          </w:rPr>
          <w:fldChar w:fldCharType="separate"/>
        </w:r>
        <w:r w:rsidR="00B8018D">
          <w:rPr>
            <w:webHidden/>
          </w:rPr>
          <w:t>67</w:t>
        </w:r>
        <w:r w:rsidR="00B8018D">
          <w:rPr>
            <w:webHidden/>
          </w:rPr>
          <w:fldChar w:fldCharType="end"/>
        </w:r>
      </w:hyperlink>
    </w:p>
    <w:p w14:paraId="57CC7513"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05" w:history="1">
        <w:r w:rsidR="00B8018D" w:rsidRPr="00EB77B9">
          <w:rPr>
            <w:rStyle w:val="Hyperlink"/>
          </w:rPr>
          <w:t>10.7.2.</w:t>
        </w:r>
        <w:r w:rsidR="00B8018D">
          <w:rPr>
            <w:rFonts w:asciiTheme="minorHAnsi" w:eastAsiaTheme="minorEastAsia" w:hAnsiTheme="minorHAnsi" w:cstheme="minorBidi"/>
            <w:b w:val="0"/>
            <w:i w:val="0"/>
            <w:sz w:val="22"/>
            <w:szCs w:val="22"/>
          </w:rPr>
          <w:tab/>
        </w:r>
        <w:r w:rsidR="00B8018D" w:rsidRPr="00EB77B9">
          <w:rPr>
            <w:rStyle w:val="Hyperlink"/>
          </w:rPr>
          <w:t>Các điều kiện ràng buộc.</w:t>
        </w:r>
        <w:r w:rsidR="00B8018D">
          <w:rPr>
            <w:webHidden/>
          </w:rPr>
          <w:tab/>
        </w:r>
        <w:r w:rsidR="00B8018D">
          <w:rPr>
            <w:webHidden/>
          </w:rPr>
          <w:fldChar w:fldCharType="begin"/>
        </w:r>
        <w:r w:rsidR="00B8018D">
          <w:rPr>
            <w:webHidden/>
          </w:rPr>
          <w:instrText xml:space="preserve"> PAGEREF _Toc496023305 \h </w:instrText>
        </w:r>
        <w:r w:rsidR="00B8018D">
          <w:rPr>
            <w:webHidden/>
          </w:rPr>
        </w:r>
        <w:r w:rsidR="00B8018D">
          <w:rPr>
            <w:webHidden/>
          </w:rPr>
          <w:fldChar w:fldCharType="separate"/>
        </w:r>
        <w:r w:rsidR="00B8018D">
          <w:rPr>
            <w:webHidden/>
          </w:rPr>
          <w:t>67</w:t>
        </w:r>
        <w:r w:rsidR="00B8018D">
          <w:rPr>
            <w:webHidden/>
          </w:rPr>
          <w:fldChar w:fldCharType="end"/>
        </w:r>
      </w:hyperlink>
    </w:p>
    <w:p w14:paraId="59B43F94"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06" w:history="1">
        <w:r w:rsidR="00B8018D" w:rsidRPr="00EB77B9">
          <w:rPr>
            <w:rStyle w:val="Hyperlink"/>
          </w:rPr>
          <w:t>10.7.3.</w:t>
        </w:r>
        <w:r w:rsidR="00B8018D">
          <w:rPr>
            <w:rFonts w:asciiTheme="minorHAnsi" w:eastAsiaTheme="minorEastAsia" w:hAnsiTheme="minorHAnsi" w:cstheme="minorBidi"/>
            <w:b w:val="0"/>
            <w:i w:val="0"/>
            <w:sz w:val="22"/>
            <w:szCs w:val="22"/>
          </w:rPr>
          <w:tab/>
        </w:r>
        <w:r w:rsidR="00B8018D" w:rsidRPr="00EB77B9">
          <w:rPr>
            <w:rStyle w:val="Hyperlink"/>
          </w:rPr>
          <w:t>Xử lý.</w:t>
        </w:r>
        <w:r w:rsidR="00B8018D">
          <w:rPr>
            <w:webHidden/>
          </w:rPr>
          <w:tab/>
        </w:r>
        <w:r w:rsidR="00B8018D">
          <w:rPr>
            <w:webHidden/>
          </w:rPr>
          <w:fldChar w:fldCharType="begin"/>
        </w:r>
        <w:r w:rsidR="00B8018D">
          <w:rPr>
            <w:webHidden/>
          </w:rPr>
          <w:instrText xml:space="preserve"> PAGEREF _Toc496023306 \h </w:instrText>
        </w:r>
        <w:r w:rsidR="00B8018D">
          <w:rPr>
            <w:webHidden/>
          </w:rPr>
        </w:r>
        <w:r w:rsidR="00B8018D">
          <w:rPr>
            <w:webHidden/>
          </w:rPr>
          <w:fldChar w:fldCharType="separate"/>
        </w:r>
        <w:r w:rsidR="00B8018D">
          <w:rPr>
            <w:webHidden/>
          </w:rPr>
          <w:t>67</w:t>
        </w:r>
        <w:r w:rsidR="00B8018D">
          <w:rPr>
            <w:webHidden/>
          </w:rPr>
          <w:fldChar w:fldCharType="end"/>
        </w:r>
      </w:hyperlink>
    </w:p>
    <w:p w14:paraId="72F7FD42" w14:textId="77777777" w:rsidR="00B8018D" w:rsidRDefault="002761C8">
      <w:pPr>
        <w:pStyle w:val="TOC2"/>
        <w:rPr>
          <w:rFonts w:asciiTheme="minorHAnsi" w:eastAsiaTheme="minorEastAsia" w:hAnsiTheme="minorHAnsi" w:cstheme="minorBidi"/>
          <w:b w:val="0"/>
          <w:i w:val="0"/>
          <w:sz w:val="22"/>
          <w:szCs w:val="22"/>
        </w:rPr>
      </w:pPr>
      <w:hyperlink w:anchor="_Toc496023307" w:history="1">
        <w:r w:rsidR="00B8018D" w:rsidRPr="00EB77B9">
          <w:rPr>
            <w:rStyle w:val="Hyperlink"/>
            <w:lang w:val="en-GB"/>
          </w:rPr>
          <w:t>10.8.</w:t>
        </w:r>
        <w:r w:rsidR="00B8018D">
          <w:rPr>
            <w:rFonts w:asciiTheme="minorHAnsi" w:eastAsiaTheme="minorEastAsia" w:hAnsiTheme="minorHAnsi" w:cstheme="minorBidi"/>
            <w:b w:val="0"/>
            <w:i w:val="0"/>
            <w:sz w:val="22"/>
            <w:szCs w:val="22"/>
          </w:rPr>
          <w:tab/>
        </w:r>
        <w:r w:rsidR="00B8018D" w:rsidRPr="00EB77B9">
          <w:rPr>
            <w:rStyle w:val="Hyperlink"/>
            <w:lang w:val="en-GB"/>
          </w:rPr>
          <w:t>Tra cứu bảng kê tính lãi.</w:t>
        </w:r>
        <w:r w:rsidR="00B8018D">
          <w:rPr>
            <w:webHidden/>
          </w:rPr>
          <w:tab/>
        </w:r>
        <w:r w:rsidR="00B8018D">
          <w:rPr>
            <w:webHidden/>
          </w:rPr>
          <w:fldChar w:fldCharType="begin"/>
        </w:r>
        <w:r w:rsidR="00B8018D">
          <w:rPr>
            <w:webHidden/>
          </w:rPr>
          <w:instrText xml:space="preserve"> PAGEREF _Toc496023307 \h </w:instrText>
        </w:r>
        <w:r w:rsidR="00B8018D">
          <w:rPr>
            <w:webHidden/>
          </w:rPr>
        </w:r>
        <w:r w:rsidR="00B8018D">
          <w:rPr>
            <w:webHidden/>
          </w:rPr>
          <w:fldChar w:fldCharType="separate"/>
        </w:r>
        <w:r w:rsidR="00B8018D">
          <w:rPr>
            <w:webHidden/>
          </w:rPr>
          <w:t>67</w:t>
        </w:r>
        <w:r w:rsidR="00B8018D">
          <w:rPr>
            <w:webHidden/>
          </w:rPr>
          <w:fldChar w:fldCharType="end"/>
        </w:r>
      </w:hyperlink>
    </w:p>
    <w:p w14:paraId="2EBBCDC8"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08" w:history="1">
        <w:r w:rsidR="00B8018D" w:rsidRPr="00EB77B9">
          <w:rPr>
            <w:rStyle w:val="Hyperlink"/>
          </w:rPr>
          <w:t>10.8.1.</w:t>
        </w:r>
        <w:r w:rsidR="00B8018D">
          <w:rPr>
            <w:rFonts w:asciiTheme="minorHAnsi" w:eastAsiaTheme="minorEastAsia" w:hAnsiTheme="minorHAnsi" w:cstheme="minorBidi"/>
            <w:b w:val="0"/>
            <w:i w:val="0"/>
            <w:sz w:val="22"/>
            <w:szCs w:val="22"/>
          </w:rPr>
          <w:tab/>
        </w:r>
        <w:r w:rsidR="00B8018D" w:rsidRPr="00EB77B9">
          <w:rPr>
            <w:rStyle w:val="Hyperlink"/>
          </w:rPr>
          <w:t>Các trường thông tin</w:t>
        </w:r>
        <w:r w:rsidR="00B8018D">
          <w:rPr>
            <w:webHidden/>
          </w:rPr>
          <w:tab/>
        </w:r>
        <w:r w:rsidR="00B8018D">
          <w:rPr>
            <w:webHidden/>
          </w:rPr>
          <w:fldChar w:fldCharType="begin"/>
        </w:r>
        <w:r w:rsidR="00B8018D">
          <w:rPr>
            <w:webHidden/>
          </w:rPr>
          <w:instrText xml:space="preserve"> PAGEREF _Toc496023308 \h </w:instrText>
        </w:r>
        <w:r w:rsidR="00B8018D">
          <w:rPr>
            <w:webHidden/>
          </w:rPr>
        </w:r>
        <w:r w:rsidR="00B8018D">
          <w:rPr>
            <w:webHidden/>
          </w:rPr>
          <w:fldChar w:fldCharType="separate"/>
        </w:r>
        <w:r w:rsidR="00B8018D">
          <w:rPr>
            <w:webHidden/>
          </w:rPr>
          <w:t>67</w:t>
        </w:r>
        <w:r w:rsidR="00B8018D">
          <w:rPr>
            <w:webHidden/>
          </w:rPr>
          <w:fldChar w:fldCharType="end"/>
        </w:r>
      </w:hyperlink>
    </w:p>
    <w:p w14:paraId="75D22E6C" w14:textId="77777777" w:rsidR="00B8018D" w:rsidRDefault="002761C8">
      <w:pPr>
        <w:pStyle w:val="TOC1"/>
        <w:rPr>
          <w:rFonts w:asciiTheme="minorHAnsi" w:eastAsiaTheme="minorEastAsia" w:hAnsiTheme="minorHAnsi" w:cstheme="minorBidi"/>
          <w:b w:val="0"/>
          <w:sz w:val="22"/>
          <w:szCs w:val="22"/>
        </w:rPr>
      </w:pPr>
      <w:hyperlink w:anchor="_Toc496023309" w:history="1">
        <w:r w:rsidR="00B8018D" w:rsidRPr="00EB77B9">
          <w:rPr>
            <w:rStyle w:val="Hyperlink"/>
            <w:lang w:val="en-GB"/>
          </w:rPr>
          <w:t>11.</w:t>
        </w:r>
        <w:r w:rsidR="00B8018D">
          <w:rPr>
            <w:rFonts w:asciiTheme="minorHAnsi" w:eastAsiaTheme="minorEastAsia" w:hAnsiTheme="minorHAnsi" w:cstheme="minorBidi"/>
            <w:b w:val="0"/>
            <w:sz w:val="22"/>
            <w:szCs w:val="22"/>
          </w:rPr>
          <w:tab/>
        </w:r>
        <w:r w:rsidR="00B8018D" w:rsidRPr="00EB77B9">
          <w:rPr>
            <w:rStyle w:val="Hyperlink"/>
            <w:lang w:val="en-GB"/>
          </w:rPr>
          <w:t>CHẤM ĐIỂM VÀ XẾP HẠNG TÍN DỤNG.</w:t>
        </w:r>
        <w:r w:rsidR="00B8018D">
          <w:rPr>
            <w:webHidden/>
          </w:rPr>
          <w:tab/>
        </w:r>
        <w:r w:rsidR="00B8018D">
          <w:rPr>
            <w:webHidden/>
          </w:rPr>
          <w:fldChar w:fldCharType="begin"/>
        </w:r>
        <w:r w:rsidR="00B8018D">
          <w:rPr>
            <w:webHidden/>
          </w:rPr>
          <w:instrText xml:space="preserve"> PAGEREF _Toc496023309 \h </w:instrText>
        </w:r>
        <w:r w:rsidR="00B8018D">
          <w:rPr>
            <w:webHidden/>
          </w:rPr>
        </w:r>
        <w:r w:rsidR="00B8018D">
          <w:rPr>
            <w:webHidden/>
          </w:rPr>
          <w:fldChar w:fldCharType="separate"/>
        </w:r>
        <w:r w:rsidR="00B8018D">
          <w:rPr>
            <w:webHidden/>
          </w:rPr>
          <w:t>68</w:t>
        </w:r>
        <w:r w:rsidR="00B8018D">
          <w:rPr>
            <w:webHidden/>
          </w:rPr>
          <w:fldChar w:fldCharType="end"/>
        </w:r>
      </w:hyperlink>
    </w:p>
    <w:p w14:paraId="1B4BCAFD" w14:textId="77777777" w:rsidR="00B8018D" w:rsidRDefault="002761C8">
      <w:pPr>
        <w:pStyle w:val="TOC2"/>
        <w:rPr>
          <w:rFonts w:asciiTheme="minorHAnsi" w:eastAsiaTheme="minorEastAsia" w:hAnsiTheme="minorHAnsi" w:cstheme="minorBidi"/>
          <w:b w:val="0"/>
          <w:i w:val="0"/>
          <w:sz w:val="22"/>
          <w:szCs w:val="22"/>
        </w:rPr>
      </w:pPr>
      <w:hyperlink w:anchor="_Toc496023310" w:history="1">
        <w:r w:rsidR="00B8018D" w:rsidRPr="00EB77B9">
          <w:rPr>
            <w:rStyle w:val="Hyperlink"/>
            <w:lang w:val="en-GB"/>
          </w:rPr>
          <w:t>11.1.</w:t>
        </w:r>
        <w:r w:rsidR="00B8018D">
          <w:rPr>
            <w:rFonts w:asciiTheme="minorHAnsi" w:eastAsiaTheme="minorEastAsia" w:hAnsiTheme="minorHAnsi" w:cstheme="minorBidi"/>
            <w:b w:val="0"/>
            <w:i w:val="0"/>
            <w:sz w:val="22"/>
            <w:szCs w:val="22"/>
          </w:rPr>
          <w:tab/>
        </w:r>
        <w:r w:rsidR="00B8018D" w:rsidRPr="00EB77B9">
          <w:rPr>
            <w:rStyle w:val="Hyperlink"/>
            <w:lang w:val="en-GB"/>
          </w:rPr>
          <w:t>Xử lý Thông tin Bước 1 Các câu hỏi Knock Out.</w:t>
        </w:r>
        <w:r w:rsidR="00B8018D">
          <w:rPr>
            <w:webHidden/>
          </w:rPr>
          <w:tab/>
        </w:r>
        <w:r w:rsidR="00B8018D">
          <w:rPr>
            <w:webHidden/>
          </w:rPr>
          <w:fldChar w:fldCharType="begin"/>
        </w:r>
        <w:r w:rsidR="00B8018D">
          <w:rPr>
            <w:webHidden/>
          </w:rPr>
          <w:instrText xml:space="preserve"> PAGEREF _Toc496023310 \h </w:instrText>
        </w:r>
        <w:r w:rsidR="00B8018D">
          <w:rPr>
            <w:webHidden/>
          </w:rPr>
        </w:r>
        <w:r w:rsidR="00B8018D">
          <w:rPr>
            <w:webHidden/>
          </w:rPr>
          <w:fldChar w:fldCharType="separate"/>
        </w:r>
        <w:r w:rsidR="00B8018D">
          <w:rPr>
            <w:webHidden/>
          </w:rPr>
          <w:t>68</w:t>
        </w:r>
        <w:r w:rsidR="00B8018D">
          <w:rPr>
            <w:webHidden/>
          </w:rPr>
          <w:fldChar w:fldCharType="end"/>
        </w:r>
      </w:hyperlink>
    </w:p>
    <w:p w14:paraId="45B71929"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11" w:history="1">
        <w:r w:rsidR="00B8018D" w:rsidRPr="00EB77B9">
          <w:rPr>
            <w:rStyle w:val="Hyperlink"/>
            <w:lang w:val="en-GB"/>
          </w:rPr>
          <w:t>11.1.1.</w:t>
        </w:r>
        <w:r w:rsidR="00B8018D">
          <w:rPr>
            <w:rFonts w:asciiTheme="minorHAnsi" w:eastAsiaTheme="minorEastAsia" w:hAnsiTheme="minorHAnsi" w:cstheme="minorBidi"/>
            <w:b w:val="0"/>
            <w:i w:val="0"/>
            <w:sz w:val="22"/>
            <w:szCs w:val="22"/>
          </w:rPr>
          <w:tab/>
        </w:r>
        <w:r w:rsidR="00B8018D" w:rsidRPr="00EB77B9">
          <w:rPr>
            <w:rStyle w:val="Hyperlink"/>
            <w:lang w:val="en-GB"/>
          </w:rPr>
          <w:t>Mục đích:</w:t>
        </w:r>
        <w:r w:rsidR="00B8018D">
          <w:rPr>
            <w:webHidden/>
          </w:rPr>
          <w:tab/>
        </w:r>
        <w:r w:rsidR="00B8018D">
          <w:rPr>
            <w:webHidden/>
          </w:rPr>
          <w:fldChar w:fldCharType="begin"/>
        </w:r>
        <w:r w:rsidR="00B8018D">
          <w:rPr>
            <w:webHidden/>
          </w:rPr>
          <w:instrText xml:space="preserve"> PAGEREF _Toc496023311 \h </w:instrText>
        </w:r>
        <w:r w:rsidR="00B8018D">
          <w:rPr>
            <w:webHidden/>
          </w:rPr>
        </w:r>
        <w:r w:rsidR="00B8018D">
          <w:rPr>
            <w:webHidden/>
          </w:rPr>
          <w:fldChar w:fldCharType="separate"/>
        </w:r>
        <w:r w:rsidR="00B8018D">
          <w:rPr>
            <w:webHidden/>
          </w:rPr>
          <w:t>68</w:t>
        </w:r>
        <w:r w:rsidR="00B8018D">
          <w:rPr>
            <w:webHidden/>
          </w:rPr>
          <w:fldChar w:fldCharType="end"/>
        </w:r>
      </w:hyperlink>
    </w:p>
    <w:p w14:paraId="1C4D1E27"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12" w:history="1">
        <w:r w:rsidR="00B8018D" w:rsidRPr="00EB77B9">
          <w:rPr>
            <w:rStyle w:val="Hyperlink"/>
            <w:lang w:val="en-GB"/>
          </w:rPr>
          <w:t>11.1.2.</w:t>
        </w:r>
        <w:r w:rsidR="00B8018D">
          <w:rPr>
            <w:rFonts w:asciiTheme="minorHAnsi" w:eastAsiaTheme="minorEastAsia" w:hAnsiTheme="minorHAnsi" w:cstheme="minorBidi"/>
            <w:b w:val="0"/>
            <w:i w:val="0"/>
            <w:sz w:val="22"/>
            <w:szCs w:val="22"/>
          </w:rPr>
          <w:tab/>
        </w:r>
        <w:r w:rsidR="00B8018D" w:rsidRPr="00EB77B9">
          <w:rPr>
            <w:rStyle w:val="Hyperlink"/>
            <w:lang w:val="en-GB"/>
          </w:rPr>
          <w:t>Giao diện:</w:t>
        </w:r>
        <w:r w:rsidR="00B8018D">
          <w:rPr>
            <w:webHidden/>
          </w:rPr>
          <w:tab/>
        </w:r>
        <w:r w:rsidR="00B8018D">
          <w:rPr>
            <w:webHidden/>
          </w:rPr>
          <w:fldChar w:fldCharType="begin"/>
        </w:r>
        <w:r w:rsidR="00B8018D">
          <w:rPr>
            <w:webHidden/>
          </w:rPr>
          <w:instrText xml:space="preserve"> PAGEREF _Toc496023312 \h </w:instrText>
        </w:r>
        <w:r w:rsidR="00B8018D">
          <w:rPr>
            <w:webHidden/>
          </w:rPr>
        </w:r>
        <w:r w:rsidR="00B8018D">
          <w:rPr>
            <w:webHidden/>
          </w:rPr>
          <w:fldChar w:fldCharType="separate"/>
        </w:r>
        <w:r w:rsidR="00B8018D">
          <w:rPr>
            <w:webHidden/>
          </w:rPr>
          <w:t>68</w:t>
        </w:r>
        <w:r w:rsidR="00B8018D">
          <w:rPr>
            <w:webHidden/>
          </w:rPr>
          <w:fldChar w:fldCharType="end"/>
        </w:r>
      </w:hyperlink>
    </w:p>
    <w:p w14:paraId="558A72FE"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13" w:history="1">
        <w:r w:rsidR="00B8018D" w:rsidRPr="00EB77B9">
          <w:rPr>
            <w:rStyle w:val="Hyperlink"/>
            <w:lang w:val="en-GB"/>
          </w:rPr>
          <w:t>11.1.1.</w:t>
        </w:r>
        <w:r w:rsidR="00B8018D">
          <w:rPr>
            <w:rFonts w:asciiTheme="minorHAnsi" w:eastAsiaTheme="minorEastAsia" w:hAnsiTheme="minorHAnsi" w:cstheme="minorBidi"/>
            <w:b w:val="0"/>
            <w:i w:val="0"/>
            <w:sz w:val="22"/>
            <w:szCs w:val="22"/>
          </w:rPr>
          <w:tab/>
        </w:r>
        <w:r w:rsidR="00B8018D" w:rsidRPr="00EB77B9">
          <w:rPr>
            <w:rStyle w:val="Hyperlink"/>
            <w:lang w:val="en-GB"/>
          </w:rPr>
          <w:t>Xử lý:</w:t>
        </w:r>
        <w:r w:rsidR="00B8018D">
          <w:rPr>
            <w:webHidden/>
          </w:rPr>
          <w:tab/>
        </w:r>
        <w:r w:rsidR="00B8018D">
          <w:rPr>
            <w:webHidden/>
          </w:rPr>
          <w:fldChar w:fldCharType="begin"/>
        </w:r>
        <w:r w:rsidR="00B8018D">
          <w:rPr>
            <w:webHidden/>
          </w:rPr>
          <w:instrText xml:space="preserve"> PAGEREF _Toc496023313 \h </w:instrText>
        </w:r>
        <w:r w:rsidR="00B8018D">
          <w:rPr>
            <w:webHidden/>
          </w:rPr>
        </w:r>
        <w:r w:rsidR="00B8018D">
          <w:rPr>
            <w:webHidden/>
          </w:rPr>
          <w:fldChar w:fldCharType="separate"/>
        </w:r>
        <w:r w:rsidR="00B8018D">
          <w:rPr>
            <w:webHidden/>
          </w:rPr>
          <w:t>69</w:t>
        </w:r>
        <w:r w:rsidR="00B8018D">
          <w:rPr>
            <w:webHidden/>
          </w:rPr>
          <w:fldChar w:fldCharType="end"/>
        </w:r>
      </w:hyperlink>
    </w:p>
    <w:p w14:paraId="3B6A5649" w14:textId="77777777" w:rsidR="00B8018D" w:rsidRDefault="002761C8">
      <w:pPr>
        <w:pStyle w:val="TOC2"/>
        <w:rPr>
          <w:rFonts w:asciiTheme="minorHAnsi" w:eastAsiaTheme="minorEastAsia" w:hAnsiTheme="minorHAnsi" w:cstheme="minorBidi"/>
          <w:b w:val="0"/>
          <w:i w:val="0"/>
          <w:sz w:val="22"/>
          <w:szCs w:val="22"/>
        </w:rPr>
      </w:pPr>
      <w:hyperlink w:anchor="_Toc496023314" w:history="1">
        <w:r w:rsidR="00B8018D" w:rsidRPr="00EB77B9">
          <w:rPr>
            <w:rStyle w:val="Hyperlink"/>
            <w:lang w:val="en-GB"/>
          </w:rPr>
          <w:t>11.1.</w:t>
        </w:r>
        <w:r w:rsidR="00B8018D">
          <w:rPr>
            <w:rFonts w:asciiTheme="minorHAnsi" w:eastAsiaTheme="minorEastAsia" w:hAnsiTheme="minorHAnsi" w:cstheme="minorBidi"/>
            <w:b w:val="0"/>
            <w:i w:val="0"/>
            <w:sz w:val="22"/>
            <w:szCs w:val="22"/>
          </w:rPr>
          <w:tab/>
        </w:r>
        <w:r w:rsidR="00B8018D" w:rsidRPr="00EB77B9">
          <w:rPr>
            <w:rStyle w:val="Hyperlink"/>
            <w:lang w:val="en-GB"/>
          </w:rPr>
          <w:t>Quản lý thông tin BCTC.</w:t>
        </w:r>
        <w:r w:rsidR="00B8018D">
          <w:rPr>
            <w:webHidden/>
          </w:rPr>
          <w:tab/>
        </w:r>
        <w:r w:rsidR="00B8018D">
          <w:rPr>
            <w:webHidden/>
          </w:rPr>
          <w:fldChar w:fldCharType="begin"/>
        </w:r>
        <w:r w:rsidR="00B8018D">
          <w:rPr>
            <w:webHidden/>
          </w:rPr>
          <w:instrText xml:space="preserve"> PAGEREF _Toc496023314 \h </w:instrText>
        </w:r>
        <w:r w:rsidR="00B8018D">
          <w:rPr>
            <w:webHidden/>
          </w:rPr>
        </w:r>
        <w:r w:rsidR="00B8018D">
          <w:rPr>
            <w:webHidden/>
          </w:rPr>
          <w:fldChar w:fldCharType="separate"/>
        </w:r>
        <w:r w:rsidR="00B8018D">
          <w:rPr>
            <w:webHidden/>
          </w:rPr>
          <w:t>69</w:t>
        </w:r>
        <w:r w:rsidR="00B8018D">
          <w:rPr>
            <w:webHidden/>
          </w:rPr>
          <w:fldChar w:fldCharType="end"/>
        </w:r>
      </w:hyperlink>
    </w:p>
    <w:p w14:paraId="797D0A74"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15" w:history="1">
        <w:r w:rsidR="00B8018D" w:rsidRPr="00EB77B9">
          <w:rPr>
            <w:rStyle w:val="Hyperlink"/>
            <w:lang w:val="en-GB"/>
          </w:rPr>
          <w:t>11.1.1.</w:t>
        </w:r>
        <w:r w:rsidR="00B8018D">
          <w:rPr>
            <w:rFonts w:asciiTheme="minorHAnsi" w:eastAsiaTheme="minorEastAsia" w:hAnsiTheme="minorHAnsi" w:cstheme="minorBidi"/>
            <w:b w:val="0"/>
            <w:i w:val="0"/>
            <w:sz w:val="22"/>
            <w:szCs w:val="22"/>
          </w:rPr>
          <w:tab/>
        </w:r>
        <w:r w:rsidR="00B8018D" w:rsidRPr="00EB77B9">
          <w:rPr>
            <w:rStyle w:val="Hyperlink"/>
            <w:lang w:val="en-GB"/>
          </w:rPr>
          <w:t>Mục đích:</w:t>
        </w:r>
        <w:r w:rsidR="00B8018D">
          <w:rPr>
            <w:webHidden/>
          </w:rPr>
          <w:tab/>
        </w:r>
        <w:r w:rsidR="00B8018D">
          <w:rPr>
            <w:webHidden/>
          </w:rPr>
          <w:fldChar w:fldCharType="begin"/>
        </w:r>
        <w:r w:rsidR="00B8018D">
          <w:rPr>
            <w:webHidden/>
          </w:rPr>
          <w:instrText xml:space="preserve"> PAGEREF _Toc496023315 \h </w:instrText>
        </w:r>
        <w:r w:rsidR="00B8018D">
          <w:rPr>
            <w:webHidden/>
          </w:rPr>
        </w:r>
        <w:r w:rsidR="00B8018D">
          <w:rPr>
            <w:webHidden/>
          </w:rPr>
          <w:fldChar w:fldCharType="separate"/>
        </w:r>
        <w:r w:rsidR="00B8018D">
          <w:rPr>
            <w:webHidden/>
          </w:rPr>
          <w:t>69</w:t>
        </w:r>
        <w:r w:rsidR="00B8018D">
          <w:rPr>
            <w:webHidden/>
          </w:rPr>
          <w:fldChar w:fldCharType="end"/>
        </w:r>
      </w:hyperlink>
    </w:p>
    <w:p w14:paraId="4D06FF79"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16" w:history="1">
        <w:r w:rsidR="00B8018D" w:rsidRPr="00EB77B9">
          <w:rPr>
            <w:rStyle w:val="Hyperlink"/>
            <w:lang w:val="en-GB"/>
          </w:rPr>
          <w:t>11.1.2.</w:t>
        </w:r>
        <w:r w:rsidR="00B8018D">
          <w:rPr>
            <w:rFonts w:asciiTheme="minorHAnsi" w:eastAsiaTheme="minorEastAsia" w:hAnsiTheme="minorHAnsi" w:cstheme="minorBidi"/>
            <w:b w:val="0"/>
            <w:i w:val="0"/>
            <w:sz w:val="22"/>
            <w:szCs w:val="22"/>
          </w:rPr>
          <w:tab/>
        </w:r>
        <w:r w:rsidR="00B8018D" w:rsidRPr="00EB77B9">
          <w:rPr>
            <w:rStyle w:val="Hyperlink"/>
            <w:lang w:val="en-GB"/>
          </w:rPr>
          <w:t>Yêu cầu giao diện:</w:t>
        </w:r>
        <w:r w:rsidR="00B8018D">
          <w:rPr>
            <w:webHidden/>
          </w:rPr>
          <w:tab/>
        </w:r>
        <w:r w:rsidR="00B8018D">
          <w:rPr>
            <w:webHidden/>
          </w:rPr>
          <w:fldChar w:fldCharType="begin"/>
        </w:r>
        <w:r w:rsidR="00B8018D">
          <w:rPr>
            <w:webHidden/>
          </w:rPr>
          <w:instrText xml:space="preserve"> PAGEREF _Toc496023316 \h </w:instrText>
        </w:r>
        <w:r w:rsidR="00B8018D">
          <w:rPr>
            <w:webHidden/>
          </w:rPr>
        </w:r>
        <w:r w:rsidR="00B8018D">
          <w:rPr>
            <w:webHidden/>
          </w:rPr>
          <w:fldChar w:fldCharType="separate"/>
        </w:r>
        <w:r w:rsidR="00B8018D">
          <w:rPr>
            <w:webHidden/>
          </w:rPr>
          <w:t>69</w:t>
        </w:r>
        <w:r w:rsidR="00B8018D">
          <w:rPr>
            <w:webHidden/>
          </w:rPr>
          <w:fldChar w:fldCharType="end"/>
        </w:r>
      </w:hyperlink>
    </w:p>
    <w:p w14:paraId="20839E33" w14:textId="77777777" w:rsidR="00B8018D" w:rsidRDefault="002761C8">
      <w:pPr>
        <w:pStyle w:val="TOC2"/>
        <w:rPr>
          <w:rFonts w:asciiTheme="minorHAnsi" w:eastAsiaTheme="minorEastAsia" w:hAnsiTheme="minorHAnsi" w:cstheme="minorBidi"/>
          <w:b w:val="0"/>
          <w:i w:val="0"/>
          <w:sz w:val="22"/>
          <w:szCs w:val="22"/>
        </w:rPr>
      </w:pPr>
      <w:hyperlink w:anchor="_Toc496023317" w:history="1">
        <w:r w:rsidR="00B8018D" w:rsidRPr="00EB77B9">
          <w:rPr>
            <w:rStyle w:val="Hyperlink"/>
            <w:lang w:val="en-GB"/>
          </w:rPr>
          <w:t>11.2.</w:t>
        </w:r>
        <w:r w:rsidR="00B8018D">
          <w:rPr>
            <w:rFonts w:asciiTheme="minorHAnsi" w:eastAsiaTheme="minorEastAsia" w:hAnsiTheme="minorHAnsi" w:cstheme="minorBidi"/>
            <w:b w:val="0"/>
            <w:i w:val="0"/>
            <w:sz w:val="22"/>
            <w:szCs w:val="22"/>
          </w:rPr>
          <w:tab/>
        </w:r>
        <w:r w:rsidR="00B8018D" w:rsidRPr="00EB77B9">
          <w:rPr>
            <w:rStyle w:val="Hyperlink"/>
            <w:lang w:val="en-GB"/>
          </w:rPr>
          <w:t>Giao dịch thẩm định.</w:t>
        </w:r>
        <w:r w:rsidR="00B8018D">
          <w:rPr>
            <w:webHidden/>
          </w:rPr>
          <w:tab/>
        </w:r>
        <w:r w:rsidR="00B8018D">
          <w:rPr>
            <w:webHidden/>
          </w:rPr>
          <w:fldChar w:fldCharType="begin"/>
        </w:r>
        <w:r w:rsidR="00B8018D">
          <w:rPr>
            <w:webHidden/>
          </w:rPr>
          <w:instrText xml:space="preserve"> PAGEREF _Toc496023317 \h </w:instrText>
        </w:r>
        <w:r w:rsidR="00B8018D">
          <w:rPr>
            <w:webHidden/>
          </w:rPr>
        </w:r>
        <w:r w:rsidR="00B8018D">
          <w:rPr>
            <w:webHidden/>
          </w:rPr>
          <w:fldChar w:fldCharType="separate"/>
        </w:r>
        <w:r w:rsidR="00B8018D">
          <w:rPr>
            <w:webHidden/>
          </w:rPr>
          <w:t>69</w:t>
        </w:r>
        <w:r w:rsidR="00B8018D">
          <w:rPr>
            <w:webHidden/>
          </w:rPr>
          <w:fldChar w:fldCharType="end"/>
        </w:r>
      </w:hyperlink>
    </w:p>
    <w:p w14:paraId="7458CAD0"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18" w:history="1">
        <w:r w:rsidR="00B8018D" w:rsidRPr="00EB77B9">
          <w:rPr>
            <w:rStyle w:val="Hyperlink"/>
            <w:lang w:val="en-GB"/>
          </w:rPr>
          <w:t>11.2.1.</w:t>
        </w:r>
        <w:r w:rsidR="00B8018D">
          <w:rPr>
            <w:rFonts w:asciiTheme="minorHAnsi" w:eastAsiaTheme="minorEastAsia" w:hAnsiTheme="minorHAnsi" w:cstheme="minorBidi"/>
            <w:b w:val="0"/>
            <w:i w:val="0"/>
            <w:sz w:val="22"/>
            <w:szCs w:val="22"/>
          </w:rPr>
          <w:tab/>
        </w:r>
        <w:r w:rsidR="00B8018D" w:rsidRPr="00EB77B9">
          <w:rPr>
            <w:rStyle w:val="Hyperlink"/>
            <w:lang w:val="en-GB"/>
          </w:rPr>
          <w:t>Mục đích:</w:t>
        </w:r>
        <w:r w:rsidR="00B8018D">
          <w:rPr>
            <w:webHidden/>
          </w:rPr>
          <w:tab/>
        </w:r>
        <w:r w:rsidR="00B8018D">
          <w:rPr>
            <w:webHidden/>
          </w:rPr>
          <w:fldChar w:fldCharType="begin"/>
        </w:r>
        <w:r w:rsidR="00B8018D">
          <w:rPr>
            <w:webHidden/>
          </w:rPr>
          <w:instrText xml:space="preserve"> PAGEREF _Toc496023318 \h </w:instrText>
        </w:r>
        <w:r w:rsidR="00B8018D">
          <w:rPr>
            <w:webHidden/>
          </w:rPr>
        </w:r>
        <w:r w:rsidR="00B8018D">
          <w:rPr>
            <w:webHidden/>
          </w:rPr>
          <w:fldChar w:fldCharType="separate"/>
        </w:r>
        <w:r w:rsidR="00B8018D">
          <w:rPr>
            <w:webHidden/>
          </w:rPr>
          <w:t>69</w:t>
        </w:r>
        <w:r w:rsidR="00B8018D">
          <w:rPr>
            <w:webHidden/>
          </w:rPr>
          <w:fldChar w:fldCharType="end"/>
        </w:r>
      </w:hyperlink>
    </w:p>
    <w:p w14:paraId="0D6987EC"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19" w:history="1">
        <w:r w:rsidR="00B8018D" w:rsidRPr="00EB77B9">
          <w:rPr>
            <w:rStyle w:val="Hyperlink"/>
            <w:lang w:val="en-GB"/>
          </w:rPr>
          <w:t>11.2.2.</w:t>
        </w:r>
        <w:r w:rsidR="00B8018D">
          <w:rPr>
            <w:rFonts w:asciiTheme="minorHAnsi" w:eastAsiaTheme="minorEastAsia" w:hAnsiTheme="minorHAnsi" w:cstheme="minorBidi"/>
            <w:b w:val="0"/>
            <w:i w:val="0"/>
            <w:sz w:val="22"/>
            <w:szCs w:val="22"/>
          </w:rPr>
          <w:tab/>
        </w:r>
        <w:r w:rsidR="00B8018D" w:rsidRPr="00EB77B9">
          <w:rPr>
            <w:rStyle w:val="Hyperlink"/>
            <w:lang w:val="en-GB"/>
          </w:rPr>
          <w:t>Các trường thông tin:</w:t>
        </w:r>
        <w:r w:rsidR="00B8018D">
          <w:rPr>
            <w:webHidden/>
          </w:rPr>
          <w:tab/>
        </w:r>
        <w:r w:rsidR="00B8018D">
          <w:rPr>
            <w:webHidden/>
          </w:rPr>
          <w:fldChar w:fldCharType="begin"/>
        </w:r>
        <w:r w:rsidR="00B8018D">
          <w:rPr>
            <w:webHidden/>
          </w:rPr>
          <w:instrText xml:space="preserve"> PAGEREF _Toc496023319 \h </w:instrText>
        </w:r>
        <w:r w:rsidR="00B8018D">
          <w:rPr>
            <w:webHidden/>
          </w:rPr>
        </w:r>
        <w:r w:rsidR="00B8018D">
          <w:rPr>
            <w:webHidden/>
          </w:rPr>
          <w:fldChar w:fldCharType="separate"/>
        </w:r>
        <w:r w:rsidR="00B8018D">
          <w:rPr>
            <w:webHidden/>
          </w:rPr>
          <w:t>70</w:t>
        </w:r>
        <w:r w:rsidR="00B8018D">
          <w:rPr>
            <w:webHidden/>
          </w:rPr>
          <w:fldChar w:fldCharType="end"/>
        </w:r>
      </w:hyperlink>
    </w:p>
    <w:p w14:paraId="2490340A" w14:textId="77777777" w:rsidR="00B8018D" w:rsidRDefault="002761C8">
      <w:pPr>
        <w:pStyle w:val="TOC2"/>
        <w:rPr>
          <w:rFonts w:asciiTheme="minorHAnsi" w:eastAsiaTheme="minorEastAsia" w:hAnsiTheme="minorHAnsi" w:cstheme="minorBidi"/>
          <w:b w:val="0"/>
          <w:i w:val="0"/>
          <w:sz w:val="22"/>
          <w:szCs w:val="22"/>
        </w:rPr>
      </w:pPr>
      <w:hyperlink w:anchor="_Toc496023320" w:history="1">
        <w:r w:rsidR="00B8018D" w:rsidRPr="00EB77B9">
          <w:rPr>
            <w:rStyle w:val="Hyperlink"/>
            <w:lang w:val="en-GB"/>
          </w:rPr>
          <w:t>11.3.</w:t>
        </w:r>
        <w:r w:rsidR="00B8018D">
          <w:rPr>
            <w:rFonts w:asciiTheme="minorHAnsi" w:eastAsiaTheme="minorEastAsia" w:hAnsiTheme="minorHAnsi" w:cstheme="minorBidi"/>
            <w:b w:val="0"/>
            <w:i w:val="0"/>
            <w:sz w:val="22"/>
            <w:szCs w:val="22"/>
          </w:rPr>
          <w:tab/>
        </w:r>
        <w:r w:rsidR="00B8018D" w:rsidRPr="00EB77B9">
          <w:rPr>
            <w:rStyle w:val="Hyperlink"/>
            <w:lang w:val="en-GB"/>
          </w:rPr>
          <w:t>Nhập và quản lý form thẩm định khách hàng.</w:t>
        </w:r>
        <w:r w:rsidR="00B8018D">
          <w:rPr>
            <w:webHidden/>
          </w:rPr>
          <w:tab/>
        </w:r>
        <w:r w:rsidR="00B8018D">
          <w:rPr>
            <w:webHidden/>
          </w:rPr>
          <w:fldChar w:fldCharType="begin"/>
        </w:r>
        <w:r w:rsidR="00B8018D">
          <w:rPr>
            <w:webHidden/>
          </w:rPr>
          <w:instrText xml:space="preserve"> PAGEREF _Toc496023320 \h </w:instrText>
        </w:r>
        <w:r w:rsidR="00B8018D">
          <w:rPr>
            <w:webHidden/>
          </w:rPr>
        </w:r>
        <w:r w:rsidR="00B8018D">
          <w:rPr>
            <w:webHidden/>
          </w:rPr>
          <w:fldChar w:fldCharType="separate"/>
        </w:r>
        <w:r w:rsidR="00B8018D">
          <w:rPr>
            <w:webHidden/>
          </w:rPr>
          <w:t>70</w:t>
        </w:r>
        <w:r w:rsidR="00B8018D">
          <w:rPr>
            <w:webHidden/>
          </w:rPr>
          <w:fldChar w:fldCharType="end"/>
        </w:r>
      </w:hyperlink>
    </w:p>
    <w:p w14:paraId="4B292C2A"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21" w:history="1">
        <w:r w:rsidR="00B8018D" w:rsidRPr="00EB77B9">
          <w:rPr>
            <w:rStyle w:val="Hyperlink"/>
            <w:lang w:val="en-GB"/>
          </w:rPr>
          <w:t>11.3.1.</w:t>
        </w:r>
        <w:r w:rsidR="00B8018D">
          <w:rPr>
            <w:rFonts w:asciiTheme="minorHAnsi" w:eastAsiaTheme="minorEastAsia" w:hAnsiTheme="minorHAnsi" w:cstheme="minorBidi"/>
            <w:b w:val="0"/>
            <w:i w:val="0"/>
            <w:sz w:val="22"/>
            <w:szCs w:val="22"/>
          </w:rPr>
          <w:tab/>
        </w:r>
        <w:r w:rsidR="00B8018D" w:rsidRPr="00EB77B9">
          <w:rPr>
            <w:rStyle w:val="Hyperlink"/>
            <w:lang w:val="en-GB"/>
          </w:rPr>
          <w:t>Mục đích:</w:t>
        </w:r>
        <w:r w:rsidR="00B8018D">
          <w:rPr>
            <w:webHidden/>
          </w:rPr>
          <w:tab/>
        </w:r>
        <w:r w:rsidR="00B8018D">
          <w:rPr>
            <w:webHidden/>
          </w:rPr>
          <w:fldChar w:fldCharType="begin"/>
        </w:r>
        <w:r w:rsidR="00B8018D">
          <w:rPr>
            <w:webHidden/>
          </w:rPr>
          <w:instrText xml:space="preserve"> PAGEREF _Toc496023321 \h </w:instrText>
        </w:r>
        <w:r w:rsidR="00B8018D">
          <w:rPr>
            <w:webHidden/>
          </w:rPr>
        </w:r>
        <w:r w:rsidR="00B8018D">
          <w:rPr>
            <w:webHidden/>
          </w:rPr>
          <w:fldChar w:fldCharType="separate"/>
        </w:r>
        <w:r w:rsidR="00B8018D">
          <w:rPr>
            <w:webHidden/>
          </w:rPr>
          <w:t>70</w:t>
        </w:r>
        <w:r w:rsidR="00B8018D">
          <w:rPr>
            <w:webHidden/>
          </w:rPr>
          <w:fldChar w:fldCharType="end"/>
        </w:r>
      </w:hyperlink>
    </w:p>
    <w:p w14:paraId="05901A82"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22" w:history="1">
        <w:r w:rsidR="00B8018D" w:rsidRPr="00EB77B9">
          <w:rPr>
            <w:rStyle w:val="Hyperlink"/>
            <w:lang w:val="en-GB"/>
          </w:rPr>
          <w:t>11.3.2.</w:t>
        </w:r>
        <w:r w:rsidR="00B8018D">
          <w:rPr>
            <w:rFonts w:asciiTheme="minorHAnsi" w:eastAsiaTheme="minorEastAsia" w:hAnsiTheme="minorHAnsi" w:cstheme="minorBidi"/>
            <w:b w:val="0"/>
            <w:i w:val="0"/>
            <w:sz w:val="22"/>
            <w:szCs w:val="22"/>
          </w:rPr>
          <w:tab/>
        </w:r>
        <w:r w:rsidR="00B8018D" w:rsidRPr="00EB77B9">
          <w:rPr>
            <w:rStyle w:val="Hyperlink"/>
            <w:lang w:val="en-GB"/>
          </w:rPr>
          <w:t>Mẫu form nhập thông tin:</w:t>
        </w:r>
        <w:r w:rsidR="00B8018D">
          <w:rPr>
            <w:webHidden/>
          </w:rPr>
          <w:tab/>
        </w:r>
        <w:r w:rsidR="00B8018D">
          <w:rPr>
            <w:webHidden/>
          </w:rPr>
          <w:fldChar w:fldCharType="begin"/>
        </w:r>
        <w:r w:rsidR="00B8018D">
          <w:rPr>
            <w:webHidden/>
          </w:rPr>
          <w:instrText xml:space="preserve"> PAGEREF _Toc496023322 \h </w:instrText>
        </w:r>
        <w:r w:rsidR="00B8018D">
          <w:rPr>
            <w:webHidden/>
          </w:rPr>
        </w:r>
        <w:r w:rsidR="00B8018D">
          <w:rPr>
            <w:webHidden/>
          </w:rPr>
          <w:fldChar w:fldCharType="separate"/>
        </w:r>
        <w:r w:rsidR="00B8018D">
          <w:rPr>
            <w:webHidden/>
          </w:rPr>
          <w:t>71</w:t>
        </w:r>
        <w:r w:rsidR="00B8018D">
          <w:rPr>
            <w:webHidden/>
          </w:rPr>
          <w:fldChar w:fldCharType="end"/>
        </w:r>
      </w:hyperlink>
    </w:p>
    <w:p w14:paraId="04559923" w14:textId="77777777" w:rsidR="00B8018D" w:rsidRDefault="002761C8">
      <w:pPr>
        <w:pStyle w:val="TOC1"/>
        <w:rPr>
          <w:rFonts w:asciiTheme="minorHAnsi" w:eastAsiaTheme="minorEastAsia" w:hAnsiTheme="minorHAnsi" w:cstheme="minorBidi"/>
          <w:b w:val="0"/>
          <w:sz w:val="22"/>
          <w:szCs w:val="22"/>
        </w:rPr>
      </w:pPr>
      <w:hyperlink w:anchor="_Toc496023323" w:history="1">
        <w:r w:rsidR="00B8018D" w:rsidRPr="00EB77B9">
          <w:rPr>
            <w:rStyle w:val="Hyperlink"/>
            <w:lang w:val="en-GB"/>
          </w:rPr>
          <w:t>12.</w:t>
        </w:r>
        <w:r w:rsidR="00B8018D">
          <w:rPr>
            <w:rFonts w:asciiTheme="minorHAnsi" w:eastAsiaTheme="minorEastAsia" w:hAnsiTheme="minorHAnsi" w:cstheme="minorBidi"/>
            <w:b w:val="0"/>
            <w:sz w:val="22"/>
            <w:szCs w:val="22"/>
          </w:rPr>
          <w:tab/>
        </w:r>
        <w:r w:rsidR="00B8018D" w:rsidRPr="00EB77B9">
          <w:rPr>
            <w:rStyle w:val="Hyperlink"/>
            <w:lang w:val="en-GB"/>
          </w:rPr>
          <w:t>LOYALTY.</w:t>
        </w:r>
        <w:r w:rsidR="00B8018D">
          <w:rPr>
            <w:webHidden/>
          </w:rPr>
          <w:tab/>
        </w:r>
        <w:r w:rsidR="00B8018D">
          <w:rPr>
            <w:webHidden/>
          </w:rPr>
          <w:fldChar w:fldCharType="begin"/>
        </w:r>
        <w:r w:rsidR="00B8018D">
          <w:rPr>
            <w:webHidden/>
          </w:rPr>
          <w:instrText xml:space="preserve"> PAGEREF _Toc496023323 \h </w:instrText>
        </w:r>
        <w:r w:rsidR="00B8018D">
          <w:rPr>
            <w:webHidden/>
          </w:rPr>
        </w:r>
        <w:r w:rsidR="00B8018D">
          <w:rPr>
            <w:webHidden/>
          </w:rPr>
          <w:fldChar w:fldCharType="separate"/>
        </w:r>
        <w:r w:rsidR="00B8018D">
          <w:rPr>
            <w:webHidden/>
          </w:rPr>
          <w:t>71</w:t>
        </w:r>
        <w:r w:rsidR="00B8018D">
          <w:rPr>
            <w:webHidden/>
          </w:rPr>
          <w:fldChar w:fldCharType="end"/>
        </w:r>
      </w:hyperlink>
    </w:p>
    <w:p w14:paraId="62E0981F" w14:textId="77777777" w:rsidR="00B8018D" w:rsidRDefault="002761C8">
      <w:pPr>
        <w:pStyle w:val="TOC2"/>
        <w:rPr>
          <w:rFonts w:asciiTheme="minorHAnsi" w:eastAsiaTheme="minorEastAsia" w:hAnsiTheme="minorHAnsi" w:cstheme="minorBidi"/>
          <w:b w:val="0"/>
          <w:i w:val="0"/>
          <w:sz w:val="22"/>
          <w:szCs w:val="22"/>
        </w:rPr>
      </w:pPr>
      <w:hyperlink w:anchor="_Toc496023324" w:history="1">
        <w:r w:rsidR="00B8018D" w:rsidRPr="00EB77B9">
          <w:rPr>
            <w:rStyle w:val="Hyperlink"/>
            <w:lang w:val="en-GB"/>
          </w:rPr>
          <w:t>12.1.</w:t>
        </w:r>
        <w:r w:rsidR="00B8018D">
          <w:rPr>
            <w:rFonts w:asciiTheme="minorHAnsi" w:eastAsiaTheme="minorEastAsia" w:hAnsiTheme="minorHAnsi" w:cstheme="minorBidi"/>
            <w:b w:val="0"/>
            <w:i w:val="0"/>
            <w:sz w:val="22"/>
            <w:szCs w:val="22"/>
          </w:rPr>
          <w:tab/>
        </w:r>
        <w:r w:rsidR="00B8018D" w:rsidRPr="00EB77B9">
          <w:rPr>
            <w:rStyle w:val="Hyperlink"/>
            <w:lang w:val="en-GB"/>
          </w:rPr>
          <w:t>Khai báo sản phẩm Loyalty.</w:t>
        </w:r>
        <w:r w:rsidR="00B8018D">
          <w:rPr>
            <w:webHidden/>
          </w:rPr>
          <w:tab/>
        </w:r>
        <w:r w:rsidR="00B8018D">
          <w:rPr>
            <w:webHidden/>
          </w:rPr>
          <w:fldChar w:fldCharType="begin"/>
        </w:r>
        <w:r w:rsidR="00B8018D">
          <w:rPr>
            <w:webHidden/>
          </w:rPr>
          <w:instrText xml:space="preserve"> PAGEREF _Toc496023324 \h </w:instrText>
        </w:r>
        <w:r w:rsidR="00B8018D">
          <w:rPr>
            <w:webHidden/>
          </w:rPr>
        </w:r>
        <w:r w:rsidR="00B8018D">
          <w:rPr>
            <w:webHidden/>
          </w:rPr>
          <w:fldChar w:fldCharType="separate"/>
        </w:r>
        <w:r w:rsidR="00B8018D">
          <w:rPr>
            <w:webHidden/>
          </w:rPr>
          <w:t>71</w:t>
        </w:r>
        <w:r w:rsidR="00B8018D">
          <w:rPr>
            <w:webHidden/>
          </w:rPr>
          <w:fldChar w:fldCharType="end"/>
        </w:r>
      </w:hyperlink>
    </w:p>
    <w:p w14:paraId="5D38D73E"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25" w:history="1">
        <w:r w:rsidR="00B8018D" w:rsidRPr="00EB77B9">
          <w:rPr>
            <w:rStyle w:val="Hyperlink"/>
            <w:lang w:val="en-GB"/>
          </w:rPr>
          <w:t>12.1.1.</w:t>
        </w:r>
        <w:r w:rsidR="00B8018D">
          <w:rPr>
            <w:rFonts w:asciiTheme="minorHAnsi" w:eastAsiaTheme="minorEastAsia" w:hAnsiTheme="minorHAnsi" w:cstheme="minorBidi"/>
            <w:b w:val="0"/>
            <w:i w:val="0"/>
            <w:sz w:val="22"/>
            <w:szCs w:val="22"/>
          </w:rPr>
          <w:tab/>
        </w:r>
        <w:r w:rsidR="00B8018D" w:rsidRPr="00EB77B9">
          <w:rPr>
            <w:rStyle w:val="Hyperlink"/>
            <w:lang w:val="en-GB"/>
          </w:rPr>
          <w:t>Mục đích:</w:t>
        </w:r>
        <w:r w:rsidR="00B8018D">
          <w:rPr>
            <w:webHidden/>
          </w:rPr>
          <w:tab/>
        </w:r>
        <w:r w:rsidR="00B8018D">
          <w:rPr>
            <w:webHidden/>
          </w:rPr>
          <w:fldChar w:fldCharType="begin"/>
        </w:r>
        <w:r w:rsidR="00B8018D">
          <w:rPr>
            <w:webHidden/>
          </w:rPr>
          <w:instrText xml:space="preserve"> PAGEREF _Toc496023325 \h </w:instrText>
        </w:r>
        <w:r w:rsidR="00B8018D">
          <w:rPr>
            <w:webHidden/>
          </w:rPr>
        </w:r>
        <w:r w:rsidR="00B8018D">
          <w:rPr>
            <w:webHidden/>
          </w:rPr>
          <w:fldChar w:fldCharType="separate"/>
        </w:r>
        <w:r w:rsidR="00B8018D">
          <w:rPr>
            <w:webHidden/>
          </w:rPr>
          <w:t>71</w:t>
        </w:r>
        <w:r w:rsidR="00B8018D">
          <w:rPr>
            <w:webHidden/>
          </w:rPr>
          <w:fldChar w:fldCharType="end"/>
        </w:r>
      </w:hyperlink>
    </w:p>
    <w:p w14:paraId="68A65AA2"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26" w:history="1">
        <w:r w:rsidR="00B8018D" w:rsidRPr="00EB77B9">
          <w:rPr>
            <w:rStyle w:val="Hyperlink"/>
            <w:lang w:val="en-GB"/>
          </w:rPr>
          <w:t>12.1.2.</w:t>
        </w:r>
        <w:r w:rsidR="00B8018D">
          <w:rPr>
            <w:rFonts w:asciiTheme="minorHAnsi" w:eastAsiaTheme="minorEastAsia" w:hAnsiTheme="minorHAnsi" w:cstheme="minorBidi"/>
            <w:b w:val="0"/>
            <w:i w:val="0"/>
            <w:sz w:val="22"/>
            <w:szCs w:val="22"/>
          </w:rPr>
          <w:tab/>
        </w:r>
        <w:r w:rsidR="00B8018D" w:rsidRPr="00EB77B9">
          <w:rPr>
            <w:rStyle w:val="Hyperlink"/>
            <w:lang w:val="en-GB"/>
          </w:rPr>
          <w:t>Các trường thông tin</w:t>
        </w:r>
        <w:r w:rsidR="00B8018D">
          <w:rPr>
            <w:webHidden/>
          </w:rPr>
          <w:tab/>
        </w:r>
        <w:r w:rsidR="00B8018D">
          <w:rPr>
            <w:webHidden/>
          </w:rPr>
          <w:fldChar w:fldCharType="begin"/>
        </w:r>
        <w:r w:rsidR="00B8018D">
          <w:rPr>
            <w:webHidden/>
          </w:rPr>
          <w:instrText xml:space="preserve"> PAGEREF _Toc496023326 \h </w:instrText>
        </w:r>
        <w:r w:rsidR="00B8018D">
          <w:rPr>
            <w:webHidden/>
          </w:rPr>
        </w:r>
        <w:r w:rsidR="00B8018D">
          <w:rPr>
            <w:webHidden/>
          </w:rPr>
          <w:fldChar w:fldCharType="separate"/>
        </w:r>
        <w:r w:rsidR="00B8018D">
          <w:rPr>
            <w:webHidden/>
          </w:rPr>
          <w:t>71</w:t>
        </w:r>
        <w:r w:rsidR="00B8018D">
          <w:rPr>
            <w:webHidden/>
          </w:rPr>
          <w:fldChar w:fldCharType="end"/>
        </w:r>
      </w:hyperlink>
    </w:p>
    <w:p w14:paraId="50EFF562"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27" w:history="1">
        <w:r w:rsidR="00B8018D" w:rsidRPr="00EB77B9">
          <w:rPr>
            <w:rStyle w:val="Hyperlink"/>
            <w:lang w:val="en-GB"/>
          </w:rPr>
          <w:t>12.1.1.</w:t>
        </w:r>
        <w:r w:rsidR="00B8018D">
          <w:rPr>
            <w:rFonts w:asciiTheme="minorHAnsi" w:eastAsiaTheme="minorEastAsia" w:hAnsiTheme="minorHAnsi" w:cstheme="minorBidi"/>
            <w:b w:val="0"/>
            <w:i w:val="0"/>
            <w:sz w:val="22"/>
            <w:szCs w:val="22"/>
          </w:rPr>
          <w:tab/>
        </w:r>
        <w:r w:rsidR="00B8018D" w:rsidRPr="00EB77B9">
          <w:rPr>
            <w:rStyle w:val="Hyperlink"/>
            <w:lang w:val="en-GB"/>
          </w:rPr>
          <w:t>Xử lý</w:t>
        </w:r>
        <w:r w:rsidR="00B8018D">
          <w:rPr>
            <w:webHidden/>
          </w:rPr>
          <w:tab/>
        </w:r>
        <w:r w:rsidR="00B8018D">
          <w:rPr>
            <w:webHidden/>
          </w:rPr>
          <w:fldChar w:fldCharType="begin"/>
        </w:r>
        <w:r w:rsidR="00B8018D">
          <w:rPr>
            <w:webHidden/>
          </w:rPr>
          <w:instrText xml:space="preserve"> PAGEREF _Toc496023327 \h </w:instrText>
        </w:r>
        <w:r w:rsidR="00B8018D">
          <w:rPr>
            <w:webHidden/>
          </w:rPr>
        </w:r>
        <w:r w:rsidR="00B8018D">
          <w:rPr>
            <w:webHidden/>
          </w:rPr>
          <w:fldChar w:fldCharType="separate"/>
        </w:r>
        <w:r w:rsidR="00B8018D">
          <w:rPr>
            <w:webHidden/>
          </w:rPr>
          <w:t>73</w:t>
        </w:r>
        <w:r w:rsidR="00B8018D">
          <w:rPr>
            <w:webHidden/>
          </w:rPr>
          <w:fldChar w:fldCharType="end"/>
        </w:r>
      </w:hyperlink>
    </w:p>
    <w:p w14:paraId="20A58619" w14:textId="77777777" w:rsidR="00B8018D" w:rsidRDefault="002761C8">
      <w:pPr>
        <w:pStyle w:val="TOC2"/>
        <w:rPr>
          <w:rFonts w:asciiTheme="minorHAnsi" w:eastAsiaTheme="minorEastAsia" w:hAnsiTheme="minorHAnsi" w:cstheme="minorBidi"/>
          <w:b w:val="0"/>
          <w:i w:val="0"/>
          <w:sz w:val="22"/>
          <w:szCs w:val="22"/>
        </w:rPr>
      </w:pPr>
      <w:hyperlink w:anchor="_Toc496023328" w:history="1">
        <w:r w:rsidR="00B8018D" w:rsidRPr="00EB77B9">
          <w:rPr>
            <w:rStyle w:val="Hyperlink"/>
            <w:lang w:val="en-GB"/>
          </w:rPr>
          <w:t>12.1.</w:t>
        </w:r>
        <w:r w:rsidR="00B8018D">
          <w:rPr>
            <w:rFonts w:asciiTheme="minorHAnsi" w:eastAsiaTheme="minorEastAsia" w:hAnsiTheme="minorHAnsi" w:cstheme="minorBidi"/>
            <w:b w:val="0"/>
            <w:i w:val="0"/>
            <w:sz w:val="22"/>
            <w:szCs w:val="22"/>
          </w:rPr>
          <w:tab/>
        </w:r>
        <w:r w:rsidR="00B8018D" w:rsidRPr="00EB77B9">
          <w:rPr>
            <w:rStyle w:val="Hyperlink"/>
            <w:lang w:val="en-GB"/>
          </w:rPr>
          <w:t>Giao dịch đổi quà.</w:t>
        </w:r>
        <w:r w:rsidR="00B8018D">
          <w:rPr>
            <w:webHidden/>
          </w:rPr>
          <w:tab/>
        </w:r>
        <w:r w:rsidR="00B8018D">
          <w:rPr>
            <w:webHidden/>
          </w:rPr>
          <w:fldChar w:fldCharType="begin"/>
        </w:r>
        <w:r w:rsidR="00B8018D">
          <w:rPr>
            <w:webHidden/>
          </w:rPr>
          <w:instrText xml:space="preserve"> PAGEREF _Toc496023328 \h </w:instrText>
        </w:r>
        <w:r w:rsidR="00B8018D">
          <w:rPr>
            <w:webHidden/>
          </w:rPr>
        </w:r>
        <w:r w:rsidR="00B8018D">
          <w:rPr>
            <w:webHidden/>
          </w:rPr>
          <w:fldChar w:fldCharType="separate"/>
        </w:r>
        <w:r w:rsidR="00B8018D">
          <w:rPr>
            <w:webHidden/>
          </w:rPr>
          <w:t>74</w:t>
        </w:r>
        <w:r w:rsidR="00B8018D">
          <w:rPr>
            <w:webHidden/>
          </w:rPr>
          <w:fldChar w:fldCharType="end"/>
        </w:r>
      </w:hyperlink>
    </w:p>
    <w:p w14:paraId="09162A3A"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29" w:history="1">
        <w:r w:rsidR="00B8018D" w:rsidRPr="00EB77B9">
          <w:rPr>
            <w:rStyle w:val="Hyperlink"/>
            <w:lang w:val="en-GB"/>
          </w:rPr>
          <w:t>12.1.1.</w:t>
        </w:r>
        <w:r w:rsidR="00B8018D">
          <w:rPr>
            <w:rFonts w:asciiTheme="minorHAnsi" w:eastAsiaTheme="minorEastAsia" w:hAnsiTheme="minorHAnsi" w:cstheme="minorBidi"/>
            <w:b w:val="0"/>
            <w:i w:val="0"/>
            <w:sz w:val="22"/>
            <w:szCs w:val="22"/>
          </w:rPr>
          <w:tab/>
        </w:r>
        <w:r w:rsidR="00B8018D" w:rsidRPr="00EB77B9">
          <w:rPr>
            <w:rStyle w:val="Hyperlink"/>
            <w:lang w:val="en-GB"/>
          </w:rPr>
          <w:t>Mục đích:</w:t>
        </w:r>
        <w:r w:rsidR="00B8018D">
          <w:rPr>
            <w:webHidden/>
          </w:rPr>
          <w:tab/>
        </w:r>
        <w:r w:rsidR="00B8018D">
          <w:rPr>
            <w:webHidden/>
          </w:rPr>
          <w:fldChar w:fldCharType="begin"/>
        </w:r>
        <w:r w:rsidR="00B8018D">
          <w:rPr>
            <w:webHidden/>
          </w:rPr>
          <w:instrText xml:space="preserve"> PAGEREF _Toc496023329 \h </w:instrText>
        </w:r>
        <w:r w:rsidR="00B8018D">
          <w:rPr>
            <w:webHidden/>
          </w:rPr>
        </w:r>
        <w:r w:rsidR="00B8018D">
          <w:rPr>
            <w:webHidden/>
          </w:rPr>
          <w:fldChar w:fldCharType="separate"/>
        </w:r>
        <w:r w:rsidR="00B8018D">
          <w:rPr>
            <w:webHidden/>
          </w:rPr>
          <w:t>74</w:t>
        </w:r>
        <w:r w:rsidR="00B8018D">
          <w:rPr>
            <w:webHidden/>
          </w:rPr>
          <w:fldChar w:fldCharType="end"/>
        </w:r>
      </w:hyperlink>
    </w:p>
    <w:p w14:paraId="325EAEF0"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30" w:history="1">
        <w:r w:rsidR="00B8018D" w:rsidRPr="00EB77B9">
          <w:rPr>
            <w:rStyle w:val="Hyperlink"/>
            <w:lang w:val="en-GB"/>
          </w:rPr>
          <w:t>12.1.2.</w:t>
        </w:r>
        <w:r w:rsidR="00B8018D">
          <w:rPr>
            <w:rFonts w:asciiTheme="minorHAnsi" w:eastAsiaTheme="minorEastAsia" w:hAnsiTheme="minorHAnsi" w:cstheme="minorBidi"/>
            <w:b w:val="0"/>
            <w:i w:val="0"/>
            <w:sz w:val="22"/>
            <w:szCs w:val="22"/>
          </w:rPr>
          <w:tab/>
        </w:r>
        <w:r w:rsidR="00B8018D" w:rsidRPr="00EB77B9">
          <w:rPr>
            <w:rStyle w:val="Hyperlink"/>
            <w:lang w:val="en-GB"/>
          </w:rPr>
          <w:t>Các trường thông tin</w:t>
        </w:r>
        <w:r w:rsidR="00B8018D">
          <w:rPr>
            <w:webHidden/>
          </w:rPr>
          <w:tab/>
        </w:r>
        <w:r w:rsidR="00B8018D">
          <w:rPr>
            <w:webHidden/>
          </w:rPr>
          <w:fldChar w:fldCharType="begin"/>
        </w:r>
        <w:r w:rsidR="00B8018D">
          <w:rPr>
            <w:webHidden/>
          </w:rPr>
          <w:instrText xml:space="preserve"> PAGEREF _Toc496023330 \h </w:instrText>
        </w:r>
        <w:r w:rsidR="00B8018D">
          <w:rPr>
            <w:webHidden/>
          </w:rPr>
        </w:r>
        <w:r w:rsidR="00B8018D">
          <w:rPr>
            <w:webHidden/>
          </w:rPr>
          <w:fldChar w:fldCharType="separate"/>
        </w:r>
        <w:r w:rsidR="00B8018D">
          <w:rPr>
            <w:webHidden/>
          </w:rPr>
          <w:t>74</w:t>
        </w:r>
        <w:r w:rsidR="00B8018D">
          <w:rPr>
            <w:webHidden/>
          </w:rPr>
          <w:fldChar w:fldCharType="end"/>
        </w:r>
      </w:hyperlink>
    </w:p>
    <w:p w14:paraId="756A0C0B"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31" w:history="1">
        <w:r w:rsidR="00B8018D" w:rsidRPr="00EB77B9">
          <w:rPr>
            <w:rStyle w:val="Hyperlink"/>
            <w:lang w:val="en-GB"/>
          </w:rPr>
          <w:t>12.1.3.</w:t>
        </w:r>
        <w:r w:rsidR="00B8018D">
          <w:rPr>
            <w:rFonts w:asciiTheme="minorHAnsi" w:eastAsiaTheme="minorEastAsia" w:hAnsiTheme="minorHAnsi" w:cstheme="minorBidi"/>
            <w:b w:val="0"/>
            <w:i w:val="0"/>
            <w:sz w:val="22"/>
            <w:szCs w:val="22"/>
          </w:rPr>
          <w:tab/>
        </w:r>
        <w:r w:rsidR="00B8018D" w:rsidRPr="00EB77B9">
          <w:rPr>
            <w:rStyle w:val="Hyperlink"/>
            <w:lang w:val="en-GB"/>
          </w:rPr>
          <w:t>Xử lý</w:t>
        </w:r>
        <w:r w:rsidR="00B8018D">
          <w:rPr>
            <w:webHidden/>
          </w:rPr>
          <w:tab/>
        </w:r>
        <w:r w:rsidR="00B8018D">
          <w:rPr>
            <w:webHidden/>
          </w:rPr>
          <w:fldChar w:fldCharType="begin"/>
        </w:r>
        <w:r w:rsidR="00B8018D">
          <w:rPr>
            <w:webHidden/>
          </w:rPr>
          <w:instrText xml:space="preserve"> PAGEREF _Toc496023331 \h </w:instrText>
        </w:r>
        <w:r w:rsidR="00B8018D">
          <w:rPr>
            <w:webHidden/>
          </w:rPr>
        </w:r>
        <w:r w:rsidR="00B8018D">
          <w:rPr>
            <w:webHidden/>
          </w:rPr>
          <w:fldChar w:fldCharType="separate"/>
        </w:r>
        <w:r w:rsidR="00B8018D">
          <w:rPr>
            <w:webHidden/>
          </w:rPr>
          <w:t>74</w:t>
        </w:r>
        <w:r w:rsidR="00B8018D">
          <w:rPr>
            <w:webHidden/>
          </w:rPr>
          <w:fldChar w:fldCharType="end"/>
        </w:r>
      </w:hyperlink>
    </w:p>
    <w:p w14:paraId="005D008E"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32" w:history="1">
        <w:r w:rsidR="00B8018D" w:rsidRPr="00EB77B9">
          <w:rPr>
            <w:rStyle w:val="Hyperlink"/>
            <w:lang w:val="en-GB"/>
          </w:rPr>
          <w:t>12.1.4.</w:t>
        </w:r>
        <w:r w:rsidR="00B8018D">
          <w:rPr>
            <w:rFonts w:asciiTheme="minorHAnsi" w:eastAsiaTheme="minorEastAsia" w:hAnsiTheme="minorHAnsi" w:cstheme="minorBidi"/>
            <w:b w:val="0"/>
            <w:i w:val="0"/>
            <w:sz w:val="22"/>
            <w:szCs w:val="22"/>
          </w:rPr>
          <w:tab/>
        </w:r>
        <w:r w:rsidR="00B8018D" w:rsidRPr="00EB77B9">
          <w:rPr>
            <w:rStyle w:val="Hyperlink"/>
            <w:lang w:val="en-GB"/>
          </w:rPr>
          <w:t>Mục đích:</w:t>
        </w:r>
        <w:r w:rsidR="00B8018D">
          <w:rPr>
            <w:webHidden/>
          </w:rPr>
          <w:tab/>
        </w:r>
        <w:r w:rsidR="00B8018D">
          <w:rPr>
            <w:webHidden/>
          </w:rPr>
          <w:fldChar w:fldCharType="begin"/>
        </w:r>
        <w:r w:rsidR="00B8018D">
          <w:rPr>
            <w:webHidden/>
          </w:rPr>
          <w:instrText xml:space="preserve"> PAGEREF _Toc496023332 \h </w:instrText>
        </w:r>
        <w:r w:rsidR="00B8018D">
          <w:rPr>
            <w:webHidden/>
          </w:rPr>
        </w:r>
        <w:r w:rsidR="00B8018D">
          <w:rPr>
            <w:webHidden/>
          </w:rPr>
          <w:fldChar w:fldCharType="separate"/>
        </w:r>
        <w:r w:rsidR="00B8018D">
          <w:rPr>
            <w:webHidden/>
          </w:rPr>
          <w:t>74</w:t>
        </w:r>
        <w:r w:rsidR="00B8018D">
          <w:rPr>
            <w:webHidden/>
          </w:rPr>
          <w:fldChar w:fldCharType="end"/>
        </w:r>
      </w:hyperlink>
    </w:p>
    <w:p w14:paraId="0AEAF31F"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33" w:history="1">
        <w:r w:rsidR="00B8018D" w:rsidRPr="00EB77B9">
          <w:rPr>
            <w:rStyle w:val="Hyperlink"/>
            <w:lang w:val="en-GB"/>
          </w:rPr>
          <w:t>12.1.5.</w:t>
        </w:r>
        <w:r w:rsidR="00B8018D">
          <w:rPr>
            <w:rFonts w:asciiTheme="minorHAnsi" w:eastAsiaTheme="minorEastAsia" w:hAnsiTheme="minorHAnsi" w:cstheme="minorBidi"/>
            <w:b w:val="0"/>
            <w:i w:val="0"/>
            <w:sz w:val="22"/>
            <w:szCs w:val="22"/>
          </w:rPr>
          <w:tab/>
        </w:r>
        <w:r w:rsidR="00B8018D" w:rsidRPr="00EB77B9">
          <w:rPr>
            <w:rStyle w:val="Hyperlink"/>
            <w:lang w:val="en-GB"/>
          </w:rPr>
          <w:t>Các trường thông tin</w:t>
        </w:r>
        <w:r w:rsidR="00B8018D">
          <w:rPr>
            <w:webHidden/>
          </w:rPr>
          <w:tab/>
        </w:r>
        <w:r w:rsidR="00B8018D">
          <w:rPr>
            <w:webHidden/>
          </w:rPr>
          <w:fldChar w:fldCharType="begin"/>
        </w:r>
        <w:r w:rsidR="00B8018D">
          <w:rPr>
            <w:webHidden/>
          </w:rPr>
          <w:instrText xml:space="preserve"> PAGEREF _Toc496023333 \h </w:instrText>
        </w:r>
        <w:r w:rsidR="00B8018D">
          <w:rPr>
            <w:webHidden/>
          </w:rPr>
        </w:r>
        <w:r w:rsidR="00B8018D">
          <w:rPr>
            <w:webHidden/>
          </w:rPr>
          <w:fldChar w:fldCharType="separate"/>
        </w:r>
        <w:r w:rsidR="00B8018D">
          <w:rPr>
            <w:webHidden/>
          </w:rPr>
          <w:t>74</w:t>
        </w:r>
        <w:r w:rsidR="00B8018D">
          <w:rPr>
            <w:webHidden/>
          </w:rPr>
          <w:fldChar w:fldCharType="end"/>
        </w:r>
      </w:hyperlink>
    </w:p>
    <w:p w14:paraId="727DB431" w14:textId="77777777" w:rsidR="00B8018D" w:rsidRDefault="002761C8">
      <w:pPr>
        <w:pStyle w:val="TOC2"/>
        <w:rPr>
          <w:rFonts w:asciiTheme="minorHAnsi" w:eastAsiaTheme="minorEastAsia" w:hAnsiTheme="minorHAnsi" w:cstheme="minorBidi"/>
          <w:b w:val="0"/>
          <w:i w:val="0"/>
          <w:sz w:val="22"/>
          <w:szCs w:val="22"/>
        </w:rPr>
      </w:pPr>
      <w:hyperlink w:anchor="_Toc496023334" w:history="1">
        <w:r w:rsidR="00B8018D" w:rsidRPr="00EB77B9">
          <w:rPr>
            <w:rStyle w:val="Hyperlink"/>
            <w:lang w:val="en-GB"/>
          </w:rPr>
          <w:t>12.2.</w:t>
        </w:r>
        <w:r w:rsidR="00B8018D">
          <w:rPr>
            <w:rFonts w:asciiTheme="minorHAnsi" w:eastAsiaTheme="minorEastAsia" w:hAnsiTheme="minorHAnsi" w:cstheme="minorBidi"/>
            <w:b w:val="0"/>
            <w:i w:val="0"/>
            <w:sz w:val="22"/>
            <w:szCs w:val="22"/>
          </w:rPr>
          <w:tab/>
        </w:r>
        <w:r w:rsidR="00B8018D" w:rsidRPr="00EB77B9">
          <w:rPr>
            <w:rStyle w:val="Hyperlink"/>
            <w:lang w:val="en-GB"/>
          </w:rPr>
          <w:t>Giao dịch reset điểm về 0 tự động.</w:t>
        </w:r>
        <w:r w:rsidR="00B8018D">
          <w:rPr>
            <w:webHidden/>
          </w:rPr>
          <w:tab/>
        </w:r>
        <w:r w:rsidR="00B8018D">
          <w:rPr>
            <w:webHidden/>
          </w:rPr>
          <w:fldChar w:fldCharType="begin"/>
        </w:r>
        <w:r w:rsidR="00B8018D">
          <w:rPr>
            <w:webHidden/>
          </w:rPr>
          <w:instrText xml:space="preserve"> PAGEREF _Toc496023334 \h </w:instrText>
        </w:r>
        <w:r w:rsidR="00B8018D">
          <w:rPr>
            <w:webHidden/>
          </w:rPr>
        </w:r>
        <w:r w:rsidR="00B8018D">
          <w:rPr>
            <w:webHidden/>
          </w:rPr>
          <w:fldChar w:fldCharType="separate"/>
        </w:r>
        <w:r w:rsidR="00B8018D">
          <w:rPr>
            <w:webHidden/>
          </w:rPr>
          <w:t>74</w:t>
        </w:r>
        <w:r w:rsidR="00B8018D">
          <w:rPr>
            <w:webHidden/>
          </w:rPr>
          <w:fldChar w:fldCharType="end"/>
        </w:r>
      </w:hyperlink>
    </w:p>
    <w:p w14:paraId="5B76B267"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35" w:history="1">
        <w:r w:rsidR="00B8018D" w:rsidRPr="00EB77B9">
          <w:rPr>
            <w:rStyle w:val="Hyperlink"/>
            <w:lang w:val="en-GB"/>
          </w:rPr>
          <w:t>12.2.1.</w:t>
        </w:r>
        <w:r w:rsidR="00B8018D">
          <w:rPr>
            <w:rFonts w:asciiTheme="minorHAnsi" w:eastAsiaTheme="minorEastAsia" w:hAnsiTheme="minorHAnsi" w:cstheme="minorBidi"/>
            <w:b w:val="0"/>
            <w:i w:val="0"/>
            <w:sz w:val="22"/>
            <w:szCs w:val="22"/>
          </w:rPr>
          <w:tab/>
        </w:r>
        <w:r w:rsidR="00B8018D" w:rsidRPr="00EB77B9">
          <w:rPr>
            <w:rStyle w:val="Hyperlink"/>
            <w:lang w:val="en-GB"/>
          </w:rPr>
          <w:t>Mục đích:</w:t>
        </w:r>
        <w:r w:rsidR="00B8018D">
          <w:rPr>
            <w:webHidden/>
          </w:rPr>
          <w:tab/>
        </w:r>
        <w:r w:rsidR="00B8018D">
          <w:rPr>
            <w:webHidden/>
          </w:rPr>
          <w:fldChar w:fldCharType="begin"/>
        </w:r>
        <w:r w:rsidR="00B8018D">
          <w:rPr>
            <w:webHidden/>
          </w:rPr>
          <w:instrText xml:space="preserve"> PAGEREF _Toc496023335 \h </w:instrText>
        </w:r>
        <w:r w:rsidR="00B8018D">
          <w:rPr>
            <w:webHidden/>
          </w:rPr>
        </w:r>
        <w:r w:rsidR="00B8018D">
          <w:rPr>
            <w:webHidden/>
          </w:rPr>
          <w:fldChar w:fldCharType="separate"/>
        </w:r>
        <w:r w:rsidR="00B8018D">
          <w:rPr>
            <w:webHidden/>
          </w:rPr>
          <w:t>74</w:t>
        </w:r>
        <w:r w:rsidR="00B8018D">
          <w:rPr>
            <w:webHidden/>
          </w:rPr>
          <w:fldChar w:fldCharType="end"/>
        </w:r>
      </w:hyperlink>
    </w:p>
    <w:p w14:paraId="73A6F8A6"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36" w:history="1">
        <w:r w:rsidR="00B8018D" w:rsidRPr="00EB77B9">
          <w:rPr>
            <w:rStyle w:val="Hyperlink"/>
            <w:lang w:val="en-GB"/>
          </w:rPr>
          <w:t>12.2.2.</w:t>
        </w:r>
        <w:r w:rsidR="00B8018D">
          <w:rPr>
            <w:rFonts w:asciiTheme="minorHAnsi" w:eastAsiaTheme="minorEastAsia" w:hAnsiTheme="minorHAnsi" w:cstheme="minorBidi"/>
            <w:b w:val="0"/>
            <w:i w:val="0"/>
            <w:sz w:val="22"/>
            <w:szCs w:val="22"/>
          </w:rPr>
          <w:tab/>
        </w:r>
        <w:r w:rsidR="00B8018D" w:rsidRPr="00EB77B9">
          <w:rPr>
            <w:rStyle w:val="Hyperlink"/>
            <w:lang w:val="en-GB"/>
          </w:rPr>
          <w:t>Các trường thông tin</w:t>
        </w:r>
        <w:r w:rsidR="00B8018D">
          <w:rPr>
            <w:webHidden/>
          </w:rPr>
          <w:tab/>
        </w:r>
        <w:r w:rsidR="00B8018D">
          <w:rPr>
            <w:webHidden/>
          </w:rPr>
          <w:fldChar w:fldCharType="begin"/>
        </w:r>
        <w:r w:rsidR="00B8018D">
          <w:rPr>
            <w:webHidden/>
          </w:rPr>
          <w:instrText xml:space="preserve"> PAGEREF _Toc496023336 \h </w:instrText>
        </w:r>
        <w:r w:rsidR="00B8018D">
          <w:rPr>
            <w:webHidden/>
          </w:rPr>
        </w:r>
        <w:r w:rsidR="00B8018D">
          <w:rPr>
            <w:webHidden/>
          </w:rPr>
          <w:fldChar w:fldCharType="separate"/>
        </w:r>
        <w:r w:rsidR="00B8018D">
          <w:rPr>
            <w:webHidden/>
          </w:rPr>
          <w:t>75</w:t>
        </w:r>
        <w:r w:rsidR="00B8018D">
          <w:rPr>
            <w:webHidden/>
          </w:rPr>
          <w:fldChar w:fldCharType="end"/>
        </w:r>
      </w:hyperlink>
    </w:p>
    <w:p w14:paraId="679DF356" w14:textId="77777777" w:rsidR="00B8018D" w:rsidRDefault="002761C8">
      <w:pPr>
        <w:pStyle w:val="TOC2"/>
        <w:rPr>
          <w:rFonts w:asciiTheme="minorHAnsi" w:eastAsiaTheme="minorEastAsia" w:hAnsiTheme="minorHAnsi" w:cstheme="minorBidi"/>
          <w:b w:val="0"/>
          <w:i w:val="0"/>
          <w:sz w:val="22"/>
          <w:szCs w:val="22"/>
        </w:rPr>
      </w:pPr>
      <w:hyperlink w:anchor="_Toc496023337" w:history="1">
        <w:r w:rsidR="00B8018D" w:rsidRPr="00EB77B9">
          <w:rPr>
            <w:rStyle w:val="Hyperlink"/>
            <w:lang w:val="en-GB"/>
          </w:rPr>
          <w:t>12.3.</w:t>
        </w:r>
        <w:r w:rsidR="00B8018D">
          <w:rPr>
            <w:rFonts w:asciiTheme="minorHAnsi" w:eastAsiaTheme="minorEastAsia" w:hAnsiTheme="minorHAnsi" w:cstheme="minorBidi"/>
            <w:b w:val="0"/>
            <w:i w:val="0"/>
            <w:sz w:val="22"/>
            <w:szCs w:val="22"/>
          </w:rPr>
          <w:tab/>
        </w:r>
        <w:r w:rsidR="00B8018D" w:rsidRPr="00EB77B9">
          <w:rPr>
            <w:rStyle w:val="Hyperlink"/>
            <w:lang w:val="en-GB"/>
          </w:rPr>
          <w:t>Giao diện tra cứu thông tin điểm thưởng.</w:t>
        </w:r>
        <w:r w:rsidR="00B8018D">
          <w:rPr>
            <w:webHidden/>
          </w:rPr>
          <w:tab/>
        </w:r>
        <w:r w:rsidR="00B8018D">
          <w:rPr>
            <w:webHidden/>
          </w:rPr>
          <w:fldChar w:fldCharType="begin"/>
        </w:r>
        <w:r w:rsidR="00B8018D">
          <w:rPr>
            <w:webHidden/>
          </w:rPr>
          <w:instrText xml:space="preserve"> PAGEREF _Toc496023337 \h </w:instrText>
        </w:r>
        <w:r w:rsidR="00B8018D">
          <w:rPr>
            <w:webHidden/>
          </w:rPr>
        </w:r>
        <w:r w:rsidR="00B8018D">
          <w:rPr>
            <w:webHidden/>
          </w:rPr>
          <w:fldChar w:fldCharType="separate"/>
        </w:r>
        <w:r w:rsidR="00B8018D">
          <w:rPr>
            <w:webHidden/>
          </w:rPr>
          <w:t>75</w:t>
        </w:r>
        <w:r w:rsidR="00B8018D">
          <w:rPr>
            <w:webHidden/>
          </w:rPr>
          <w:fldChar w:fldCharType="end"/>
        </w:r>
      </w:hyperlink>
    </w:p>
    <w:p w14:paraId="318D0DF9"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38" w:history="1">
        <w:r w:rsidR="00B8018D" w:rsidRPr="00EB77B9">
          <w:rPr>
            <w:rStyle w:val="Hyperlink"/>
            <w:lang w:val="en-GB"/>
          </w:rPr>
          <w:t>12.3.1.</w:t>
        </w:r>
        <w:r w:rsidR="00B8018D">
          <w:rPr>
            <w:rFonts w:asciiTheme="minorHAnsi" w:eastAsiaTheme="minorEastAsia" w:hAnsiTheme="minorHAnsi" w:cstheme="minorBidi"/>
            <w:b w:val="0"/>
            <w:i w:val="0"/>
            <w:sz w:val="22"/>
            <w:szCs w:val="22"/>
          </w:rPr>
          <w:tab/>
        </w:r>
        <w:r w:rsidR="00B8018D" w:rsidRPr="00EB77B9">
          <w:rPr>
            <w:rStyle w:val="Hyperlink"/>
            <w:lang w:val="en-GB"/>
          </w:rPr>
          <w:t>Mục đích:</w:t>
        </w:r>
        <w:r w:rsidR="00B8018D">
          <w:rPr>
            <w:webHidden/>
          </w:rPr>
          <w:tab/>
        </w:r>
        <w:r w:rsidR="00B8018D">
          <w:rPr>
            <w:webHidden/>
          </w:rPr>
          <w:fldChar w:fldCharType="begin"/>
        </w:r>
        <w:r w:rsidR="00B8018D">
          <w:rPr>
            <w:webHidden/>
          </w:rPr>
          <w:instrText xml:space="preserve"> PAGEREF _Toc496023338 \h </w:instrText>
        </w:r>
        <w:r w:rsidR="00B8018D">
          <w:rPr>
            <w:webHidden/>
          </w:rPr>
        </w:r>
        <w:r w:rsidR="00B8018D">
          <w:rPr>
            <w:webHidden/>
          </w:rPr>
          <w:fldChar w:fldCharType="separate"/>
        </w:r>
        <w:r w:rsidR="00B8018D">
          <w:rPr>
            <w:webHidden/>
          </w:rPr>
          <w:t>75</w:t>
        </w:r>
        <w:r w:rsidR="00B8018D">
          <w:rPr>
            <w:webHidden/>
          </w:rPr>
          <w:fldChar w:fldCharType="end"/>
        </w:r>
      </w:hyperlink>
    </w:p>
    <w:p w14:paraId="0B5DDA3C"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39" w:history="1">
        <w:r w:rsidR="00B8018D" w:rsidRPr="00EB77B9">
          <w:rPr>
            <w:rStyle w:val="Hyperlink"/>
            <w:lang w:val="en-GB"/>
          </w:rPr>
          <w:t>12.3.2.</w:t>
        </w:r>
        <w:r w:rsidR="00B8018D">
          <w:rPr>
            <w:rFonts w:asciiTheme="minorHAnsi" w:eastAsiaTheme="minorEastAsia" w:hAnsiTheme="minorHAnsi" w:cstheme="minorBidi"/>
            <w:b w:val="0"/>
            <w:i w:val="0"/>
            <w:sz w:val="22"/>
            <w:szCs w:val="22"/>
          </w:rPr>
          <w:tab/>
        </w:r>
        <w:r w:rsidR="00B8018D" w:rsidRPr="00EB77B9">
          <w:rPr>
            <w:rStyle w:val="Hyperlink"/>
            <w:lang w:val="en-GB"/>
          </w:rPr>
          <w:t>Các trường thông tin</w:t>
        </w:r>
        <w:r w:rsidR="00B8018D">
          <w:rPr>
            <w:webHidden/>
          </w:rPr>
          <w:tab/>
        </w:r>
        <w:r w:rsidR="00B8018D">
          <w:rPr>
            <w:webHidden/>
          </w:rPr>
          <w:fldChar w:fldCharType="begin"/>
        </w:r>
        <w:r w:rsidR="00B8018D">
          <w:rPr>
            <w:webHidden/>
          </w:rPr>
          <w:instrText xml:space="preserve"> PAGEREF _Toc496023339 \h </w:instrText>
        </w:r>
        <w:r w:rsidR="00B8018D">
          <w:rPr>
            <w:webHidden/>
          </w:rPr>
        </w:r>
        <w:r w:rsidR="00B8018D">
          <w:rPr>
            <w:webHidden/>
          </w:rPr>
          <w:fldChar w:fldCharType="separate"/>
        </w:r>
        <w:r w:rsidR="00B8018D">
          <w:rPr>
            <w:webHidden/>
          </w:rPr>
          <w:t>75</w:t>
        </w:r>
        <w:r w:rsidR="00B8018D">
          <w:rPr>
            <w:webHidden/>
          </w:rPr>
          <w:fldChar w:fldCharType="end"/>
        </w:r>
      </w:hyperlink>
    </w:p>
    <w:p w14:paraId="2A89DBEE" w14:textId="77777777" w:rsidR="00B8018D" w:rsidRDefault="002761C8">
      <w:pPr>
        <w:pStyle w:val="TOC2"/>
        <w:rPr>
          <w:rFonts w:asciiTheme="minorHAnsi" w:eastAsiaTheme="minorEastAsia" w:hAnsiTheme="minorHAnsi" w:cstheme="minorBidi"/>
          <w:b w:val="0"/>
          <w:i w:val="0"/>
          <w:sz w:val="22"/>
          <w:szCs w:val="22"/>
        </w:rPr>
      </w:pPr>
      <w:hyperlink w:anchor="_Toc496023340" w:history="1">
        <w:r w:rsidR="00B8018D" w:rsidRPr="00EB77B9">
          <w:rPr>
            <w:rStyle w:val="Hyperlink"/>
            <w:lang w:val="en-GB"/>
          </w:rPr>
          <w:t>12.4.</w:t>
        </w:r>
        <w:r w:rsidR="00B8018D">
          <w:rPr>
            <w:rFonts w:asciiTheme="minorHAnsi" w:eastAsiaTheme="minorEastAsia" w:hAnsiTheme="minorHAnsi" w:cstheme="minorBidi"/>
            <w:b w:val="0"/>
            <w:i w:val="0"/>
            <w:sz w:val="22"/>
            <w:szCs w:val="22"/>
          </w:rPr>
          <w:tab/>
        </w:r>
        <w:r w:rsidR="00B8018D" w:rsidRPr="00EB77B9">
          <w:rPr>
            <w:rStyle w:val="Hyperlink"/>
            <w:lang w:val="en-GB"/>
          </w:rPr>
          <w:t>Thông báo số điểm cuối tháng cho nhà đầu tư.</w:t>
        </w:r>
        <w:r w:rsidR="00B8018D">
          <w:rPr>
            <w:webHidden/>
          </w:rPr>
          <w:tab/>
        </w:r>
        <w:r w:rsidR="00B8018D">
          <w:rPr>
            <w:webHidden/>
          </w:rPr>
          <w:fldChar w:fldCharType="begin"/>
        </w:r>
        <w:r w:rsidR="00B8018D">
          <w:rPr>
            <w:webHidden/>
          </w:rPr>
          <w:instrText xml:space="preserve"> PAGEREF _Toc496023340 \h </w:instrText>
        </w:r>
        <w:r w:rsidR="00B8018D">
          <w:rPr>
            <w:webHidden/>
          </w:rPr>
        </w:r>
        <w:r w:rsidR="00B8018D">
          <w:rPr>
            <w:webHidden/>
          </w:rPr>
          <w:fldChar w:fldCharType="separate"/>
        </w:r>
        <w:r w:rsidR="00B8018D">
          <w:rPr>
            <w:webHidden/>
          </w:rPr>
          <w:t>75</w:t>
        </w:r>
        <w:r w:rsidR="00B8018D">
          <w:rPr>
            <w:webHidden/>
          </w:rPr>
          <w:fldChar w:fldCharType="end"/>
        </w:r>
      </w:hyperlink>
    </w:p>
    <w:p w14:paraId="05C712C8"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41" w:history="1">
        <w:r w:rsidR="00B8018D" w:rsidRPr="00EB77B9">
          <w:rPr>
            <w:rStyle w:val="Hyperlink"/>
            <w:lang w:val="en-GB"/>
          </w:rPr>
          <w:t>12.4.1.</w:t>
        </w:r>
        <w:r w:rsidR="00B8018D">
          <w:rPr>
            <w:rFonts w:asciiTheme="minorHAnsi" w:eastAsiaTheme="minorEastAsia" w:hAnsiTheme="minorHAnsi" w:cstheme="minorBidi"/>
            <w:b w:val="0"/>
            <w:i w:val="0"/>
            <w:sz w:val="22"/>
            <w:szCs w:val="22"/>
          </w:rPr>
          <w:tab/>
        </w:r>
        <w:r w:rsidR="00B8018D" w:rsidRPr="00EB77B9">
          <w:rPr>
            <w:rStyle w:val="Hyperlink"/>
            <w:lang w:val="en-GB"/>
          </w:rPr>
          <w:t>Mục đích:</w:t>
        </w:r>
        <w:r w:rsidR="00B8018D">
          <w:rPr>
            <w:webHidden/>
          </w:rPr>
          <w:tab/>
        </w:r>
        <w:r w:rsidR="00B8018D">
          <w:rPr>
            <w:webHidden/>
          </w:rPr>
          <w:fldChar w:fldCharType="begin"/>
        </w:r>
        <w:r w:rsidR="00B8018D">
          <w:rPr>
            <w:webHidden/>
          </w:rPr>
          <w:instrText xml:space="preserve"> PAGEREF _Toc496023341 \h </w:instrText>
        </w:r>
        <w:r w:rsidR="00B8018D">
          <w:rPr>
            <w:webHidden/>
          </w:rPr>
        </w:r>
        <w:r w:rsidR="00B8018D">
          <w:rPr>
            <w:webHidden/>
          </w:rPr>
          <w:fldChar w:fldCharType="separate"/>
        </w:r>
        <w:r w:rsidR="00B8018D">
          <w:rPr>
            <w:webHidden/>
          </w:rPr>
          <w:t>75</w:t>
        </w:r>
        <w:r w:rsidR="00B8018D">
          <w:rPr>
            <w:webHidden/>
          </w:rPr>
          <w:fldChar w:fldCharType="end"/>
        </w:r>
      </w:hyperlink>
    </w:p>
    <w:p w14:paraId="4128238D" w14:textId="77777777" w:rsidR="00B8018D" w:rsidRDefault="002761C8">
      <w:pPr>
        <w:pStyle w:val="TOC2"/>
        <w:tabs>
          <w:tab w:val="left" w:pos="1418"/>
        </w:tabs>
        <w:rPr>
          <w:rFonts w:asciiTheme="minorHAnsi" w:eastAsiaTheme="minorEastAsia" w:hAnsiTheme="minorHAnsi" w:cstheme="minorBidi"/>
          <w:b w:val="0"/>
          <w:i w:val="0"/>
          <w:sz w:val="22"/>
          <w:szCs w:val="22"/>
        </w:rPr>
      </w:pPr>
      <w:hyperlink w:anchor="_Toc496023342" w:history="1">
        <w:r w:rsidR="00B8018D" w:rsidRPr="00EB77B9">
          <w:rPr>
            <w:rStyle w:val="Hyperlink"/>
            <w:lang w:val="en-GB"/>
          </w:rPr>
          <w:t>12.4.2.</w:t>
        </w:r>
        <w:r w:rsidR="00B8018D">
          <w:rPr>
            <w:rFonts w:asciiTheme="minorHAnsi" w:eastAsiaTheme="minorEastAsia" w:hAnsiTheme="minorHAnsi" w:cstheme="minorBidi"/>
            <w:b w:val="0"/>
            <w:i w:val="0"/>
            <w:sz w:val="22"/>
            <w:szCs w:val="22"/>
          </w:rPr>
          <w:tab/>
        </w:r>
        <w:r w:rsidR="00B8018D" w:rsidRPr="00EB77B9">
          <w:rPr>
            <w:rStyle w:val="Hyperlink"/>
            <w:lang w:val="en-GB"/>
          </w:rPr>
          <w:t>Các trường thông tin.</w:t>
        </w:r>
        <w:r w:rsidR="00B8018D">
          <w:rPr>
            <w:webHidden/>
          </w:rPr>
          <w:tab/>
        </w:r>
        <w:r w:rsidR="00B8018D">
          <w:rPr>
            <w:webHidden/>
          </w:rPr>
          <w:fldChar w:fldCharType="begin"/>
        </w:r>
        <w:r w:rsidR="00B8018D">
          <w:rPr>
            <w:webHidden/>
          </w:rPr>
          <w:instrText xml:space="preserve"> PAGEREF _Toc496023342 \h </w:instrText>
        </w:r>
        <w:r w:rsidR="00B8018D">
          <w:rPr>
            <w:webHidden/>
          </w:rPr>
        </w:r>
        <w:r w:rsidR="00B8018D">
          <w:rPr>
            <w:webHidden/>
          </w:rPr>
          <w:fldChar w:fldCharType="separate"/>
        </w:r>
        <w:r w:rsidR="00B8018D">
          <w:rPr>
            <w:webHidden/>
          </w:rPr>
          <w:t>75</w:t>
        </w:r>
        <w:r w:rsidR="00B8018D">
          <w:rPr>
            <w:webHidden/>
          </w:rPr>
          <w:fldChar w:fldCharType="end"/>
        </w:r>
      </w:hyperlink>
    </w:p>
    <w:p w14:paraId="0E5D354B" w14:textId="77777777" w:rsidR="008973C6" w:rsidRDefault="00F1143F">
      <w:r>
        <w:rPr>
          <w:rFonts w:ascii="Times New Roman" w:hAnsi="Times New Roman"/>
          <w:noProof/>
          <w:color w:val="auto"/>
        </w:rPr>
        <w:fldChar w:fldCharType="end"/>
      </w:r>
    </w:p>
    <w:p w14:paraId="28D22FED" w14:textId="77777777" w:rsidR="00D600D9" w:rsidRPr="00F4115D" w:rsidRDefault="00D600D9" w:rsidP="006E24CA">
      <w:pPr>
        <w:ind w:right="-46"/>
        <w:rPr>
          <w:rFonts w:ascii="Times New Roman" w:hAnsi="Times New Roman"/>
          <w:color w:val="000000"/>
        </w:rPr>
      </w:pPr>
    </w:p>
    <w:p w14:paraId="22855AFC" w14:textId="77777777" w:rsidR="00987005" w:rsidRDefault="00194ED3" w:rsidP="00993150">
      <w:pPr>
        <w:pStyle w:val="Heading1"/>
        <w:numPr>
          <w:ilvl w:val="0"/>
          <w:numId w:val="16"/>
        </w:numPr>
        <w:tabs>
          <w:tab w:val="clear" w:pos="360"/>
          <w:tab w:val="num" w:pos="432"/>
        </w:tabs>
        <w:spacing w:before="0"/>
        <w:ind w:left="432" w:hanging="432"/>
        <w:jc w:val="left"/>
        <w:rPr>
          <w:rFonts w:ascii="Times New Roman" w:hAnsi="Times New Roman"/>
          <w:color w:val="538135"/>
          <w:sz w:val="28"/>
          <w:lang w:val="en-GB"/>
        </w:rPr>
      </w:pPr>
      <w:bookmarkStart w:id="0" w:name="_Toc250011853"/>
      <w:bookmarkStart w:id="1" w:name="_Toc281406568"/>
      <w:bookmarkStart w:id="2" w:name="_Toc282589378"/>
      <w:bookmarkStart w:id="3" w:name="_Toc310357493"/>
      <w:r w:rsidRPr="00F4115D">
        <w:rPr>
          <w:color w:val="000000"/>
        </w:rPr>
        <w:br w:type="page"/>
      </w:r>
      <w:bookmarkStart w:id="4" w:name="_Toc469665106"/>
      <w:bookmarkStart w:id="5" w:name="_Toc496023145"/>
      <w:bookmarkEnd w:id="0"/>
      <w:bookmarkEnd w:id="1"/>
      <w:bookmarkEnd w:id="2"/>
      <w:bookmarkEnd w:id="3"/>
      <w:r w:rsidR="00993150" w:rsidRPr="00993150">
        <w:rPr>
          <w:rFonts w:ascii="Times New Roman" w:hAnsi="Times New Roman"/>
          <w:color w:val="538135"/>
          <w:sz w:val="28"/>
          <w:lang w:val="en-GB"/>
        </w:rPr>
        <w:lastRenderedPageBreak/>
        <w:t>KHÁI</w:t>
      </w:r>
      <w:r w:rsidR="00993150" w:rsidRPr="008973C6">
        <w:rPr>
          <w:rFonts w:ascii="Times New Roman" w:hAnsi="Times New Roman"/>
          <w:color w:val="70AD47"/>
          <w:sz w:val="28"/>
          <w:lang w:val="en-GB"/>
        </w:rPr>
        <w:t xml:space="preserve"> </w:t>
      </w:r>
      <w:r w:rsidR="00993150" w:rsidRPr="00993150">
        <w:rPr>
          <w:rFonts w:ascii="Times New Roman" w:hAnsi="Times New Roman"/>
          <w:color w:val="538135"/>
          <w:sz w:val="28"/>
          <w:lang w:val="en-GB"/>
        </w:rPr>
        <w:t>NIỆM, THUẬT NGỮ VÀ TỪ VIẾT TẮT</w:t>
      </w:r>
      <w:bookmarkEnd w:id="4"/>
      <w:bookmarkEnd w:id="5"/>
    </w:p>
    <w:p w14:paraId="71003EC0" w14:textId="77777777" w:rsidR="00AB18AD" w:rsidRDefault="00AB18AD" w:rsidP="00AB18AD">
      <w:pPr>
        <w:rPr>
          <w:rFonts w:ascii="Times New Roman" w:hAnsi="Times New Roman" w:cs="Arial"/>
          <w:b/>
          <w:bCs/>
          <w:color w:val="538135"/>
          <w:kern w:val="32"/>
          <w:sz w:val="28"/>
          <w:szCs w:val="32"/>
          <w:lang w:val="en-GB"/>
        </w:rPr>
      </w:pPr>
    </w:p>
    <w:p w14:paraId="31743759" w14:textId="77777777" w:rsidR="00AB18AD" w:rsidRDefault="00AB18AD" w:rsidP="00AB18AD">
      <w:pPr>
        <w:pStyle w:val="Heading1"/>
        <w:numPr>
          <w:ilvl w:val="0"/>
          <w:numId w:val="16"/>
        </w:numPr>
        <w:tabs>
          <w:tab w:val="clear" w:pos="360"/>
          <w:tab w:val="num" w:pos="432"/>
        </w:tabs>
        <w:spacing w:before="0"/>
        <w:ind w:left="432" w:hanging="432"/>
        <w:jc w:val="left"/>
        <w:rPr>
          <w:rFonts w:ascii="Times New Roman" w:hAnsi="Times New Roman"/>
          <w:color w:val="538135"/>
          <w:sz w:val="28"/>
          <w:lang w:val="en-GB"/>
        </w:rPr>
      </w:pPr>
      <w:bookmarkStart w:id="6" w:name="_Toc496023146"/>
      <w:r w:rsidRPr="00AB18AD">
        <w:rPr>
          <w:rFonts w:ascii="Times New Roman" w:hAnsi="Times New Roman"/>
          <w:color w:val="538135"/>
          <w:sz w:val="28"/>
          <w:lang w:val="en-GB"/>
        </w:rPr>
        <w:t>MÔ HÌNH HỆ THỐNG</w:t>
      </w:r>
      <w:bookmarkEnd w:id="6"/>
    </w:p>
    <w:p w14:paraId="527C24E0" w14:textId="77777777" w:rsidR="00AB18AD" w:rsidRDefault="00AB18AD" w:rsidP="00AB18AD">
      <w:pPr>
        <w:rPr>
          <w:lang w:val="en-GB"/>
        </w:rPr>
      </w:pPr>
    </w:p>
    <w:p w14:paraId="7F9F9384" w14:textId="77777777" w:rsidR="00AB18AD" w:rsidRPr="00AB18AD" w:rsidRDefault="00640300" w:rsidP="00AB18AD">
      <w:pPr>
        <w:rPr>
          <w:lang w:val="en-GB"/>
        </w:rPr>
      </w:pPr>
      <w:r>
        <w:rPr>
          <w:noProof/>
        </w:rPr>
        <w:drawing>
          <wp:inline distT="0" distB="0" distL="0" distR="0" wp14:anchorId="36221D9E" wp14:editId="55D70C44">
            <wp:extent cx="6120765" cy="467804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20765" cy="4678045"/>
                    </a:xfrm>
                    <a:prstGeom prst="rect">
                      <a:avLst/>
                    </a:prstGeom>
                  </pic:spPr>
                </pic:pic>
              </a:graphicData>
            </a:graphic>
          </wp:inline>
        </w:drawing>
      </w:r>
    </w:p>
    <w:p w14:paraId="27EB2F9B" w14:textId="77777777" w:rsidR="008B7158" w:rsidRPr="00E60213" w:rsidRDefault="008B7158" w:rsidP="008B7158">
      <w:pPr>
        <w:rPr>
          <w:rFonts w:ascii="Times New Roman" w:hAnsi="Times New Roman"/>
          <w:b/>
          <w:i/>
          <w:color w:val="auto"/>
        </w:rPr>
      </w:pPr>
      <w:r w:rsidRPr="00E60213">
        <w:rPr>
          <w:rFonts w:ascii="Times New Roman" w:hAnsi="Times New Roman"/>
          <w:b/>
          <w:i/>
          <w:color w:val="auto"/>
        </w:rPr>
        <w:t>Giai đoạn 1:</w:t>
      </w:r>
    </w:p>
    <w:p w14:paraId="048E2282" w14:textId="77777777" w:rsidR="00D81125" w:rsidRPr="006053FE" w:rsidRDefault="008B7158" w:rsidP="008B7158">
      <w:pPr>
        <w:rPr>
          <w:rFonts w:ascii="Times New Roman" w:hAnsi="Times New Roman"/>
          <w:b/>
          <w:color w:val="auto"/>
        </w:rPr>
      </w:pPr>
      <w:r w:rsidRPr="006053FE">
        <w:rPr>
          <w:rFonts w:ascii="Times New Roman" w:hAnsi="Times New Roman"/>
          <w:b/>
          <w:color w:val="auto"/>
        </w:rPr>
        <w:t xml:space="preserve">Các chức năng trên BO: </w:t>
      </w:r>
    </w:p>
    <w:p w14:paraId="5BCE767E" w14:textId="77777777" w:rsidR="00D81125" w:rsidRPr="00F018E6" w:rsidRDefault="00D81125" w:rsidP="00C12651">
      <w:pPr>
        <w:pStyle w:val="ListParagraph0"/>
        <w:numPr>
          <w:ilvl w:val="0"/>
          <w:numId w:val="35"/>
        </w:numPr>
        <w:rPr>
          <w:rFonts w:ascii="Times New Roman" w:hAnsi="Times New Roman"/>
          <w:u w:val="single"/>
        </w:rPr>
      </w:pPr>
      <w:r w:rsidRPr="00F018E6">
        <w:rPr>
          <w:rFonts w:ascii="Times New Roman" w:hAnsi="Times New Roman"/>
          <w:u w:val="single"/>
        </w:rPr>
        <w:t xml:space="preserve">Quản trị hệ thống: </w:t>
      </w:r>
    </w:p>
    <w:p w14:paraId="1AA4B27E"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 xml:space="preserve">Quản lý lịch làm việc. </w:t>
      </w:r>
    </w:p>
    <w:p w14:paraId="3B6042C5"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 xml:space="preserve">Quản lý nhóm user. </w:t>
      </w:r>
    </w:p>
    <w:p w14:paraId="76EE65D7"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Phân quyền chức năng.</w:t>
      </w:r>
    </w:p>
    <w:p w14:paraId="32C5E6FC"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Phân quyền dữ liệu.</w:t>
      </w:r>
    </w:p>
    <w:p w14:paraId="6D3B3161"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Tham số hệ thống.</w:t>
      </w:r>
    </w:p>
    <w:p w14:paraId="12E23C4B" w14:textId="77777777" w:rsidR="00D81125" w:rsidRPr="00D81125" w:rsidRDefault="00D81125" w:rsidP="00C12651">
      <w:pPr>
        <w:pStyle w:val="ListParagraph0"/>
        <w:numPr>
          <w:ilvl w:val="0"/>
          <w:numId w:val="35"/>
        </w:numPr>
        <w:rPr>
          <w:rFonts w:ascii="Times New Roman" w:hAnsi="Times New Roman"/>
          <w:u w:val="single"/>
        </w:rPr>
      </w:pPr>
      <w:r w:rsidRPr="00D81125">
        <w:rPr>
          <w:rFonts w:ascii="Times New Roman" w:hAnsi="Times New Roman"/>
          <w:u w:val="single"/>
        </w:rPr>
        <w:t>Quản lý thông tin khách hàng:</w:t>
      </w:r>
    </w:p>
    <w:p w14:paraId="0C2FCC03"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 xml:space="preserve"> Yêu cầu mở thông tin khách hàng.</w:t>
      </w:r>
    </w:p>
    <w:p w14:paraId="20B23C80"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 xml:space="preserve"> Duyệt mở thông tin khách hàng.</w:t>
      </w:r>
    </w:p>
    <w:p w14:paraId="70C7B0D2"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lastRenderedPageBreak/>
        <w:t>Quản lý User Online khách hàng.</w:t>
      </w:r>
    </w:p>
    <w:p w14:paraId="37D75C94"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Chỉnh sửa thông tin khách hàng.</w:t>
      </w:r>
    </w:p>
    <w:p w14:paraId="5C077002"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Tra cứu thông tin khách hàng.</w:t>
      </w:r>
    </w:p>
    <w:p w14:paraId="2460D931" w14:textId="77777777" w:rsidR="00D81125" w:rsidRPr="00F018E6" w:rsidRDefault="00D81125" w:rsidP="00C12651">
      <w:pPr>
        <w:pStyle w:val="ListParagraph0"/>
        <w:numPr>
          <w:ilvl w:val="0"/>
          <w:numId w:val="35"/>
        </w:numPr>
        <w:rPr>
          <w:rFonts w:ascii="Times New Roman" w:hAnsi="Times New Roman"/>
          <w:u w:val="single"/>
        </w:rPr>
      </w:pPr>
      <w:r w:rsidRPr="00D81125">
        <w:rPr>
          <w:rFonts w:ascii="Times New Roman" w:hAnsi="Times New Roman"/>
          <w:u w:val="single"/>
        </w:rPr>
        <w:t>Quản lý sản phẩm</w:t>
      </w:r>
      <w:r w:rsidRPr="00F018E6">
        <w:rPr>
          <w:rFonts w:ascii="Times New Roman" w:hAnsi="Times New Roman"/>
          <w:u w:val="single"/>
        </w:rPr>
        <w:t>:</w:t>
      </w:r>
    </w:p>
    <w:p w14:paraId="3278E5D3"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Khai báo sản phẩm,</w:t>
      </w:r>
    </w:p>
    <w:p w14:paraId="63158BE5"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Tra cứu, chỉnh sửa thông tin sản phẩm.</w:t>
      </w:r>
    </w:p>
    <w:p w14:paraId="4CA4AB87" w14:textId="77777777" w:rsidR="00D81125" w:rsidRPr="00D81125" w:rsidRDefault="00D81125" w:rsidP="00C12651">
      <w:pPr>
        <w:pStyle w:val="ListParagraph0"/>
        <w:numPr>
          <w:ilvl w:val="0"/>
          <w:numId w:val="35"/>
        </w:numPr>
        <w:rPr>
          <w:rFonts w:ascii="Times New Roman" w:hAnsi="Times New Roman"/>
          <w:u w:val="single"/>
        </w:rPr>
      </w:pPr>
      <w:r>
        <w:rPr>
          <w:rFonts w:ascii="Times New Roman" w:hAnsi="Times New Roman"/>
          <w:u w:val="single"/>
        </w:rPr>
        <w:t>Các giao dịch</w:t>
      </w:r>
    </w:p>
    <w:p w14:paraId="645543FD"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Nộp tiền.</w:t>
      </w:r>
    </w:p>
    <w:p w14:paraId="361E3AF8"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Rút tiền.</w:t>
      </w:r>
    </w:p>
    <w:p w14:paraId="40C911D0"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Huy động(vay)</w:t>
      </w:r>
    </w:p>
    <w:p w14:paraId="7CBD2A9B"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Đầu tư (cho vay).</w:t>
      </w:r>
    </w:p>
    <w:p w14:paraId="0018788B"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Duyệt chờ khớp.</w:t>
      </w:r>
    </w:p>
    <w:p w14:paraId="45D52644"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Khớp lệnh.</w:t>
      </w:r>
    </w:p>
    <w:p w14:paraId="1D29DA45"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Chuyển gốc, lãi sang đến hạn, quá hạn.</w:t>
      </w:r>
    </w:p>
    <w:p w14:paraId="69A748D4" w14:textId="77777777" w:rsidR="00C97C4D"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Trả nợ trước hạn</w:t>
      </w:r>
    </w:p>
    <w:p w14:paraId="51A1DCF5" w14:textId="77777777" w:rsidR="00D81125" w:rsidRPr="006053FE" w:rsidRDefault="00C97C4D" w:rsidP="00C12651">
      <w:pPr>
        <w:pStyle w:val="ListParagraph0"/>
        <w:numPr>
          <w:ilvl w:val="1"/>
          <w:numId w:val="33"/>
        </w:numPr>
        <w:spacing w:line="360" w:lineRule="auto"/>
        <w:rPr>
          <w:rFonts w:ascii="Times New Roman" w:hAnsi="Times New Roman"/>
          <w:sz w:val="24"/>
          <w:szCs w:val="24"/>
        </w:rPr>
      </w:pPr>
      <w:r>
        <w:rPr>
          <w:rFonts w:ascii="Times New Roman" w:hAnsi="Times New Roman"/>
          <w:sz w:val="24"/>
          <w:szCs w:val="24"/>
        </w:rPr>
        <w:t>Trả nợ</w:t>
      </w:r>
      <w:r w:rsidR="00D81125" w:rsidRPr="006053FE">
        <w:rPr>
          <w:rFonts w:ascii="Times New Roman" w:hAnsi="Times New Roman"/>
          <w:sz w:val="24"/>
          <w:szCs w:val="24"/>
        </w:rPr>
        <w:t xml:space="preserve"> đến hạn.</w:t>
      </w:r>
    </w:p>
    <w:p w14:paraId="49A68B14"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Tất toán huy động.</w:t>
      </w:r>
    </w:p>
    <w:p w14:paraId="15326392" w14:textId="77777777" w:rsidR="00D81125" w:rsidRPr="006053FE" w:rsidRDefault="00D81125" w:rsidP="00C12651">
      <w:pPr>
        <w:pStyle w:val="ListParagraph0"/>
        <w:numPr>
          <w:ilvl w:val="1"/>
          <w:numId w:val="33"/>
        </w:numPr>
        <w:spacing w:line="360" w:lineRule="auto"/>
        <w:rPr>
          <w:rFonts w:ascii="Times New Roman" w:hAnsi="Times New Roman"/>
          <w:sz w:val="24"/>
          <w:szCs w:val="24"/>
        </w:rPr>
      </w:pPr>
      <w:r w:rsidRPr="006053FE">
        <w:rPr>
          <w:rFonts w:ascii="Times New Roman" w:hAnsi="Times New Roman"/>
          <w:sz w:val="24"/>
          <w:szCs w:val="24"/>
        </w:rPr>
        <w:t>Tính lãi.</w:t>
      </w:r>
    </w:p>
    <w:p w14:paraId="4922A1B1" w14:textId="399F091B" w:rsidR="00D81125" w:rsidRPr="00D81125" w:rsidRDefault="00D81125" w:rsidP="00C12651">
      <w:pPr>
        <w:pStyle w:val="ListParagraph0"/>
        <w:numPr>
          <w:ilvl w:val="0"/>
          <w:numId w:val="35"/>
        </w:numPr>
        <w:rPr>
          <w:rFonts w:ascii="Times New Roman" w:hAnsi="Times New Roman"/>
          <w:u w:val="single"/>
        </w:rPr>
      </w:pPr>
      <w:r w:rsidRPr="00D81125">
        <w:rPr>
          <w:rFonts w:ascii="Times New Roman" w:hAnsi="Times New Roman"/>
          <w:u w:val="single"/>
        </w:rPr>
        <w:t xml:space="preserve">Các báo cáo quản trị    </w:t>
      </w:r>
      <w:r w:rsidR="00C9082E" w:rsidRPr="00C9082E">
        <w:rPr>
          <w:rFonts w:ascii="Times New Roman" w:hAnsi="Times New Roman"/>
          <w:u w:val="single"/>
        </w:rPr>
        <w:sym w:font="Wingdings" w:char="F0E0"/>
      </w:r>
      <w:r w:rsidR="00C9082E">
        <w:rPr>
          <w:rFonts w:ascii="Times New Roman" w:hAnsi="Times New Roman"/>
          <w:u w:val="single"/>
        </w:rPr>
        <w:t xml:space="preserve"> Một buổi để chốt giao diện (dữ liệu) báo cáo.</w:t>
      </w:r>
      <w:r w:rsidRPr="00D81125">
        <w:rPr>
          <w:rFonts w:ascii="Times New Roman" w:hAnsi="Times New Roman"/>
          <w:u w:val="single"/>
        </w:rPr>
        <w:t xml:space="preserve">              </w:t>
      </w:r>
    </w:p>
    <w:p w14:paraId="50A1F258" w14:textId="77777777" w:rsidR="00D81125" w:rsidRPr="00D81125" w:rsidRDefault="00D81125" w:rsidP="00C12651">
      <w:pPr>
        <w:pStyle w:val="ListParagraph0"/>
        <w:numPr>
          <w:ilvl w:val="0"/>
          <w:numId w:val="35"/>
        </w:numPr>
        <w:rPr>
          <w:rFonts w:ascii="Times New Roman" w:hAnsi="Times New Roman"/>
          <w:u w:val="single"/>
        </w:rPr>
      </w:pPr>
      <w:r w:rsidRPr="00D81125">
        <w:rPr>
          <w:rFonts w:ascii="Times New Roman" w:hAnsi="Times New Roman"/>
          <w:u w:val="single"/>
        </w:rPr>
        <w:t>Tích hợp kế toán.</w:t>
      </w:r>
    </w:p>
    <w:p w14:paraId="6FDAFB26" w14:textId="77777777" w:rsidR="00D81125" w:rsidRDefault="00D81125" w:rsidP="00C12651">
      <w:pPr>
        <w:pStyle w:val="ListParagraph0"/>
        <w:numPr>
          <w:ilvl w:val="0"/>
          <w:numId w:val="35"/>
        </w:numPr>
        <w:rPr>
          <w:rFonts w:ascii="Times New Roman" w:hAnsi="Times New Roman"/>
          <w:u w:val="single"/>
        </w:rPr>
      </w:pPr>
      <w:r w:rsidRPr="00D81125">
        <w:rPr>
          <w:rFonts w:ascii="Times New Roman" w:hAnsi="Times New Roman"/>
          <w:u w:val="single"/>
        </w:rPr>
        <w:t>Tích hợp SMS.</w:t>
      </w:r>
    </w:p>
    <w:p w14:paraId="3EE1D133" w14:textId="77777777" w:rsidR="00380483" w:rsidRPr="00380483" w:rsidRDefault="00380483" w:rsidP="00C12651">
      <w:pPr>
        <w:pStyle w:val="ListParagraph0"/>
        <w:numPr>
          <w:ilvl w:val="1"/>
          <w:numId w:val="33"/>
        </w:numPr>
        <w:spacing w:line="360" w:lineRule="auto"/>
        <w:rPr>
          <w:rFonts w:ascii="Times New Roman" w:hAnsi="Times New Roman"/>
          <w:sz w:val="24"/>
          <w:szCs w:val="24"/>
        </w:rPr>
      </w:pPr>
      <w:r w:rsidRPr="00380483">
        <w:rPr>
          <w:rFonts w:ascii="Times New Roman" w:hAnsi="Times New Roman"/>
          <w:sz w:val="24"/>
          <w:szCs w:val="24"/>
        </w:rPr>
        <w:t>Tra cứu nội dung SMS đã gửi khách hàng</w:t>
      </w:r>
    </w:p>
    <w:p w14:paraId="782356AF" w14:textId="77777777" w:rsidR="00D81125" w:rsidRDefault="00D81125" w:rsidP="00C12651">
      <w:pPr>
        <w:pStyle w:val="ListParagraph0"/>
        <w:numPr>
          <w:ilvl w:val="0"/>
          <w:numId w:val="35"/>
        </w:numPr>
        <w:rPr>
          <w:rFonts w:ascii="Times New Roman" w:hAnsi="Times New Roman"/>
          <w:u w:val="single"/>
        </w:rPr>
      </w:pPr>
      <w:r w:rsidRPr="00D81125">
        <w:rPr>
          <w:rFonts w:ascii="Times New Roman" w:hAnsi="Times New Roman"/>
          <w:u w:val="single"/>
        </w:rPr>
        <w:t>Tích hợp Email.</w:t>
      </w:r>
      <w:r w:rsidRPr="00F018E6">
        <w:rPr>
          <w:rFonts w:ascii="Times New Roman" w:hAnsi="Times New Roman"/>
          <w:u w:val="single"/>
        </w:rPr>
        <w:t xml:space="preserve">  </w:t>
      </w:r>
    </w:p>
    <w:p w14:paraId="7EC16A83" w14:textId="77777777" w:rsidR="00316D1C" w:rsidRPr="00A76BA3" w:rsidRDefault="00316D1C" w:rsidP="00316D1C">
      <w:pPr>
        <w:pStyle w:val="ListParagraph0"/>
        <w:numPr>
          <w:ilvl w:val="0"/>
          <w:numId w:val="35"/>
        </w:numPr>
        <w:spacing w:line="360" w:lineRule="auto"/>
        <w:rPr>
          <w:rFonts w:ascii="Times New Roman" w:hAnsi="Times New Roman"/>
          <w:sz w:val="24"/>
          <w:szCs w:val="24"/>
          <w:u w:val="single"/>
        </w:rPr>
      </w:pPr>
      <w:r w:rsidRPr="00A76BA3">
        <w:rPr>
          <w:rFonts w:ascii="Times New Roman" w:hAnsi="Times New Roman"/>
          <w:sz w:val="24"/>
          <w:szCs w:val="24"/>
          <w:u w:val="single"/>
        </w:rPr>
        <w:t>Đánh giá xếp hạng khách hàng. (độ ưu tiên thấp).</w:t>
      </w:r>
    </w:p>
    <w:p w14:paraId="5D201601" w14:textId="77777777" w:rsidR="00316D1C" w:rsidRPr="00F018E6" w:rsidRDefault="00316D1C" w:rsidP="00316D1C">
      <w:pPr>
        <w:pStyle w:val="ListParagraph0"/>
        <w:ind w:left="960"/>
        <w:rPr>
          <w:rFonts w:ascii="Times New Roman" w:hAnsi="Times New Roman"/>
          <w:u w:val="single"/>
        </w:rPr>
      </w:pPr>
    </w:p>
    <w:p w14:paraId="32F90C4A" w14:textId="77777777" w:rsidR="00D81125" w:rsidRDefault="00D81125" w:rsidP="008B7158">
      <w:pPr>
        <w:rPr>
          <w:rFonts w:ascii="Times New Roman" w:hAnsi="Times New Roman"/>
          <w:color w:val="auto"/>
        </w:rPr>
      </w:pPr>
      <w:r>
        <w:rPr>
          <w:rFonts w:ascii="Times New Roman" w:hAnsi="Times New Roman"/>
          <w:color w:val="auto"/>
        </w:rPr>
        <w:t xml:space="preserve">                           </w:t>
      </w:r>
    </w:p>
    <w:p w14:paraId="17594A41" w14:textId="77777777" w:rsidR="006053FE" w:rsidRPr="006053FE" w:rsidRDefault="006053FE" w:rsidP="006053FE">
      <w:pPr>
        <w:rPr>
          <w:rFonts w:ascii="Times New Roman" w:hAnsi="Times New Roman"/>
          <w:b/>
          <w:color w:val="auto"/>
        </w:rPr>
      </w:pPr>
      <w:r w:rsidRPr="006053FE">
        <w:rPr>
          <w:rFonts w:ascii="Times New Roman" w:hAnsi="Times New Roman"/>
          <w:b/>
          <w:color w:val="auto"/>
        </w:rPr>
        <w:t>Các chức năng trên FO:</w:t>
      </w:r>
    </w:p>
    <w:p w14:paraId="57824B25" w14:textId="77777777" w:rsidR="006053FE" w:rsidRPr="00545595" w:rsidRDefault="006053FE" w:rsidP="00C12651">
      <w:pPr>
        <w:pStyle w:val="ListParagraph0"/>
        <w:numPr>
          <w:ilvl w:val="0"/>
          <w:numId w:val="36"/>
        </w:numPr>
        <w:spacing w:line="360" w:lineRule="auto"/>
        <w:rPr>
          <w:rFonts w:ascii="Times New Roman" w:hAnsi="Times New Roman"/>
          <w:sz w:val="24"/>
          <w:szCs w:val="24"/>
        </w:rPr>
      </w:pPr>
      <w:r w:rsidRPr="00545595">
        <w:rPr>
          <w:rFonts w:ascii="Times New Roman" w:hAnsi="Times New Roman"/>
          <w:sz w:val="24"/>
          <w:szCs w:val="24"/>
        </w:rPr>
        <w:t>Yêu cầu mở tài khoản.</w:t>
      </w:r>
    </w:p>
    <w:p w14:paraId="3C89B8BD" w14:textId="77777777" w:rsidR="006053FE" w:rsidRPr="00545595" w:rsidRDefault="006053FE" w:rsidP="00C12651">
      <w:pPr>
        <w:pStyle w:val="ListParagraph0"/>
        <w:numPr>
          <w:ilvl w:val="0"/>
          <w:numId w:val="36"/>
        </w:numPr>
        <w:spacing w:line="360" w:lineRule="auto"/>
        <w:rPr>
          <w:rFonts w:ascii="Times New Roman" w:hAnsi="Times New Roman"/>
          <w:sz w:val="24"/>
          <w:szCs w:val="24"/>
        </w:rPr>
      </w:pPr>
      <w:r w:rsidRPr="00545595">
        <w:rPr>
          <w:rFonts w:ascii="Times New Roman" w:hAnsi="Times New Roman"/>
          <w:sz w:val="24"/>
          <w:szCs w:val="24"/>
        </w:rPr>
        <w:t>Đăng ký huy động.</w:t>
      </w:r>
    </w:p>
    <w:p w14:paraId="0A80EC87" w14:textId="77777777" w:rsidR="006053FE" w:rsidRPr="00545595" w:rsidRDefault="006053FE" w:rsidP="00C12651">
      <w:pPr>
        <w:pStyle w:val="ListParagraph0"/>
        <w:numPr>
          <w:ilvl w:val="0"/>
          <w:numId w:val="36"/>
        </w:numPr>
        <w:spacing w:line="360" w:lineRule="auto"/>
        <w:rPr>
          <w:rFonts w:ascii="Times New Roman" w:hAnsi="Times New Roman"/>
          <w:sz w:val="24"/>
          <w:szCs w:val="24"/>
        </w:rPr>
      </w:pPr>
      <w:r w:rsidRPr="00545595">
        <w:rPr>
          <w:rFonts w:ascii="Times New Roman" w:hAnsi="Times New Roman"/>
          <w:sz w:val="24"/>
          <w:szCs w:val="24"/>
        </w:rPr>
        <w:t>Đăng ký đầu tư.</w:t>
      </w:r>
    </w:p>
    <w:p w14:paraId="0EFE9D8F" w14:textId="77777777" w:rsidR="006053FE" w:rsidRPr="00545595" w:rsidRDefault="006053FE" w:rsidP="00C12651">
      <w:pPr>
        <w:pStyle w:val="ListParagraph0"/>
        <w:numPr>
          <w:ilvl w:val="0"/>
          <w:numId w:val="36"/>
        </w:numPr>
        <w:spacing w:line="360" w:lineRule="auto"/>
        <w:rPr>
          <w:rFonts w:ascii="Times New Roman" w:hAnsi="Times New Roman"/>
          <w:sz w:val="24"/>
          <w:szCs w:val="24"/>
        </w:rPr>
      </w:pPr>
      <w:r w:rsidRPr="00545595">
        <w:rPr>
          <w:rFonts w:ascii="Times New Roman" w:hAnsi="Times New Roman"/>
          <w:sz w:val="24"/>
          <w:szCs w:val="24"/>
        </w:rPr>
        <w:t>Bảng yêu cầu huy động.</w:t>
      </w:r>
    </w:p>
    <w:p w14:paraId="58EF385C" w14:textId="77777777" w:rsidR="006053FE" w:rsidRPr="00545595" w:rsidRDefault="006053FE" w:rsidP="00C12651">
      <w:pPr>
        <w:pStyle w:val="ListParagraph0"/>
        <w:numPr>
          <w:ilvl w:val="0"/>
          <w:numId w:val="36"/>
        </w:numPr>
        <w:spacing w:line="360" w:lineRule="auto"/>
        <w:rPr>
          <w:rFonts w:ascii="Times New Roman" w:hAnsi="Times New Roman"/>
          <w:sz w:val="24"/>
          <w:szCs w:val="24"/>
        </w:rPr>
      </w:pPr>
      <w:r w:rsidRPr="00545595">
        <w:rPr>
          <w:rFonts w:ascii="Times New Roman" w:hAnsi="Times New Roman"/>
          <w:sz w:val="24"/>
          <w:szCs w:val="24"/>
        </w:rPr>
        <w:t xml:space="preserve">Tra cứu: </w:t>
      </w:r>
    </w:p>
    <w:p w14:paraId="6C521136" w14:textId="77777777" w:rsidR="006053FE" w:rsidRPr="00EB3368" w:rsidRDefault="006053FE" w:rsidP="00C12651">
      <w:pPr>
        <w:pStyle w:val="ListParagraph0"/>
        <w:numPr>
          <w:ilvl w:val="1"/>
          <w:numId w:val="34"/>
        </w:numPr>
        <w:spacing w:line="360" w:lineRule="auto"/>
        <w:rPr>
          <w:rFonts w:ascii="Times New Roman" w:hAnsi="Times New Roman"/>
          <w:sz w:val="24"/>
          <w:szCs w:val="24"/>
        </w:rPr>
      </w:pPr>
      <w:r w:rsidRPr="00EB3368">
        <w:rPr>
          <w:rFonts w:ascii="Times New Roman" w:hAnsi="Times New Roman"/>
          <w:sz w:val="24"/>
          <w:szCs w:val="24"/>
        </w:rPr>
        <w:t>Số dư tiền</w:t>
      </w:r>
    </w:p>
    <w:p w14:paraId="236B451F" w14:textId="77777777" w:rsidR="006053FE" w:rsidRPr="00EB3368" w:rsidRDefault="006053FE" w:rsidP="00C12651">
      <w:pPr>
        <w:pStyle w:val="ListParagraph0"/>
        <w:numPr>
          <w:ilvl w:val="1"/>
          <w:numId w:val="34"/>
        </w:numPr>
        <w:spacing w:line="360" w:lineRule="auto"/>
        <w:rPr>
          <w:rFonts w:ascii="Times New Roman" w:hAnsi="Times New Roman"/>
          <w:sz w:val="24"/>
          <w:szCs w:val="24"/>
        </w:rPr>
      </w:pPr>
      <w:r w:rsidRPr="00EB3368">
        <w:rPr>
          <w:rFonts w:ascii="Times New Roman" w:hAnsi="Times New Roman"/>
          <w:sz w:val="24"/>
          <w:szCs w:val="24"/>
        </w:rPr>
        <w:t>Các khoản huy động/ đầu tư.</w:t>
      </w:r>
    </w:p>
    <w:p w14:paraId="65477D84" w14:textId="77777777" w:rsidR="006053FE" w:rsidRPr="00EB3368" w:rsidRDefault="006053FE" w:rsidP="00C12651">
      <w:pPr>
        <w:pStyle w:val="ListParagraph0"/>
        <w:numPr>
          <w:ilvl w:val="1"/>
          <w:numId w:val="34"/>
        </w:numPr>
        <w:spacing w:line="360" w:lineRule="auto"/>
        <w:rPr>
          <w:rFonts w:ascii="Times New Roman" w:hAnsi="Times New Roman"/>
        </w:rPr>
      </w:pPr>
      <w:r w:rsidRPr="00EB3368">
        <w:rPr>
          <w:rFonts w:ascii="Times New Roman" w:hAnsi="Times New Roman"/>
          <w:sz w:val="24"/>
          <w:szCs w:val="24"/>
        </w:rPr>
        <w:lastRenderedPageBreak/>
        <w:t>Bảng kê tính lãi.</w:t>
      </w:r>
      <w:r w:rsidRPr="00EB3368">
        <w:rPr>
          <w:rFonts w:ascii="Times New Roman" w:hAnsi="Times New Roman"/>
        </w:rPr>
        <w:t xml:space="preserve">  </w:t>
      </w:r>
      <w:r w:rsidR="00D81125" w:rsidRPr="00EB3368">
        <w:rPr>
          <w:rFonts w:ascii="Times New Roman" w:hAnsi="Times New Roman"/>
        </w:rPr>
        <w:t xml:space="preserve">            </w:t>
      </w:r>
    </w:p>
    <w:p w14:paraId="02A72732" w14:textId="77777777" w:rsidR="008B7158" w:rsidRPr="00E60213" w:rsidRDefault="008B7158" w:rsidP="008B7158">
      <w:pPr>
        <w:rPr>
          <w:rFonts w:ascii="Times New Roman" w:hAnsi="Times New Roman"/>
          <w:color w:val="auto"/>
        </w:rPr>
      </w:pPr>
    </w:p>
    <w:p w14:paraId="61974E67" w14:textId="77777777" w:rsidR="008B7158" w:rsidRDefault="008B7158" w:rsidP="008B7158">
      <w:pPr>
        <w:rPr>
          <w:rFonts w:ascii="Times New Roman" w:hAnsi="Times New Roman"/>
          <w:b/>
          <w:color w:val="auto"/>
        </w:rPr>
      </w:pPr>
      <w:r w:rsidRPr="00E60213">
        <w:rPr>
          <w:rFonts w:ascii="Times New Roman" w:hAnsi="Times New Roman"/>
          <w:b/>
          <w:color w:val="auto"/>
        </w:rPr>
        <w:t>Giai đoạn 2:</w:t>
      </w:r>
    </w:p>
    <w:p w14:paraId="04A7A9D4" w14:textId="77777777" w:rsidR="00503462" w:rsidRDefault="00503462" w:rsidP="008B7158">
      <w:pPr>
        <w:rPr>
          <w:rFonts w:ascii="Times New Roman" w:hAnsi="Times New Roman"/>
          <w:b/>
          <w:color w:val="auto"/>
        </w:rPr>
      </w:pPr>
      <w:r>
        <w:rPr>
          <w:rFonts w:ascii="Times New Roman" w:hAnsi="Times New Roman"/>
          <w:b/>
          <w:color w:val="auto"/>
        </w:rPr>
        <w:t>Các chức năng trong BO:</w:t>
      </w:r>
    </w:p>
    <w:p w14:paraId="2F2ADD6B" w14:textId="77777777" w:rsidR="00503462" w:rsidRDefault="00BB079B" w:rsidP="00C12651">
      <w:pPr>
        <w:pStyle w:val="ListParagraph0"/>
        <w:numPr>
          <w:ilvl w:val="0"/>
          <w:numId w:val="37"/>
        </w:numPr>
        <w:spacing w:line="360" w:lineRule="auto"/>
        <w:rPr>
          <w:rFonts w:ascii="Times New Roman" w:hAnsi="Times New Roman"/>
          <w:sz w:val="24"/>
          <w:szCs w:val="24"/>
        </w:rPr>
      </w:pPr>
      <w:r>
        <w:rPr>
          <w:rFonts w:ascii="Times New Roman" w:hAnsi="Times New Roman"/>
          <w:sz w:val="24"/>
          <w:szCs w:val="24"/>
        </w:rPr>
        <w:t>Hệ thống khởi tạo khoản vay</w:t>
      </w:r>
      <w:r w:rsidR="00503462" w:rsidRPr="00545595">
        <w:rPr>
          <w:rFonts w:ascii="Times New Roman" w:hAnsi="Times New Roman"/>
          <w:sz w:val="24"/>
          <w:szCs w:val="24"/>
        </w:rPr>
        <w:t>.</w:t>
      </w:r>
    </w:p>
    <w:p w14:paraId="1A7D1C94" w14:textId="77777777" w:rsidR="00503462" w:rsidRDefault="00503462" w:rsidP="00C12651">
      <w:pPr>
        <w:pStyle w:val="ListParagraph0"/>
        <w:numPr>
          <w:ilvl w:val="0"/>
          <w:numId w:val="37"/>
        </w:numPr>
        <w:spacing w:line="360" w:lineRule="auto"/>
        <w:rPr>
          <w:rFonts w:ascii="Times New Roman" w:hAnsi="Times New Roman"/>
          <w:sz w:val="24"/>
          <w:szCs w:val="24"/>
        </w:rPr>
      </w:pPr>
      <w:r>
        <w:rPr>
          <w:rFonts w:ascii="Times New Roman" w:hAnsi="Times New Roman"/>
          <w:sz w:val="24"/>
          <w:szCs w:val="24"/>
        </w:rPr>
        <w:t>Kết nối ngân hàng.</w:t>
      </w:r>
    </w:p>
    <w:p w14:paraId="2CB55F37" w14:textId="15564D82" w:rsidR="00814DFF" w:rsidRPr="00B94836" w:rsidRDefault="00814DFF" w:rsidP="00814DFF">
      <w:pPr>
        <w:pStyle w:val="ListParagraph0"/>
        <w:spacing w:line="360" w:lineRule="auto"/>
        <w:ind w:left="1080"/>
        <w:jc w:val="both"/>
        <w:rPr>
          <w:rFonts w:ascii="Times New Roman" w:hAnsi="Times New Roman"/>
          <w:b/>
          <w:i/>
        </w:rPr>
      </w:pPr>
      <w:r w:rsidRPr="00B94836">
        <w:rPr>
          <w:rFonts w:ascii="Times New Roman" w:hAnsi="Times New Roman"/>
          <w:b/>
          <w:i/>
        </w:rPr>
        <w:t xml:space="preserve">Chuyển khoản đến (thu hộ) tài khoản giao dịch tại LendBiz: </w:t>
      </w:r>
    </w:p>
    <w:p w14:paraId="45128F48" w14:textId="77777777" w:rsidR="00814DFF" w:rsidRPr="00D07CC1" w:rsidRDefault="00814DFF" w:rsidP="00814DFF">
      <w:pPr>
        <w:pStyle w:val="ListParagraph0"/>
        <w:numPr>
          <w:ilvl w:val="1"/>
          <w:numId w:val="37"/>
        </w:numPr>
        <w:spacing w:after="0" w:line="360" w:lineRule="auto"/>
        <w:ind w:left="1800"/>
        <w:contextualSpacing w:val="0"/>
        <w:jc w:val="both"/>
        <w:rPr>
          <w:rFonts w:ascii="Times New Roman" w:hAnsi="Times New Roman"/>
        </w:rPr>
      </w:pPr>
      <w:r w:rsidRPr="00D07CC1">
        <w:rPr>
          <w:rFonts w:ascii="Times New Roman" w:hAnsi="Times New Roman"/>
          <w:lang w:val="vi-VN"/>
        </w:rPr>
        <w:t>K</w:t>
      </w:r>
      <w:r>
        <w:rPr>
          <w:rFonts w:ascii="Times New Roman" w:hAnsi="Times New Roman"/>
        </w:rPr>
        <w:t>H</w:t>
      </w:r>
      <w:r w:rsidRPr="00D07CC1">
        <w:rPr>
          <w:rFonts w:ascii="Times New Roman" w:hAnsi="Times New Roman"/>
          <w:lang w:val="vi-VN"/>
        </w:rPr>
        <w:t xml:space="preserve"> nộp tiền mặt tại quầy của </w:t>
      </w:r>
      <w:r>
        <w:rPr>
          <w:rFonts w:ascii="Times New Roman" w:hAnsi="Times New Roman"/>
        </w:rPr>
        <w:t>NH</w:t>
      </w:r>
      <w:r w:rsidRPr="00D07CC1">
        <w:rPr>
          <w:rFonts w:ascii="Times New Roman" w:hAnsi="Times New Roman"/>
          <w:lang w:val="vi-VN"/>
        </w:rPr>
        <w:t xml:space="preserve"> </w:t>
      </w:r>
      <w:r w:rsidRPr="00D07CC1">
        <w:rPr>
          <w:rFonts w:ascii="Times New Roman" w:hAnsi="Times New Roman"/>
        </w:rPr>
        <w:t>. Thu hộ tại quầy (của ngân hàng)</w:t>
      </w:r>
    </w:p>
    <w:p w14:paraId="740F8FE0" w14:textId="77777777" w:rsidR="00814DFF" w:rsidRPr="00D07CC1" w:rsidRDefault="00814DFF" w:rsidP="00814DFF">
      <w:pPr>
        <w:pStyle w:val="ListParagraph0"/>
        <w:numPr>
          <w:ilvl w:val="1"/>
          <w:numId w:val="37"/>
        </w:numPr>
        <w:spacing w:line="360" w:lineRule="auto"/>
        <w:ind w:left="1800"/>
        <w:jc w:val="both"/>
        <w:rPr>
          <w:rFonts w:ascii="Times New Roman" w:hAnsi="Times New Roman"/>
          <w:lang w:val="vi-VN"/>
        </w:rPr>
      </w:pPr>
      <w:r w:rsidRPr="00D07CC1">
        <w:rPr>
          <w:rFonts w:ascii="Times New Roman" w:hAnsi="Times New Roman"/>
          <w:lang w:val="vi-VN"/>
        </w:rPr>
        <w:t>K</w:t>
      </w:r>
      <w:r>
        <w:rPr>
          <w:rFonts w:ascii="Times New Roman" w:hAnsi="Times New Roman"/>
        </w:rPr>
        <w:t>H</w:t>
      </w:r>
      <w:r w:rsidRPr="00D07CC1">
        <w:rPr>
          <w:rFonts w:ascii="Times New Roman" w:hAnsi="Times New Roman"/>
          <w:lang w:val="vi-VN"/>
        </w:rPr>
        <w:t xml:space="preserve"> chuyển tiền qua IB của ngân hàng</w:t>
      </w:r>
      <w:r w:rsidRPr="00D07CC1">
        <w:rPr>
          <w:rFonts w:ascii="Times New Roman" w:hAnsi="Times New Roman"/>
        </w:rPr>
        <w:t>, chuyển khoản liên ngân hàng</w:t>
      </w:r>
      <w:r w:rsidRPr="00D07CC1">
        <w:rPr>
          <w:rFonts w:ascii="Times New Roman" w:hAnsi="Times New Roman"/>
          <w:lang w:val="vi-VN"/>
        </w:rPr>
        <w:t>.</w:t>
      </w:r>
    </w:p>
    <w:p w14:paraId="2FAC128D" w14:textId="12DB4160" w:rsidR="00814DFF" w:rsidRPr="00B94836" w:rsidRDefault="00814DFF" w:rsidP="00814DFF">
      <w:pPr>
        <w:pStyle w:val="ListParagraph0"/>
        <w:spacing w:line="360" w:lineRule="auto"/>
        <w:ind w:left="1080"/>
        <w:jc w:val="both"/>
        <w:rPr>
          <w:rFonts w:ascii="Times New Roman" w:hAnsi="Times New Roman"/>
          <w:b/>
          <w:i/>
          <w:lang w:val="vi-VN"/>
        </w:rPr>
      </w:pPr>
      <w:r w:rsidRPr="00B94836">
        <w:rPr>
          <w:rFonts w:ascii="Times New Roman" w:hAnsi="Times New Roman"/>
          <w:b/>
          <w:i/>
          <w:lang w:val="vi-VN"/>
        </w:rPr>
        <w:t xml:space="preserve">Chuyển khoản đi </w:t>
      </w:r>
      <w:r w:rsidRPr="00B94836">
        <w:rPr>
          <w:rFonts w:ascii="Times New Roman" w:hAnsi="Times New Roman"/>
          <w:b/>
          <w:i/>
        </w:rPr>
        <w:t xml:space="preserve">(chi hộ) </w:t>
      </w:r>
      <w:r w:rsidRPr="00B94836">
        <w:rPr>
          <w:rFonts w:ascii="Times New Roman" w:hAnsi="Times New Roman"/>
          <w:b/>
          <w:i/>
          <w:lang w:val="vi-VN"/>
        </w:rPr>
        <w:t xml:space="preserve"> từ tài khoản giao dịch </w:t>
      </w:r>
      <w:r w:rsidRPr="00B94836">
        <w:rPr>
          <w:rFonts w:ascii="Times New Roman" w:hAnsi="Times New Roman"/>
          <w:b/>
          <w:i/>
        </w:rPr>
        <w:t>tại LendBiz</w:t>
      </w:r>
      <w:r w:rsidRPr="00B94836">
        <w:rPr>
          <w:rFonts w:ascii="Times New Roman" w:hAnsi="Times New Roman"/>
          <w:b/>
          <w:i/>
          <w:lang w:val="vi-VN"/>
        </w:rPr>
        <w:t xml:space="preserve">: </w:t>
      </w:r>
    </w:p>
    <w:p w14:paraId="7750832F" w14:textId="77777777" w:rsidR="00814DFF" w:rsidRPr="00D07CC1" w:rsidRDefault="00814DFF" w:rsidP="00814DFF">
      <w:pPr>
        <w:pStyle w:val="ListParagraph0"/>
        <w:numPr>
          <w:ilvl w:val="1"/>
          <w:numId w:val="37"/>
        </w:numPr>
        <w:spacing w:line="360" w:lineRule="auto"/>
        <w:ind w:left="1800"/>
        <w:jc w:val="both"/>
        <w:rPr>
          <w:rFonts w:ascii="Times New Roman" w:hAnsi="Times New Roman"/>
          <w:lang w:val="vi-VN"/>
        </w:rPr>
      </w:pPr>
      <w:r w:rsidRPr="00D07CC1">
        <w:rPr>
          <w:rFonts w:ascii="Times New Roman" w:hAnsi="Times New Roman"/>
          <w:lang w:val="vi-VN"/>
        </w:rPr>
        <w:t xml:space="preserve">Đến tài khoản thanh toán mở tại ngân hàng </w:t>
      </w:r>
      <w:r w:rsidRPr="00D07CC1">
        <w:rPr>
          <w:rFonts w:ascii="Times New Roman" w:hAnsi="Times New Roman"/>
        </w:rPr>
        <w:t xml:space="preserve"> (Chuyển khoản nội bộ)</w:t>
      </w:r>
    </w:p>
    <w:p w14:paraId="66C5ABB7" w14:textId="77777777" w:rsidR="00814DFF" w:rsidRPr="00D07CC1" w:rsidRDefault="00814DFF" w:rsidP="00814DFF">
      <w:pPr>
        <w:pStyle w:val="ListParagraph0"/>
        <w:numPr>
          <w:ilvl w:val="1"/>
          <w:numId w:val="37"/>
        </w:numPr>
        <w:spacing w:line="360" w:lineRule="auto"/>
        <w:ind w:left="1800"/>
        <w:jc w:val="both"/>
        <w:rPr>
          <w:rFonts w:ascii="Times New Roman" w:hAnsi="Times New Roman"/>
          <w:lang w:val="vi-VN"/>
        </w:rPr>
      </w:pPr>
      <w:r w:rsidRPr="00D07CC1">
        <w:rPr>
          <w:rFonts w:ascii="Times New Roman" w:hAnsi="Times New Roman"/>
          <w:lang w:val="vi-VN"/>
        </w:rPr>
        <w:t>Đến tài khoản thanh toán ngân hàng khác</w:t>
      </w:r>
      <w:r w:rsidRPr="00D07CC1">
        <w:rPr>
          <w:rFonts w:ascii="Times New Roman" w:hAnsi="Times New Roman"/>
        </w:rPr>
        <w:t xml:space="preserve"> (Liên ngân hàng: Nhận tiền mặt hoặc báo có tại một ngân hàng khác)</w:t>
      </w:r>
      <w:r w:rsidRPr="00D07CC1">
        <w:rPr>
          <w:rFonts w:ascii="Times New Roman" w:hAnsi="Times New Roman"/>
          <w:lang w:val="vi-VN"/>
        </w:rPr>
        <w:t>.</w:t>
      </w:r>
    </w:p>
    <w:p w14:paraId="08E3C3B3" w14:textId="48597F3F" w:rsidR="00814DFF" w:rsidRDefault="00814DFF" w:rsidP="00B94836">
      <w:pPr>
        <w:pStyle w:val="ListParagraph0"/>
        <w:numPr>
          <w:ilvl w:val="1"/>
          <w:numId w:val="37"/>
        </w:numPr>
        <w:spacing w:line="360" w:lineRule="auto"/>
        <w:ind w:left="1800"/>
        <w:jc w:val="both"/>
        <w:rPr>
          <w:rFonts w:ascii="Times New Roman" w:hAnsi="Times New Roman"/>
          <w:lang w:val="vi-VN"/>
        </w:rPr>
      </w:pPr>
      <w:r w:rsidRPr="00D07CC1">
        <w:rPr>
          <w:rFonts w:ascii="Times New Roman" w:hAnsi="Times New Roman"/>
          <w:lang w:val="vi-VN"/>
        </w:rPr>
        <w:t>Nhận tiền mặt bằng CM</w:t>
      </w:r>
      <w:r w:rsidRPr="00B94836">
        <w:rPr>
          <w:rFonts w:ascii="Times New Roman" w:hAnsi="Times New Roman"/>
          <w:lang w:val="vi-VN"/>
        </w:rPr>
        <w:t>ND</w:t>
      </w:r>
      <w:r w:rsidRPr="00D07CC1">
        <w:rPr>
          <w:rFonts w:ascii="Times New Roman" w:hAnsi="Times New Roman"/>
          <w:lang w:val="vi-VN"/>
        </w:rPr>
        <w:t xml:space="preserve"> tại quầy của </w:t>
      </w:r>
      <w:r w:rsidRPr="00B94836">
        <w:rPr>
          <w:rFonts w:ascii="Times New Roman" w:hAnsi="Times New Roman"/>
          <w:lang w:val="vi-VN"/>
        </w:rPr>
        <w:t>NH: chi hộ tại quầy</w:t>
      </w:r>
    </w:p>
    <w:p w14:paraId="6BE7ABD7" w14:textId="29FE5FA7" w:rsidR="00B94836" w:rsidRPr="00B94836" w:rsidRDefault="00B94836" w:rsidP="00B94836">
      <w:pPr>
        <w:pStyle w:val="ListParagraph0"/>
        <w:spacing w:line="360" w:lineRule="auto"/>
        <w:ind w:left="1080"/>
        <w:jc w:val="both"/>
        <w:rPr>
          <w:rFonts w:ascii="Times New Roman" w:hAnsi="Times New Roman"/>
          <w:b/>
          <w:i/>
        </w:rPr>
      </w:pPr>
      <w:r>
        <w:rPr>
          <w:rFonts w:ascii="Times New Roman" w:hAnsi="Times New Roman"/>
        </w:rPr>
        <w:t xml:space="preserve"> </w:t>
      </w:r>
      <w:r w:rsidRPr="00B94836">
        <w:rPr>
          <w:rFonts w:ascii="Times New Roman" w:hAnsi="Times New Roman"/>
          <w:b/>
          <w:i/>
          <w:lang w:val="vi-VN"/>
        </w:rPr>
        <w:t>Quản lý thu phí chuyển tiền, quản lý danh mục chi nhánh ngân hàng.</w:t>
      </w:r>
    </w:p>
    <w:p w14:paraId="4CBE10EA" w14:textId="7F40D5F6" w:rsidR="00503462" w:rsidRPr="00D07D81" w:rsidRDefault="00503462" w:rsidP="00C12651">
      <w:pPr>
        <w:pStyle w:val="ListParagraph0"/>
        <w:numPr>
          <w:ilvl w:val="0"/>
          <w:numId w:val="37"/>
        </w:numPr>
        <w:spacing w:line="360" w:lineRule="auto"/>
        <w:rPr>
          <w:rFonts w:ascii="Times New Roman" w:hAnsi="Times New Roman"/>
          <w:color w:val="7030A0"/>
          <w:sz w:val="24"/>
          <w:szCs w:val="24"/>
        </w:rPr>
      </w:pPr>
      <w:r w:rsidRPr="00D07D81">
        <w:rPr>
          <w:rFonts w:ascii="Times New Roman" w:hAnsi="Times New Roman"/>
          <w:color w:val="7030A0"/>
          <w:sz w:val="24"/>
          <w:szCs w:val="24"/>
        </w:rPr>
        <w:t xml:space="preserve">Quản lý </w:t>
      </w:r>
      <w:r w:rsidR="002A43AC">
        <w:rPr>
          <w:rFonts w:ascii="Times New Roman" w:hAnsi="Times New Roman"/>
          <w:color w:val="7030A0"/>
          <w:sz w:val="24"/>
          <w:szCs w:val="24"/>
        </w:rPr>
        <w:t xml:space="preserve">CRM, </w:t>
      </w:r>
      <w:r w:rsidRPr="00D07D81">
        <w:rPr>
          <w:rFonts w:ascii="Times New Roman" w:hAnsi="Times New Roman"/>
          <w:color w:val="7030A0"/>
          <w:sz w:val="24"/>
          <w:szCs w:val="24"/>
        </w:rPr>
        <w:t>hoa hồng, sales.</w:t>
      </w:r>
    </w:p>
    <w:p w14:paraId="1E23FB5B" w14:textId="44EE45CC" w:rsidR="00001808" w:rsidRDefault="00001808" w:rsidP="00C12651">
      <w:pPr>
        <w:pStyle w:val="ListParagraph0"/>
        <w:numPr>
          <w:ilvl w:val="0"/>
          <w:numId w:val="37"/>
        </w:numPr>
        <w:spacing w:line="360" w:lineRule="auto"/>
        <w:rPr>
          <w:rFonts w:ascii="Times New Roman" w:hAnsi="Times New Roman"/>
          <w:sz w:val="24"/>
          <w:szCs w:val="24"/>
        </w:rPr>
      </w:pPr>
      <w:r>
        <w:rPr>
          <w:rFonts w:ascii="Times New Roman" w:hAnsi="Times New Roman"/>
          <w:sz w:val="24"/>
          <w:szCs w:val="24"/>
        </w:rPr>
        <w:t>Quản lý loyalty.</w:t>
      </w:r>
    </w:p>
    <w:p w14:paraId="198FFD33" w14:textId="77777777" w:rsidR="00503462" w:rsidRPr="00D07D81" w:rsidRDefault="00503462" w:rsidP="00C12651">
      <w:pPr>
        <w:pStyle w:val="ListParagraph0"/>
        <w:numPr>
          <w:ilvl w:val="0"/>
          <w:numId w:val="37"/>
        </w:numPr>
        <w:spacing w:line="360" w:lineRule="auto"/>
        <w:rPr>
          <w:rFonts w:ascii="Times New Roman" w:hAnsi="Times New Roman"/>
          <w:color w:val="7030A0"/>
          <w:sz w:val="24"/>
          <w:szCs w:val="24"/>
        </w:rPr>
      </w:pPr>
      <w:r w:rsidRPr="00D07D81">
        <w:rPr>
          <w:rFonts w:ascii="Times New Roman" w:hAnsi="Times New Roman"/>
          <w:color w:val="7030A0"/>
          <w:sz w:val="24"/>
          <w:szCs w:val="24"/>
        </w:rPr>
        <w:t>Xây dựng công cụ Demo đầu tư.</w:t>
      </w:r>
    </w:p>
    <w:p w14:paraId="02BCBA67" w14:textId="1D47C3E2" w:rsidR="005D3C7B" w:rsidRPr="00D07D81" w:rsidRDefault="005D3C7B" w:rsidP="00C12651">
      <w:pPr>
        <w:pStyle w:val="ListParagraph0"/>
        <w:numPr>
          <w:ilvl w:val="0"/>
          <w:numId w:val="37"/>
        </w:numPr>
        <w:spacing w:line="360" w:lineRule="auto"/>
        <w:rPr>
          <w:rFonts w:ascii="Times New Roman" w:hAnsi="Times New Roman"/>
          <w:color w:val="7030A0"/>
          <w:sz w:val="24"/>
          <w:szCs w:val="24"/>
        </w:rPr>
      </w:pPr>
      <w:r w:rsidRPr="00D07D81">
        <w:rPr>
          <w:rFonts w:ascii="Times New Roman" w:hAnsi="Times New Roman"/>
          <w:color w:val="7030A0"/>
          <w:sz w:val="24"/>
          <w:szCs w:val="24"/>
        </w:rPr>
        <w:t>MIS báo cáo quản trị</w:t>
      </w:r>
    </w:p>
    <w:p w14:paraId="43F147BF" w14:textId="77777777" w:rsidR="00503462" w:rsidRDefault="00503462" w:rsidP="00503462">
      <w:pPr>
        <w:rPr>
          <w:rFonts w:ascii="Times New Roman" w:hAnsi="Times New Roman"/>
          <w:b/>
          <w:color w:val="auto"/>
        </w:rPr>
      </w:pPr>
      <w:r>
        <w:rPr>
          <w:rFonts w:ascii="Times New Roman" w:hAnsi="Times New Roman"/>
          <w:b/>
          <w:color w:val="auto"/>
        </w:rPr>
        <w:t>Các chức năng trong FO:</w:t>
      </w:r>
    </w:p>
    <w:p w14:paraId="1A5A4966" w14:textId="77777777" w:rsidR="008B7158" w:rsidRDefault="008B7158" w:rsidP="00C12651">
      <w:pPr>
        <w:pStyle w:val="ListParagraph0"/>
        <w:numPr>
          <w:ilvl w:val="0"/>
          <w:numId w:val="38"/>
        </w:numPr>
        <w:rPr>
          <w:rFonts w:ascii="Times New Roman" w:hAnsi="Times New Roman"/>
        </w:rPr>
      </w:pPr>
      <w:r w:rsidRPr="00503462">
        <w:rPr>
          <w:rFonts w:ascii="Times New Roman" w:hAnsi="Times New Roman"/>
        </w:rPr>
        <w:t>Phát triển trên các kênh Mobile</w:t>
      </w:r>
      <w:r w:rsidR="00503462">
        <w:rPr>
          <w:rFonts w:ascii="Times New Roman" w:hAnsi="Times New Roman"/>
        </w:rPr>
        <w:t xml:space="preserve"> App</w:t>
      </w:r>
      <w:r w:rsidRPr="00503462">
        <w:rPr>
          <w:rFonts w:ascii="Times New Roman" w:hAnsi="Times New Roman"/>
        </w:rPr>
        <w:t>: Android, IOS.</w:t>
      </w:r>
    </w:p>
    <w:p w14:paraId="5B9C3A40" w14:textId="691AD2FE" w:rsidR="00C2081B" w:rsidRDefault="00C2081B" w:rsidP="00C12651">
      <w:pPr>
        <w:pStyle w:val="ListParagraph0"/>
        <w:numPr>
          <w:ilvl w:val="0"/>
          <w:numId w:val="38"/>
        </w:numPr>
        <w:rPr>
          <w:rFonts w:ascii="Times New Roman" w:hAnsi="Times New Roman"/>
        </w:rPr>
      </w:pPr>
      <w:r>
        <w:rPr>
          <w:rFonts w:ascii="Times New Roman" w:hAnsi="Times New Roman"/>
        </w:rPr>
        <w:t>Yêu cầu chuyển tiền trực tuyến.</w:t>
      </w:r>
    </w:p>
    <w:p w14:paraId="7D15050F" w14:textId="2A700C28" w:rsidR="00161241" w:rsidRPr="00503462" w:rsidRDefault="00161241" w:rsidP="00C12651">
      <w:pPr>
        <w:pStyle w:val="ListParagraph0"/>
        <w:numPr>
          <w:ilvl w:val="0"/>
          <w:numId w:val="38"/>
        </w:numPr>
        <w:rPr>
          <w:rFonts w:ascii="Times New Roman" w:hAnsi="Times New Roman"/>
        </w:rPr>
      </w:pPr>
      <w:r>
        <w:rPr>
          <w:rFonts w:ascii="Times New Roman" w:hAnsi="Times New Roman"/>
        </w:rPr>
        <w:t>Theo dõi trạng thái yêu cầu chuyển tiền.</w:t>
      </w:r>
    </w:p>
    <w:p w14:paraId="14BE8DD2" w14:textId="77777777" w:rsidR="008B7158" w:rsidRPr="0054324D" w:rsidRDefault="00BD1B64" w:rsidP="00813ABA">
      <w:r>
        <w:rPr>
          <w:rFonts w:ascii="Times New Roman" w:eastAsia="Calibri" w:hAnsi="Times New Roman"/>
          <w:color w:val="auto"/>
          <w:sz w:val="22"/>
          <w:szCs w:val="22"/>
        </w:rPr>
        <w:t xml:space="preserve"> </w:t>
      </w:r>
    </w:p>
    <w:p w14:paraId="53136496" w14:textId="77777777" w:rsidR="00AB18AD" w:rsidRDefault="00AB18AD" w:rsidP="00AB18AD">
      <w:pPr>
        <w:rPr>
          <w:rFonts w:ascii="Times New Roman" w:hAnsi="Times New Roman" w:cs="Arial"/>
          <w:b/>
          <w:bCs/>
          <w:color w:val="538135"/>
          <w:kern w:val="32"/>
          <w:sz w:val="28"/>
          <w:szCs w:val="32"/>
          <w:lang w:val="en-GB"/>
        </w:rPr>
      </w:pPr>
    </w:p>
    <w:p w14:paraId="2A069F1E" w14:textId="77777777" w:rsidR="00FD7FB0" w:rsidRDefault="00FD7FB0" w:rsidP="00FD7FB0">
      <w:pPr>
        <w:pStyle w:val="Heading1"/>
        <w:numPr>
          <w:ilvl w:val="0"/>
          <w:numId w:val="16"/>
        </w:numPr>
        <w:tabs>
          <w:tab w:val="clear" w:pos="360"/>
          <w:tab w:val="num" w:pos="432"/>
        </w:tabs>
        <w:spacing w:before="0"/>
        <w:ind w:left="432" w:hanging="432"/>
        <w:jc w:val="left"/>
        <w:rPr>
          <w:rFonts w:ascii="Times New Roman" w:hAnsi="Times New Roman"/>
          <w:color w:val="538135"/>
          <w:sz w:val="28"/>
          <w:lang w:val="en-GB"/>
        </w:rPr>
      </w:pPr>
      <w:bookmarkStart w:id="7" w:name="_Toc496023147"/>
      <w:r>
        <w:rPr>
          <w:rFonts w:ascii="Times New Roman" w:hAnsi="Times New Roman"/>
          <w:color w:val="538135"/>
          <w:sz w:val="28"/>
          <w:lang w:val="en-GB"/>
        </w:rPr>
        <w:t>YÊU CẦU HỆ THỐNG:</w:t>
      </w:r>
      <w:bookmarkEnd w:id="7"/>
    </w:p>
    <w:p w14:paraId="5B130675" w14:textId="77777777" w:rsidR="00FD7FB0" w:rsidRPr="00346681" w:rsidRDefault="00FD7FB0" w:rsidP="00FD7FB0">
      <w:pPr>
        <w:pStyle w:val="cheading2"/>
        <w:tabs>
          <w:tab w:val="clear" w:pos="420"/>
          <w:tab w:val="num" w:pos="600"/>
        </w:tabs>
        <w:ind w:left="600"/>
        <w:rPr>
          <w:color w:val="0D0D0D" w:themeColor="text1" w:themeTint="F2"/>
          <w:sz w:val="28"/>
          <w:szCs w:val="28"/>
          <w:lang w:val="en-GB"/>
        </w:rPr>
      </w:pPr>
      <w:bookmarkStart w:id="8" w:name="_Toc496023148"/>
      <w:r w:rsidRPr="00346681">
        <w:rPr>
          <w:color w:val="0D0D0D" w:themeColor="text1" w:themeTint="F2"/>
          <w:sz w:val="28"/>
          <w:szCs w:val="28"/>
          <w:lang w:val="en-GB"/>
        </w:rPr>
        <w:t>Yêu cầu kiểm soát dữ liệu</w:t>
      </w:r>
      <w:bookmarkEnd w:id="8"/>
    </w:p>
    <w:p w14:paraId="03EB9811" w14:textId="77777777" w:rsidR="00FD7FB0" w:rsidRPr="008E2DE6" w:rsidRDefault="008E2DE6" w:rsidP="008E2DE6">
      <w:pPr>
        <w:pStyle w:val="cGDD10"/>
        <w:ind w:left="0"/>
      </w:pPr>
      <w:r>
        <w:tab/>
      </w:r>
      <w:r w:rsidR="00FD7FB0" w:rsidRPr="008E2DE6">
        <w:t>Cung cấp cơ chế maker, checker khi thực hiện giao dịch.</w:t>
      </w:r>
    </w:p>
    <w:p w14:paraId="00356453" w14:textId="77777777" w:rsidR="00FD7FB0" w:rsidRPr="008E2DE6" w:rsidRDefault="008E2DE6" w:rsidP="008E2DE6">
      <w:pPr>
        <w:pStyle w:val="cGDD10"/>
        <w:ind w:left="0"/>
      </w:pPr>
      <w:r>
        <w:tab/>
      </w:r>
      <w:r w:rsidR="00FD7FB0" w:rsidRPr="008E2DE6">
        <w:t>Lưu log chi tiết thay đổi dữ liệu: thời gian, người thay đổi, thay đổi các thông tin gì.</w:t>
      </w:r>
    </w:p>
    <w:p w14:paraId="1B5674B5" w14:textId="77777777" w:rsidR="00FD7FB0" w:rsidRPr="008E2DE6" w:rsidRDefault="008E2DE6" w:rsidP="008E2DE6">
      <w:pPr>
        <w:pStyle w:val="cGDD10"/>
        <w:ind w:left="0"/>
      </w:pPr>
      <w:r>
        <w:tab/>
      </w:r>
      <w:r w:rsidR="00FD7FB0" w:rsidRPr="008E2DE6">
        <w:t>Hiển thị lịch sử thay đổi dữ liệu.</w:t>
      </w:r>
    </w:p>
    <w:p w14:paraId="5EC81234" w14:textId="77777777" w:rsidR="008B7158" w:rsidRPr="00AB18AD" w:rsidRDefault="008B7158" w:rsidP="00AB18AD">
      <w:pPr>
        <w:rPr>
          <w:rFonts w:ascii="Times New Roman" w:hAnsi="Times New Roman" w:cs="Arial"/>
          <w:b/>
          <w:bCs/>
          <w:color w:val="538135"/>
          <w:kern w:val="32"/>
          <w:sz w:val="28"/>
          <w:szCs w:val="32"/>
          <w:lang w:val="en-GB"/>
        </w:rPr>
      </w:pPr>
    </w:p>
    <w:p w14:paraId="3C6F43EF" w14:textId="77777777" w:rsidR="0090491C" w:rsidRDefault="0090491C" w:rsidP="0090491C">
      <w:pPr>
        <w:pStyle w:val="Heading1"/>
        <w:numPr>
          <w:ilvl w:val="0"/>
          <w:numId w:val="16"/>
        </w:numPr>
        <w:tabs>
          <w:tab w:val="clear" w:pos="360"/>
          <w:tab w:val="num" w:pos="432"/>
        </w:tabs>
        <w:spacing w:before="0"/>
        <w:ind w:left="432" w:hanging="432"/>
        <w:jc w:val="left"/>
        <w:rPr>
          <w:rFonts w:ascii="Times New Roman" w:hAnsi="Times New Roman"/>
          <w:color w:val="538135"/>
          <w:sz w:val="28"/>
          <w:lang w:val="en-GB"/>
        </w:rPr>
      </w:pPr>
      <w:bookmarkStart w:id="9" w:name="_Toc479327068"/>
      <w:bookmarkStart w:id="10" w:name="_Toc496023149"/>
      <w:bookmarkStart w:id="11" w:name="_Toc478738924"/>
      <w:bookmarkStart w:id="12" w:name="_Toc469665107"/>
      <w:r>
        <w:rPr>
          <w:rFonts w:ascii="Times New Roman" w:hAnsi="Times New Roman"/>
          <w:color w:val="538135"/>
          <w:sz w:val="28"/>
          <w:lang w:val="en-GB"/>
        </w:rPr>
        <w:lastRenderedPageBreak/>
        <w:t>QUẢN TRỊ HỆ THỐNG</w:t>
      </w:r>
      <w:bookmarkEnd w:id="9"/>
      <w:bookmarkEnd w:id="10"/>
    </w:p>
    <w:p w14:paraId="138E0902" w14:textId="77777777" w:rsidR="0090491C" w:rsidRPr="00346681" w:rsidRDefault="0090491C" w:rsidP="0090491C">
      <w:pPr>
        <w:pStyle w:val="cheading2"/>
        <w:tabs>
          <w:tab w:val="clear" w:pos="420"/>
          <w:tab w:val="num" w:pos="600"/>
        </w:tabs>
        <w:ind w:left="600"/>
        <w:rPr>
          <w:color w:val="0D0D0D" w:themeColor="text1" w:themeTint="F2"/>
          <w:sz w:val="28"/>
          <w:szCs w:val="28"/>
          <w:lang w:val="en-GB"/>
        </w:rPr>
      </w:pPr>
      <w:bookmarkStart w:id="13" w:name="_Toc479327069"/>
      <w:bookmarkStart w:id="14" w:name="_Toc496023150"/>
      <w:r w:rsidRPr="00346681">
        <w:rPr>
          <w:color w:val="0D0D0D" w:themeColor="text1" w:themeTint="F2"/>
          <w:sz w:val="28"/>
          <w:szCs w:val="28"/>
          <w:lang w:val="en-GB"/>
        </w:rPr>
        <w:t xml:space="preserve">Thiết lập lịch làm </w:t>
      </w:r>
      <w:commentRangeStart w:id="15"/>
      <w:r w:rsidRPr="00346681">
        <w:rPr>
          <w:color w:val="0D0D0D" w:themeColor="text1" w:themeTint="F2"/>
          <w:sz w:val="28"/>
          <w:szCs w:val="28"/>
          <w:lang w:val="en-GB"/>
        </w:rPr>
        <w:t>việc</w:t>
      </w:r>
      <w:bookmarkEnd w:id="13"/>
      <w:commentRangeEnd w:id="15"/>
      <w:r w:rsidR="00CF2D13">
        <w:rPr>
          <w:rStyle w:val="CommentReference"/>
          <w:b w:val="0"/>
          <w:color w:val="auto"/>
          <w:lang w:val="x-none" w:eastAsia="x-none"/>
        </w:rPr>
        <w:commentReference w:id="15"/>
      </w:r>
      <w:bookmarkEnd w:id="14"/>
    </w:p>
    <w:p w14:paraId="4AFC5BC1" w14:textId="77777777" w:rsidR="0090491C" w:rsidRPr="00C56B17" w:rsidRDefault="0090491C" w:rsidP="0090491C">
      <w:pPr>
        <w:pStyle w:val="cGDD10"/>
        <w:ind w:left="0"/>
        <w:rPr>
          <w:i/>
          <w:u w:val="single"/>
        </w:rPr>
      </w:pPr>
      <w:r>
        <w:t xml:space="preserve">   </w:t>
      </w:r>
      <w:r w:rsidRPr="00C56B17">
        <w:rPr>
          <w:i/>
          <w:u w:val="single"/>
        </w:rPr>
        <w:t xml:space="preserve">Mô tả yêu cầu: </w:t>
      </w:r>
    </w:p>
    <w:p w14:paraId="4E58E6A3" w14:textId="77777777" w:rsidR="0090491C" w:rsidRDefault="0090491C" w:rsidP="0090491C">
      <w:pPr>
        <w:pStyle w:val="cGDD10"/>
        <w:ind w:left="0"/>
      </w:pPr>
      <w:r w:rsidRPr="00C56B17">
        <w:t xml:space="preserve">      </w:t>
      </w:r>
      <w:r>
        <w:t>Chức năng dùng để sinh lịch làm việc của hệ thống</w:t>
      </w:r>
      <w:r w:rsidRPr="00C56B17">
        <w:t>.</w:t>
      </w:r>
      <w:r>
        <w:t xml:space="preserve"> Lịch làm việc của hệ thống mặc định là từ thứ 2 đến thứ 6 hàng tuần. Trường hợp ngày nghỉ lễ, tết trùng với lịch làm việc thì quản trị hệ thống có chức năng để cập nhật ngày làm việc là ngày nghỉ.</w:t>
      </w:r>
    </w:p>
    <w:p w14:paraId="4394C7CB" w14:textId="77777777" w:rsidR="005B1924" w:rsidRPr="00C56B17" w:rsidRDefault="005B1924" w:rsidP="0090491C">
      <w:pPr>
        <w:pStyle w:val="cGDD10"/>
        <w:ind w:left="0"/>
      </w:pPr>
      <w:r>
        <w:t xml:space="preserve">       Lịch làm việc dùng để tính lãi cho bên vay tiền và gửi tiền khi chọn theo lịch Business. (B).</w:t>
      </w:r>
    </w:p>
    <w:p w14:paraId="3DC182A6" w14:textId="77777777" w:rsidR="0090491C" w:rsidRPr="009A20CD" w:rsidRDefault="0090491C" w:rsidP="0090491C">
      <w:pPr>
        <w:pStyle w:val="cGDD10"/>
        <w:ind w:left="0"/>
        <w:rPr>
          <w:i/>
          <w:u w:val="single"/>
        </w:rPr>
      </w:pPr>
      <w:r w:rsidRPr="00C56B17">
        <w:t xml:space="preserve">  </w:t>
      </w:r>
      <w:r w:rsidRPr="009A20CD">
        <w:rPr>
          <w:i/>
          <w:u w:val="single"/>
        </w:rPr>
        <w:t xml:space="preserve">Xử lý:  </w:t>
      </w:r>
    </w:p>
    <w:p w14:paraId="43BDF438" w14:textId="77777777" w:rsidR="0090491C" w:rsidRDefault="0090491C" w:rsidP="0090491C">
      <w:pPr>
        <w:pStyle w:val="cGDD10"/>
        <w:ind w:left="0"/>
      </w:pPr>
      <w:r>
        <w:t xml:space="preserve">  Các bước xử lý chức năng sinh lịch làm việc tự động:</w:t>
      </w:r>
    </w:p>
    <w:p w14:paraId="694EE0FB" w14:textId="77777777" w:rsidR="0090491C" w:rsidRDefault="0090491C" w:rsidP="006B01A0">
      <w:pPr>
        <w:pStyle w:val="cGDD10"/>
        <w:numPr>
          <w:ilvl w:val="0"/>
          <w:numId w:val="22"/>
        </w:numPr>
      </w:pPr>
      <w:r>
        <w:t xml:space="preserve">User chọn năm cần sinh lịch: Nếu đã có lịch của năm chọn thì hiển thị toàn bộ lịch trên giao diện. </w:t>
      </w:r>
    </w:p>
    <w:p w14:paraId="1219F8D2" w14:textId="77777777" w:rsidR="0090491C" w:rsidRPr="00C56B17" w:rsidRDefault="0090491C" w:rsidP="006B01A0">
      <w:pPr>
        <w:pStyle w:val="cGDD10"/>
        <w:numPr>
          <w:ilvl w:val="0"/>
          <w:numId w:val="22"/>
        </w:numPr>
      </w:pPr>
      <w:r>
        <w:t>Chọn chấp nhận: Sinh lịch làm việc trong bảng lịch. (nếu lịch đã có sẽ cập nhật lịch mới).</w:t>
      </w:r>
    </w:p>
    <w:p w14:paraId="096B3887" w14:textId="77777777" w:rsidR="0090491C" w:rsidRDefault="0090491C" w:rsidP="0090491C">
      <w:pPr>
        <w:pStyle w:val="cGDD10"/>
        <w:ind w:left="0"/>
      </w:pPr>
      <w:r w:rsidRPr="00C56B17">
        <w:t xml:space="preserve">     </w:t>
      </w:r>
      <w:r>
        <w:t>Các bước xử lý lịch làm việc Manual.</w:t>
      </w:r>
    </w:p>
    <w:p w14:paraId="71645B45" w14:textId="77777777" w:rsidR="0090491C" w:rsidRDefault="0090491C" w:rsidP="006B01A0">
      <w:pPr>
        <w:pStyle w:val="cGDD10"/>
        <w:numPr>
          <w:ilvl w:val="0"/>
          <w:numId w:val="22"/>
        </w:numPr>
      </w:pPr>
      <w:r>
        <w:t>Chọn năm làm việc, sẽ hiển thị danh sách chi tiết lịch làm việc, lịch làm việc gồm các trường:</w:t>
      </w:r>
    </w:p>
    <w:p w14:paraId="320E6A2B" w14:textId="77777777" w:rsidR="0090491C" w:rsidRDefault="0090491C" w:rsidP="006B01A0">
      <w:pPr>
        <w:pStyle w:val="cGDD10"/>
        <w:numPr>
          <w:ilvl w:val="0"/>
          <w:numId w:val="24"/>
        </w:numPr>
      </w:pPr>
      <w:r>
        <w:t>Ngày làm việc.</w:t>
      </w:r>
    </w:p>
    <w:p w14:paraId="6E0BB016" w14:textId="77777777" w:rsidR="0090491C" w:rsidRDefault="0090491C" w:rsidP="006B01A0">
      <w:pPr>
        <w:pStyle w:val="cGDD10"/>
        <w:numPr>
          <w:ilvl w:val="0"/>
          <w:numId w:val="23"/>
        </w:numPr>
      </w:pPr>
      <w:r>
        <w:t>Trạng thái. (Ngày làm việc/Ngày nghỉ).</w:t>
      </w:r>
    </w:p>
    <w:p w14:paraId="516F2C3C" w14:textId="77777777" w:rsidR="0090491C" w:rsidRPr="002B30A8" w:rsidRDefault="0090491C" w:rsidP="006B01A0">
      <w:pPr>
        <w:pStyle w:val="cGDD10"/>
        <w:numPr>
          <w:ilvl w:val="0"/>
          <w:numId w:val="22"/>
        </w:numPr>
      </w:pPr>
      <w:r>
        <w:t>Chọn dòng cần thay đổi trang thái, cập nhật trạng thái Ngày làm việc sang Ngày nghỉ hoặc ngược lại.</w:t>
      </w:r>
    </w:p>
    <w:p w14:paraId="3100D789" w14:textId="77777777" w:rsidR="0090491C" w:rsidRPr="00346681" w:rsidRDefault="0090491C" w:rsidP="00346681">
      <w:pPr>
        <w:pStyle w:val="cheading2"/>
        <w:tabs>
          <w:tab w:val="clear" w:pos="420"/>
          <w:tab w:val="num" w:pos="600"/>
        </w:tabs>
        <w:ind w:left="600"/>
        <w:rPr>
          <w:color w:val="0D0D0D" w:themeColor="text1" w:themeTint="F2"/>
          <w:sz w:val="28"/>
          <w:szCs w:val="28"/>
          <w:lang w:val="en-GB"/>
        </w:rPr>
      </w:pPr>
      <w:bookmarkStart w:id="16" w:name="_Toc479327070"/>
      <w:bookmarkStart w:id="17" w:name="_Toc496023151"/>
      <w:r w:rsidRPr="00346681">
        <w:rPr>
          <w:color w:val="0D0D0D" w:themeColor="text1" w:themeTint="F2"/>
          <w:sz w:val="28"/>
          <w:szCs w:val="28"/>
          <w:lang w:val="en-GB"/>
        </w:rPr>
        <w:t>Tạo mới User</w:t>
      </w:r>
      <w:r w:rsidR="00F5449B" w:rsidRPr="00346681">
        <w:rPr>
          <w:color w:val="0D0D0D" w:themeColor="text1" w:themeTint="F2"/>
          <w:sz w:val="28"/>
          <w:szCs w:val="28"/>
          <w:lang w:val="en-GB"/>
        </w:rPr>
        <w:t xml:space="preserve"> BackOffice(</w:t>
      </w:r>
      <w:commentRangeStart w:id="18"/>
      <w:r w:rsidR="00F5449B" w:rsidRPr="00346681">
        <w:rPr>
          <w:color w:val="0D0D0D" w:themeColor="text1" w:themeTint="F2"/>
          <w:sz w:val="28"/>
          <w:szCs w:val="28"/>
          <w:lang w:val="en-GB"/>
        </w:rPr>
        <w:t>BO</w:t>
      </w:r>
      <w:commentRangeEnd w:id="18"/>
      <w:r w:rsidR="00F36044">
        <w:rPr>
          <w:rStyle w:val="CommentReference"/>
          <w:b w:val="0"/>
          <w:color w:val="auto"/>
          <w:lang w:val="x-none" w:eastAsia="x-none"/>
        </w:rPr>
        <w:commentReference w:id="18"/>
      </w:r>
      <w:r w:rsidR="004B29A8">
        <w:rPr>
          <w:color w:val="0D0D0D" w:themeColor="text1" w:themeTint="F2"/>
          <w:sz w:val="28"/>
          <w:szCs w:val="28"/>
          <w:lang w:val="en-GB"/>
        </w:rPr>
        <w:t xml:space="preserve"> </w:t>
      </w:r>
      <w:r w:rsidR="00F5449B" w:rsidRPr="00346681">
        <w:rPr>
          <w:color w:val="0D0D0D" w:themeColor="text1" w:themeTint="F2"/>
          <w:sz w:val="28"/>
          <w:szCs w:val="28"/>
          <w:lang w:val="en-GB"/>
        </w:rPr>
        <w:t>)</w:t>
      </w:r>
      <w:r w:rsidRPr="00346681">
        <w:rPr>
          <w:color w:val="0D0D0D" w:themeColor="text1" w:themeTint="F2"/>
          <w:sz w:val="28"/>
          <w:szCs w:val="28"/>
          <w:lang w:val="en-GB"/>
        </w:rPr>
        <w:t>.</w:t>
      </w:r>
      <w:bookmarkEnd w:id="16"/>
      <w:bookmarkEnd w:id="17"/>
    </w:p>
    <w:p w14:paraId="08595F2A" w14:textId="77777777" w:rsidR="00CD6D22" w:rsidRDefault="00CD6D22" w:rsidP="0090491C">
      <w:pPr>
        <w:pStyle w:val="cGDD10"/>
        <w:ind w:left="0"/>
        <w:rPr>
          <w:i/>
          <w:u w:val="single"/>
        </w:rPr>
      </w:pPr>
      <w:r>
        <w:rPr>
          <w:i/>
          <w:u w:val="single"/>
        </w:rPr>
        <w:t>Yêu cầu chung quản trị User:</w:t>
      </w:r>
    </w:p>
    <w:p w14:paraId="67A4912B" w14:textId="77777777" w:rsidR="00CD6D22" w:rsidRDefault="00CD6D22" w:rsidP="0090491C">
      <w:pPr>
        <w:pStyle w:val="cGDD10"/>
        <w:ind w:left="0"/>
      </w:pPr>
      <w:r w:rsidRPr="00CD6D22">
        <w:t>Hệ thống phân quyền theo2 chiều chức năng và dữ liệu</w:t>
      </w:r>
      <w:r>
        <w:t>:</w:t>
      </w:r>
    </w:p>
    <w:p w14:paraId="2F620054" w14:textId="77777777" w:rsidR="00CD6D22" w:rsidRDefault="00CD6D22" w:rsidP="0090491C">
      <w:pPr>
        <w:pStyle w:val="cGDD10"/>
        <w:ind w:left="0"/>
      </w:pPr>
      <w:r>
        <w:tab/>
        <w:t xml:space="preserve">   Phân quyền chức năng: Phân quyền theo nhóm User, User thuộc nhóm nào sẽ có quyền của nhóm đó, một User có thể thuộc 1 hoặc nhiều nhóm. </w:t>
      </w:r>
    </w:p>
    <w:p w14:paraId="5DB36AF5" w14:textId="77777777" w:rsidR="00CD6D22" w:rsidRPr="00CD6D22" w:rsidRDefault="00CD6D22" w:rsidP="0090491C">
      <w:pPr>
        <w:pStyle w:val="cGDD10"/>
        <w:ind w:left="0"/>
      </w:pPr>
      <w:r>
        <w:t xml:space="preserve">      Phân quyền theo dữ liệu: Mỗi khách hàng sẽ có một nhóm care by, chỉ User thuộc nhóm care by này mới được quyền xem thông tin khách hàng, thực hiện giao dịch của khách hàng.</w:t>
      </w:r>
    </w:p>
    <w:p w14:paraId="471B2E0B" w14:textId="77777777" w:rsidR="00CD6D22" w:rsidRDefault="00CD6D22" w:rsidP="0090491C">
      <w:pPr>
        <w:pStyle w:val="cGDD10"/>
        <w:ind w:left="0"/>
        <w:rPr>
          <w:noProof/>
        </w:rPr>
      </w:pPr>
    </w:p>
    <w:p w14:paraId="78C22B31" w14:textId="77777777" w:rsidR="00E02F14" w:rsidRDefault="00E02F14" w:rsidP="0090491C">
      <w:pPr>
        <w:pStyle w:val="cGDD10"/>
        <w:ind w:left="0"/>
        <w:rPr>
          <w:i/>
          <w:u w:val="single"/>
        </w:rPr>
      </w:pPr>
      <w:r>
        <w:rPr>
          <w:noProof/>
        </w:rPr>
        <w:lastRenderedPageBreak/>
        <w:drawing>
          <wp:inline distT="0" distB="0" distL="0" distR="0" wp14:anchorId="35FE6CB0" wp14:editId="7C9C698F">
            <wp:extent cx="3961905" cy="3819048"/>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61905" cy="3819048"/>
                    </a:xfrm>
                    <a:prstGeom prst="rect">
                      <a:avLst/>
                    </a:prstGeom>
                  </pic:spPr>
                </pic:pic>
              </a:graphicData>
            </a:graphic>
          </wp:inline>
        </w:drawing>
      </w:r>
    </w:p>
    <w:p w14:paraId="4BFFF6C7" w14:textId="77777777" w:rsidR="00744229" w:rsidRDefault="00744229" w:rsidP="007F5762">
      <w:pPr>
        <w:pStyle w:val="cGDD10"/>
        <w:ind w:left="0"/>
        <w:jc w:val="center"/>
        <w:rPr>
          <w:i/>
          <w:u w:val="single"/>
        </w:rPr>
      </w:pPr>
      <w:r>
        <w:rPr>
          <w:i/>
          <w:u w:val="single"/>
        </w:rPr>
        <w:t>Mô hình phân quyền chức năng.</w:t>
      </w:r>
    </w:p>
    <w:p w14:paraId="35AB136D" w14:textId="77777777" w:rsidR="00FB481D" w:rsidRDefault="00FB481D" w:rsidP="0090491C">
      <w:pPr>
        <w:pStyle w:val="cGDD10"/>
        <w:ind w:left="0"/>
        <w:rPr>
          <w:i/>
          <w:u w:val="single"/>
        </w:rPr>
      </w:pPr>
    </w:p>
    <w:p w14:paraId="7F14FBFC" w14:textId="77777777" w:rsidR="00FB481D" w:rsidRDefault="00FB481D" w:rsidP="0090491C">
      <w:pPr>
        <w:pStyle w:val="cGDD10"/>
        <w:ind w:left="0"/>
        <w:rPr>
          <w:i/>
          <w:u w:val="single"/>
        </w:rPr>
      </w:pPr>
      <w:r>
        <w:rPr>
          <w:noProof/>
        </w:rPr>
        <w:drawing>
          <wp:inline distT="0" distB="0" distL="0" distR="0" wp14:anchorId="178A9A0C" wp14:editId="3B448504">
            <wp:extent cx="4752381" cy="331428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52381" cy="3314286"/>
                    </a:xfrm>
                    <a:prstGeom prst="rect">
                      <a:avLst/>
                    </a:prstGeom>
                  </pic:spPr>
                </pic:pic>
              </a:graphicData>
            </a:graphic>
          </wp:inline>
        </w:drawing>
      </w:r>
    </w:p>
    <w:p w14:paraId="6313E602" w14:textId="77777777" w:rsidR="00744229" w:rsidRDefault="00FB481D" w:rsidP="00FB481D">
      <w:pPr>
        <w:pStyle w:val="cGDD10"/>
        <w:ind w:left="0"/>
        <w:jc w:val="center"/>
        <w:rPr>
          <w:i/>
          <w:u w:val="single"/>
        </w:rPr>
      </w:pPr>
      <w:r>
        <w:rPr>
          <w:i/>
          <w:u w:val="single"/>
        </w:rPr>
        <w:t xml:space="preserve">Mô hình phân quyền theo dữ </w:t>
      </w:r>
      <w:commentRangeStart w:id="19"/>
      <w:r>
        <w:rPr>
          <w:i/>
          <w:u w:val="single"/>
        </w:rPr>
        <w:t>liệu</w:t>
      </w:r>
      <w:commentRangeEnd w:id="19"/>
      <w:r w:rsidR="004B29A8">
        <w:rPr>
          <w:rStyle w:val="CommentReference"/>
          <w:lang w:val="x-none" w:eastAsia="x-none"/>
        </w:rPr>
        <w:commentReference w:id="19"/>
      </w:r>
      <w:r>
        <w:rPr>
          <w:i/>
          <w:u w:val="single"/>
        </w:rPr>
        <w:t>.</w:t>
      </w:r>
    </w:p>
    <w:p w14:paraId="0D6BD77C" w14:textId="77777777" w:rsidR="00FB481D" w:rsidRDefault="00FB481D" w:rsidP="0090491C">
      <w:pPr>
        <w:pStyle w:val="cGDD10"/>
        <w:ind w:left="0"/>
        <w:rPr>
          <w:i/>
          <w:u w:val="single"/>
        </w:rPr>
      </w:pPr>
    </w:p>
    <w:p w14:paraId="7D367414" w14:textId="77777777" w:rsidR="0090491C" w:rsidRPr="00C56B17" w:rsidRDefault="0090491C" w:rsidP="0090491C">
      <w:pPr>
        <w:pStyle w:val="cGDD10"/>
        <w:ind w:left="0"/>
        <w:rPr>
          <w:i/>
          <w:u w:val="single"/>
        </w:rPr>
      </w:pPr>
      <w:r w:rsidRPr="00C56B17">
        <w:rPr>
          <w:i/>
          <w:u w:val="single"/>
        </w:rPr>
        <w:t xml:space="preserve">Mô tả yêu cầu: </w:t>
      </w:r>
    </w:p>
    <w:p w14:paraId="2D1020C6" w14:textId="77777777" w:rsidR="00BA34E3" w:rsidRDefault="0090491C" w:rsidP="00BA34E3">
      <w:pPr>
        <w:pStyle w:val="cGDD10"/>
        <w:ind w:left="0"/>
      </w:pPr>
      <w:r w:rsidRPr="00C56B17">
        <w:t xml:space="preserve">      </w:t>
      </w:r>
      <w:r>
        <w:t>Tạo m</w:t>
      </w:r>
      <w:r w:rsidR="00BA34E3">
        <w:t>ới người sử dụng trong hệ thống BO.</w:t>
      </w:r>
      <w:r>
        <w:t xml:space="preserve">      </w:t>
      </w:r>
    </w:p>
    <w:p w14:paraId="5EC608FF" w14:textId="77777777" w:rsidR="0090491C" w:rsidRDefault="0090491C" w:rsidP="0090491C">
      <w:pPr>
        <w:pStyle w:val="cGDD10"/>
        <w:ind w:left="0"/>
        <w:rPr>
          <w:i/>
          <w:u w:val="single"/>
        </w:rPr>
      </w:pPr>
      <w:r w:rsidRPr="00304C89">
        <w:rPr>
          <w:i/>
          <w:u w:val="single"/>
        </w:rPr>
        <w:lastRenderedPageBreak/>
        <w:t>Giao diện:</w:t>
      </w:r>
    </w:p>
    <w:p w14:paraId="6E53F9E6" w14:textId="77777777" w:rsidR="0090491C" w:rsidRDefault="0090491C" w:rsidP="0090491C">
      <w:pPr>
        <w:pStyle w:val="cGDD10"/>
        <w:ind w:left="0"/>
      </w:pPr>
      <w:r w:rsidRPr="00304C89">
        <w:t xml:space="preserve">     </w:t>
      </w:r>
      <w:r>
        <w:t>Tên đăng nhập</w:t>
      </w:r>
      <w:r w:rsidRPr="00304C89">
        <w:t xml:space="preserve">: </w:t>
      </w:r>
      <w:r>
        <w:t xml:space="preserve">Mã </w:t>
      </w:r>
      <w:r w:rsidRPr="00304C89">
        <w:t>người sử dụng</w:t>
      </w:r>
      <w:r>
        <w:t>.</w:t>
      </w:r>
    </w:p>
    <w:p w14:paraId="26A6CF89" w14:textId="77777777" w:rsidR="0090491C" w:rsidRDefault="0090491C" w:rsidP="0090491C">
      <w:pPr>
        <w:pStyle w:val="cGDD10"/>
        <w:ind w:left="0"/>
      </w:pPr>
      <w:r>
        <w:t xml:space="preserve">     Tên đầy đủ:  Tên người sử dụng.</w:t>
      </w:r>
    </w:p>
    <w:p w14:paraId="687492A9" w14:textId="77777777" w:rsidR="0090491C" w:rsidRDefault="0090491C" w:rsidP="0090491C">
      <w:pPr>
        <w:pStyle w:val="cGDD10"/>
        <w:ind w:left="0"/>
      </w:pPr>
      <w:r>
        <w:t xml:space="preserve">     Trạng thái: Đang hoạt động/Ngừng hoạt động. </w:t>
      </w:r>
    </w:p>
    <w:p w14:paraId="5B2B39B4" w14:textId="77777777" w:rsidR="0090491C" w:rsidRDefault="0090491C" w:rsidP="00BA34E3">
      <w:pPr>
        <w:pStyle w:val="cGDD10"/>
        <w:ind w:left="0"/>
      </w:pPr>
      <w:r>
        <w:t xml:space="preserve">     </w:t>
      </w:r>
      <w:r w:rsidR="00BA34E3">
        <w:t>Password: nhập password ban đầu cho người sử dụng.</w:t>
      </w:r>
    </w:p>
    <w:p w14:paraId="2451A634" w14:textId="77777777" w:rsidR="0090491C" w:rsidRPr="00304C89" w:rsidRDefault="0090491C" w:rsidP="0090491C">
      <w:pPr>
        <w:pStyle w:val="cGDD10"/>
        <w:ind w:left="0"/>
      </w:pPr>
      <w:r>
        <w:t xml:space="preserve">     Mô tả:</w:t>
      </w:r>
      <w:r w:rsidRPr="00304C89">
        <w:t xml:space="preserve"> </w:t>
      </w:r>
    </w:p>
    <w:p w14:paraId="6B61DD5F" w14:textId="77777777" w:rsidR="0090491C" w:rsidRDefault="0090491C" w:rsidP="0090491C">
      <w:pPr>
        <w:pStyle w:val="cGDD10"/>
        <w:ind w:left="0"/>
        <w:rPr>
          <w:i/>
          <w:u w:val="single"/>
        </w:rPr>
      </w:pPr>
      <w:r>
        <w:rPr>
          <w:i/>
          <w:u w:val="single"/>
        </w:rPr>
        <w:t>Các ràng buộc:</w:t>
      </w:r>
    </w:p>
    <w:p w14:paraId="24768677" w14:textId="77777777" w:rsidR="0090491C" w:rsidRDefault="0090491C" w:rsidP="0090491C">
      <w:pPr>
        <w:pStyle w:val="cGDD10"/>
        <w:ind w:left="0"/>
      </w:pPr>
      <w:r w:rsidRPr="00304C89">
        <w:t xml:space="preserve">      Mã người sử dụng phải là duy nhất trong hệ thống, nếu trùng báo lỗi.</w:t>
      </w:r>
    </w:p>
    <w:p w14:paraId="72114DEE" w14:textId="77777777" w:rsidR="0090491C" w:rsidRPr="00304C89" w:rsidRDefault="0090491C" w:rsidP="0090491C">
      <w:pPr>
        <w:pStyle w:val="cGDD10"/>
        <w:ind w:left="0"/>
      </w:pPr>
      <w:r>
        <w:t xml:space="preserve">       </w:t>
      </w:r>
    </w:p>
    <w:p w14:paraId="1CE7A756" w14:textId="77777777" w:rsidR="0090491C" w:rsidRPr="009A20CD" w:rsidRDefault="0090491C" w:rsidP="0090491C">
      <w:pPr>
        <w:pStyle w:val="cGDD10"/>
        <w:ind w:left="0"/>
        <w:rPr>
          <w:i/>
          <w:u w:val="single"/>
        </w:rPr>
      </w:pPr>
      <w:r w:rsidRPr="009A20CD">
        <w:rPr>
          <w:i/>
          <w:u w:val="single"/>
        </w:rPr>
        <w:t xml:space="preserve">Xử lý:  </w:t>
      </w:r>
    </w:p>
    <w:p w14:paraId="7E0B5C17" w14:textId="77777777" w:rsidR="0090491C" w:rsidRPr="002B30A8" w:rsidRDefault="0090491C" w:rsidP="0090491C">
      <w:pPr>
        <w:pStyle w:val="cGDD10"/>
        <w:ind w:left="0"/>
      </w:pPr>
      <w:r>
        <w:t xml:space="preserve">      Tạo mới User vào bảng User của hệ thống.    </w:t>
      </w:r>
    </w:p>
    <w:p w14:paraId="14D8D3FF" w14:textId="77777777" w:rsidR="00681E6E" w:rsidRPr="00346681" w:rsidRDefault="00681E6E" w:rsidP="00346681">
      <w:pPr>
        <w:pStyle w:val="cheading2"/>
        <w:tabs>
          <w:tab w:val="clear" w:pos="420"/>
          <w:tab w:val="num" w:pos="600"/>
        </w:tabs>
        <w:ind w:left="600"/>
        <w:rPr>
          <w:color w:val="0D0D0D" w:themeColor="text1" w:themeTint="F2"/>
          <w:sz w:val="28"/>
          <w:szCs w:val="28"/>
          <w:lang w:val="en-GB"/>
        </w:rPr>
      </w:pPr>
      <w:bookmarkStart w:id="20" w:name="_Toc479327071"/>
      <w:bookmarkStart w:id="21" w:name="_Toc480873731"/>
      <w:bookmarkStart w:id="22" w:name="_Toc496023152"/>
      <w:bookmarkEnd w:id="11"/>
      <w:r w:rsidRPr="00346681">
        <w:rPr>
          <w:color w:val="0D0D0D" w:themeColor="text1" w:themeTint="F2"/>
          <w:sz w:val="28"/>
          <w:szCs w:val="28"/>
          <w:lang w:val="en-GB"/>
        </w:rPr>
        <w:t>Tạo mới/chỉnh sửa nhóm User.</w:t>
      </w:r>
      <w:bookmarkEnd w:id="20"/>
      <w:bookmarkEnd w:id="21"/>
      <w:bookmarkEnd w:id="22"/>
    </w:p>
    <w:p w14:paraId="5D499801" w14:textId="77777777" w:rsidR="00681E6E" w:rsidRPr="00C56B17" w:rsidRDefault="00681E6E" w:rsidP="00681E6E">
      <w:pPr>
        <w:pStyle w:val="cGDD10"/>
        <w:ind w:left="0"/>
        <w:rPr>
          <w:i/>
          <w:u w:val="single"/>
        </w:rPr>
      </w:pPr>
      <w:r w:rsidRPr="00C56B17">
        <w:rPr>
          <w:i/>
          <w:u w:val="single"/>
        </w:rPr>
        <w:t xml:space="preserve">Mô tả yêu cầu: </w:t>
      </w:r>
    </w:p>
    <w:p w14:paraId="6B594B4F" w14:textId="77777777" w:rsidR="00681E6E" w:rsidRDefault="00681E6E" w:rsidP="00681E6E">
      <w:pPr>
        <w:pStyle w:val="cGDD10"/>
        <w:ind w:left="0"/>
      </w:pPr>
      <w:r w:rsidRPr="00C56B17">
        <w:t xml:space="preserve">      </w:t>
      </w:r>
      <w:r>
        <w:t>Hệ thống sẽ phân quyền cho nhóm User, sau đó các user có cùng nhóm quyền sẽ được gán vào nhóm.</w:t>
      </w:r>
    </w:p>
    <w:p w14:paraId="5BAAF395" w14:textId="77777777" w:rsidR="00681E6E" w:rsidRDefault="00681E6E" w:rsidP="00681E6E">
      <w:pPr>
        <w:pStyle w:val="cGDD10"/>
        <w:ind w:left="0"/>
        <w:rPr>
          <w:i/>
          <w:u w:val="single"/>
        </w:rPr>
      </w:pPr>
      <w:r w:rsidRPr="00304C89">
        <w:rPr>
          <w:i/>
          <w:u w:val="single"/>
        </w:rPr>
        <w:t>Giao diện:</w:t>
      </w:r>
    </w:p>
    <w:p w14:paraId="484F8BE5" w14:textId="77777777" w:rsidR="00681E6E" w:rsidRDefault="00681E6E" w:rsidP="00681E6E">
      <w:pPr>
        <w:pStyle w:val="cGDD10"/>
        <w:ind w:left="0"/>
      </w:pPr>
      <w:r w:rsidRPr="00304C89">
        <w:t xml:space="preserve">     </w:t>
      </w:r>
      <w:r>
        <w:t>Mã nhóm</w:t>
      </w:r>
      <w:r w:rsidRPr="00304C89">
        <w:t xml:space="preserve">: </w:t>
      </w:r>
      <w:r>
        <w:t>Mã nhóm người sử dụng.</w:t>
      </w:r>
    </w:p>
    <w:p w14:paraId="2EB6B831" w14:textId="77777777" w:rsidR="00681E6E" w:rsidRDefault="00681E6E" w:rsidP="00681E6E">
      <w:pPr>
        <w:pStyle w:val="cGDD10"/>
        <w:ind w:left="0"/>
      </w:pPr>
      <w:r>
        <w:t xml:space="preserve">     Tên nhóm: Tên nhóm người sử dụng.</w:t>
      </w:r>
    </w:p>
    <w:p w14:paraId="32C50E23" w14:textId="77777777" w:rsidR="00681E6E" w:rsidRDefault="00681E6E" w:rsidP="00681E6E">
      <w:pPr>
        <w:pStyle w:val="cGDD10"/>
        <w:ind w:left="0"/>
      </w:pPr>
      <w:r>
        <w:t xml:space="preserve">     Trạng thái: Trạng thái của nhóm Đang hoạt động/Ngừng hoạt động. </w:t>
      </w:r>
      <w:r w:rsidRPr="00304C89">
        <w:t xml:space="preserve"> </w:t>
      </w:r>
    </w:p>
    <w:p w14:paraId="4CBC227D" w14:textId="77777777" w:rsidR="00681E6E" w:rsidRPr="00304C89" w:rsidRDefault="00681E6E" w:rsidP="00681E6E">
      <w:pPr>
        <w:pStyle w:val="cGDD10"/>
        <w:ind w:left="0"/>
      </w:pPr>
      <w:r>
        <w:t xml:space="preserve">      Mô tả: Mô tả nhóm.</w:t>
      </w:r>
    </w:p>
    <w:p w14:paraId="68840414" w14:textId="77777777" w:rsidR="00681E6E" w:rsidRDefault="00681E6E" w:rsidP="00681E6E">
      <w:pPr>
        <w:pStyle w:val="cGDD10"/>
        <w:ind w:left="0"/>
        <w:rPr>
          <w:i/>
          <w:u w:val="single"/>
        </w:rPr>
      </w:pPr>
      <w:r>
        <w:rPr>
          <w:i/>
          <w:u w:val="single"/>
        </w:rPr>
        <w:t>Các ràng buộc:</w:t>
      </w:r>
    </w:p>
    <w:p w14:paraId="2B9D57F9" w14:textId="77777777" w:rsidR="00681E6E" w:rsidRDefault="00681E6E" w:rsidP="00681E6E">
      <w:pPr>
        <w:pStyle w:val="cGDD10"/>
        <w:ind w:left="0"/>
      </w:pPr>
      <w:r w:rsidRPr="00304C89">
        <w:t xml:space="preserve">      Mã n</w:t>
      </w:r>
      <w:r>
        <w:t>hóm người</w:t>
      </w:r>
      <w:r w:rsidRPr="00304C89">
        <w:t xml:space="preserve"> sử dụng phải là duy nhất trong hệ thống, nếu trùng báo lỗi.</w:t>
      </w:r>
    </w:p>
    <w:p w14:paraId="4E44A3BA" w14:textId="77777777" w:rsidR="00681E6E" w:rsidRPr="009A20CD" w:rsidRDefault="00681E6E" w:rsidP="00681E6E">
      <w:pPr>
        <w:pStyle w:val="cGDD10"/>
        <w:ind w:left="0"/>
        <w:rPr>
          <w:i/>
          <w:u w:val="single"/>
        </w:rPr>
      </w:pPr>
      <w:r w:rsidRPr="009A20CD">
        <w:rPr>
          <w:i/>
          <w:u w:val="single"/>
        </w:rPr>
        <w:t xml:space="preserve">Xử lý:  </w:t>
      </w:r>
    </w:p>
    <w:p w14:paraId="3A4A0038" w14:textId="77777777" w:rsidR="00681E6E" w:rsidRDefault="00681E6E" w:rsidP="00681E6E">
      <w:pPr>
        <w:pStyle w:val="cGDD10"/>
        <w:ind w:left="0"/>
      </w:pPr>
      <w:r>
        <w:t xml:space="preserve">      Tạo mới nhóm người sử dụng vào bảng Nhóm người sử dụng của hệ thống. </w:t>
      </w:r>
    </w:p>
    <w:p w14:paraId="43F74287" w14:textId="77777777" w:rsidR="00681E6E" w:rsidRPr="00346681" w:rsidRDefault="00681E6E" w:rsidP="00346681">
      <w:pPr>
        <w:pStyle w:val="cheading2"/>
        <w:tabs>
          <w:tab w:val="clear" w:pos="420"/>
          <w:tab w:val="num" w:pos="600"/>
        </w:tabs>
        <w:ind w:left="600"/>
        <w:rPr>
          <w:color w:val="0D0D0D" w:themeColor="text1" w:themeTint="F2"/>
          <w:sz w:val="28"/>
          <w:szCs w:val="28"/>
          <w:lang w:val="en-GB"/>
        </w:rPr>
      </w:pPr>
      <w:bookmarkStart w:id="23" w:name="_Toc479327072"/>
      <w:bookmarkStart w:id="24" w:name="_Toc480873732"/>
      <w:bookmarkStart w:id="25" w:name="_Toc496023153"/>
      <w:r w:rsidRPr="00346681">
        <w:rPr>
          <w:color w:val="0D0D0D" w:themeColor="text1" w:themeTint="F2"/>
          <w:sz w:val="28"/>
          <w:szCs w:val="28"/>
          <w:lang w:val="en-GB"/>
        </w:rPr>
        <w:t>Phân quyền chức năng cho Nhóm người sử dụng.</w:t>
      </w:r>
      <w:bookmarkEnd w:id="23"/>
      <w:bookmarkEnd w:id="24"/>
      <w:bookmarkEnd w:id="25"/>
    </w:p>
    <w:p w14:paraId="7FC01B3E" w14:textId="77777777" w:rsidR="00681E6E" w:rsidRPr="00C56B17" w:rsidRDefault="00681E6E" w:rsidP="00681E6E">
      <w:pPr>
        <w:pStyle w:val="cGDD10"/>
        <w:ind w:left="0"/>
        <w:rPr>
          <w:i/>
          <w:u w:val="single"/>
        </w:rPr>
      </w:pPr>
      <w:r w:rsidRPr="00C56B17">
        <w:rPr>
          <w:i/>
          <w:u w:val="single"/>
        </w:rPr>
        <w:t xml:space="preserve">Mô tả yêu cầu: </w:t>
      </w:r>
    </w:p>
    <w:p w14:paraId="07E21070" w14:textId="77777777" w:rsidR="00681E6E" w:rsidRDefault="00681E6E" w:rsidP="00681E6E">
      <w:pPr>
        <w:pStyle w:val="cGDD10"/>
        <w:ind w:left="0"/>
      </w:pPr>
      <w:r w:rsidRPr="00C56B17">
        <w:t xml:space="preserve">      </w:t>
      </w:r>
      <w:r>
        <w:t>Hệ thống sẽ phân quyền cho nhóm User, sau đó các user có cùng nhóm quyền sẽ được gán vào nhóm.</w:t>
      </w:r>
    </w:p>
    <w:p w14:paraId="069D565B" w14:textId="77777777" w:rsidR="00681E6E" w:rsidRDefault="00681E6E" w:rsidP="00681E6E">
      <w:pPr>
        <w:pStyle w:val="cGDD10"/>
        <w:ind w:left="0"/>
        <w:rPr>
          <w:i/>
          <w:u w:val="single"/>
        </w:rPr>
      </w:pPr>
      <w:r w:rsidRPr="00304C89">
        <w:rPr>
          <w:i/>
          <w:u w:val="single"/>
        </w:rPr>
        <w:t>Giao diện:</w:t>
      </w:r>
    </w:p>
    <w:p w14:paraId="5D06A757" w14:textId="77777777" w:rsidR="00681E6E" w:rsidRDefault="00681E6E" w:rsidP="00681E6E">
      <w:pPr>
        <w:pStyle w:val="cGDD10"/>
        <w:ind w:left="0"/>
      </w:pPr>
      <w:r w:rsidRPr="00304C89">
        <w:t xml:space="preserve">   </w:t>
      </w:r>
      <w:r>
        <w:t xml:space="preserve"> Chọn Nhóm User để phân quyền.</w:t>
      </w:r>
      <w:r w:rsidRPr="00304C89">
        <w:t xml:space="preserve">  </w:t>
      </w:r>
    </w:p>
    <w:p w14:paraId="634E9CFB" w14:textId="77777777" w:rsidR="00681E6E" w:rsidRDefault="00681E6E" w:rsidP="00681E6E">
      <w:pPr>
        <w:pStyle w:val="cGDD10"/>
        <w:ind w:left="0"/>
      </w:pPr>
      <w:r>
        <w:t xml:space="preserve">    Hiển thị danh sách các chức năng, quyền đã được gán cho nhóm, quyền chưa được gán cho nhóm.</w:t>
      </w:r>
    </w:p>
    <w:p w14:paraId="59E923FF" w14:textId="77777777" w:rsidR="00681E6E" w:rsidRDefault="00681E6E" w:rsidP="00681E6E">
      <w:pPr>
        <w:pStyle w:val="cGDD10"/>
        <w:ind w:left="0"/>
      </w:pPr>
      <w:r>
        <w:t xml:space="preserve">    Các quyền bao gồm:</w:t>
      </w:r>
    </w:p>
    <w:p w14:paraId="6016CD2B" w14:textId="77777777" w:rsidR="00681E6E" w:rsidRDefault="00681E6E" w:rsidP="006B01A0">
      <w:pPr>
        <w:pStyle w:val="cGDD10"/>
        <w:numPr>
          <w:ilvl w:val="0"/>
          <w:numId w:val="22"/>
        </w:numPr>
      </w:pPr>
      <w:r>
        <w:t>Quyền xem.</w:t>
      </w:r>
    </w:p>
    <w:p w14:paraId="65C9DB29" w14:textId="77777777" w:rsidR="00681E6E" w:rsidRDefault="00681E6E" w:rsidP="006B01A0">
      <w:pPr>
        <w:pStyle w:val="cGDD10"/>
        <w:numPr>
          <w:ilvl w:val="0"/>
          <w:numId w:val="22"/>
        </w:numPr>
      </w:pPr>
      <w:r>
        <w:lastRenderedPageBreak/>
        <w:t>Nhập dữ liệu.</w:t>
      </w:r>
    </w:p>
    <w:p w14:paraId="0BE9AD5B" w14:textId="77777777" w:rsidR="00681E6E" w:rsidRDefault="00681E6E" w:rsidP="006B01A0">
      <w:pPr>
        <w:pStyle w:val="cGDD10"/>
        <w:numPr>
          <w:ilvl w:val="0"/>
          <w:numId w:val="22"/>
        </w:numPr>
      </w:pPr>
      <w:r>
        <w:t>Quyền Duyệt.</w:t>
      </w:r>
    </w:p>
    <w:p w14:paraId="1EAC4065" w14:textId="77777777" w:rsidR="00681E6E" w:rsidRDefault="00681E6E" w:rsidP="00681E6E">
      <w:pPr>
        <w:pStyle w:val="cGDD10"/>
        <w:tabs>
          <w:tab w:val="clear" w:pos="720"/>
        </w:tabs>
      </w:pPr>
      <w:r>
        <w:t>Với mỗi quyền, chọn  (√) để thêm quyền cho nhóm.</w:t>
      </w:r>
    </w:p>
    <w:p w14:paraId="512F2F58" w14:textId="77777777" w:rsidR="00C37692" w:rsidRDefault="00C37692" w:rsidP="00A37C3F">
      <w:pPr>
        <w:pStyle w:val="cGDD10"/>
        <w:tabs>
          <w:tab w:val="clear" w:pos="720"/>
        </w:tabs>
        <w:jc w:val="center"/>
      </w:pPr>
      <w:r>
        <w:rPr>
          <w:noProof/>
        </w:rPr>
        <w:drawing>
          <wp:inline distT="0" distB="0" distL="0" distR="0" wp14:anchorId="4EAFCF4E" wp14:editId="49B0CFE8">
            <wp:extent cx="5684819" cy="32956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87942" cy="3297461"/>
                    </a:xfrm>
                    <a:prstGeom prst="rect">
                      <a:avLst/>
                    </a:prstGeom>
                  </pic:spPr>
                </pic:pic>
              </a:graphicData>
            </a:graphic>
          </wp:inline>
        </w:drawing>
      </w:r>
    </w:p>
    <w:p w14:paraId="1A3815D8" w14:textId="77777777" w:rsidR="00681E6E" w:rsidRPr="009A20CD" w:rsidRDefault="00681E6E" w:rsidP="00681E6E">
      <w:pPr>
        <w:pStyle w:val="cGDD10"/>
        <w:ind w:left="0"/>
        <w:rPr>
          <w:i/>
          <w:u w:val="single"/>
        </w:rPr>
      </w:pPr>
      <w:r w:rsidRPr="009A20CD">
        <w:rPr>
          <w:i/>
          <w:u w:val="single"/>
        </w:rPr>
        <w:t xml:space="preserve">Xử lý:  </w:t>
      </w:r>
    </w:p>
    <w:p w14:paraId="74AAAEE5" w14:textId="77777777" w:rsidR="00681E6E" w:rsidRDefault="00681E6E" w:rsidP="00681E6E">
      <w:pPr>
        <w:pStyle w:val="cGDD10"/>
        <w:ind w:left="0"/>
      </w:pPr>
      <w:r>
        <w:t xml:space="preserve">      Ghi nhận quyền thực hiện của chức năng cho nhóm người sử dụng. </w:t>
      </w:r>
    </w:p>
    <w:p w14:paraId="53048692" w14:textId="77777777" w:rsidR="00681E6E" w:rsidRPr="00346681" w:rsidRDefault="00681E6E" w:rsidP="00346681">
      <w:pPr>
        <w:pStyle w:val="cheading2"/>
        <w:tabs>
          <w:tab w:val="clear" w:pos="420"/>
          <w:tab w:val="num" w:pos="600"/>
        </w:tabs>
        <w:ind w:left="600"/>
        <w:rPr>
          <w:color w:val="0D0D0D" w:themeColor="text1" w:themeTint="F2"/>
          <w:sz w:val="28"/>
          <w:szCs w:val="28"/>
          <w:lang w:val="en-GB"/>
        </w:rPr>
      </w:pPr>
      <w:bookmarkStart w:id="26" w:name="_Toc479327073"/>
      <w:bookmarkStart w:id="27" w:name="_Toc480873733"/>
      <w:bookmarkStart w:id="28" w:name="_Toc496023154"/>
      <w:r w:rsidRPr="00346681">
        <w:rPr>
          <w:color w:val="0D0D0D" w:themeColor="text1" w:themeTint="F2"/>
          <w:sz w:val="28"/>
          <w:szCs w:val="28"/>
          <w:lang w:val="en-GB"/>
        </w:rPr>
        <w:t>Thêm/gỡ Người sử dụng vào Nhóm người sử dụng.</w:t>
      </w:r>
      <w:bookmarkEnd w:id="26"/>
      <w:bookmarkEnd w:id="27"/>
      <w:bookmarkEnd w:id="28"/>
    </w:p>
    <w:p w14:paraId="6FAB60C9" w14:textId="77777777" w:rsidR="00681E6E" w:rsidRPr="00C56B17" w:rsidRDefault="00681E6E" w:rsidP="00681E6E">
      <w:pPr>
        <w:pStyle w:val="cGDD10"/>
        <w:ind w:left="0"/>
        <w:rPr>
          <w:i/>
          <w:u w:val="single"/>
        </w:rPr>
      </w:pPr>
      <w:r w:rsidRPr="00C56B17">
        <w:rPr>
          <w:i/>
          <w:u w:val="single"/>
        </w:rPr>
        <w:t xml:space="preserve">Mô tả yêu cầu: </w:t>
      </w:r>
    </w:p>
    <w:p w14:paraId="1CACDF61" w14:textId="77777777" w:rsidR="00681E6E" w:rsidRDefault="00681E6E" w:rsidP="00681E6E">
      <w:pPr>
        <w:pStyle w:val="cGDD10"/>
        <w:ind w:left="0"/>
      </w:pPr>
      <w:r w:rsidRPr="00C56B17">
        <w:t xml:space="preserve">      </w:t>
      </w:r>
      <w:r>
        <w:t>Mỗi người sử dụng chỉ thuộc một nhóm người sử dụng. Người sử dụng thuộc nhóm người sử dụng nào sẽ có đầy đủ quyền của nhóm người sử dụng đó.</w:t>
      </w:r>
    </w:p>
    <w:p w14:paraId="2F02567E" w14:textId="77777777" w:rsidR="00681E6E" w:rsidRDefault="00681E6E" w:rsidP="00681E6E">
      <w:pPr>
        <w:pStyle w:val="cGDD10"/>
        <w:ind w:left="0"/>
        <w:rPr>
          <w:i/>
          <w:u w:val="single"/>
        </w:rPr>
      </w:pPr>
      <w:r w:rsidRPr="00304C89">
        <w:rPr>
          <w:i/>
          <w:u w:val="single"/>
        </w:rPr>
        <w:t>Giao diện:</w:t>
      </w:r>
    </w:p>
    <w:p w14:paraId="07BCF9D7" w14:textId="77777777" w:rsidR="00681E6E" w:rsidRDefault="00681E6E" w:rsidP="00681E6E">
      <w:pPr>
        <w:pStyle w:val="cGDD10"/>
        <w:ind w:left="0"/>
      </w:pPr>
      <w:r w:rsidRPr="00304C89">
        <w:t xml:space="preserve">   </w:t>
      </w:r>
      <w:r>
        <w:t xml:space="preserve"> Chọn Nhóm người sử dụng.</w:t>
      </w:r>
    </w:p>
    <w:p w14:paraId="77C96D51" w14:textId="77777777" w:rsidR="00681E6E" w:rsidRDefault="00681E6E" w:rsidP="00681E6E">
      <w:pPr>
        <w:pStyle w:val="cGDD10"/>
        <w:ind w:left="0"/>
      </w:pPr>
      <w:r>
        <w:t xml:space="preserve">   </w:t>
      </w:r>
      <w:r w:rsidR="00F73E81">
        <w:t xml:space="preserve"> </w:t>
      </w:r>
      <w:r>
        <w:t>Hệ thống hiển thị toàn bộ User không thuộc nhóm và User thuộc nhóm. Cho phép chọn User gán vào nhóm, hoặc loại bỏ khỏi nhóm.</w:t>
      </w:r>
      <w:r w:rsidRPr="00304C89">
        <w:t xml:space="preserve">  </w:t>
      </w:r>
    </w:p>
    <w:p w14:paraId="0573AFD2" w14:textId="77777777" w:rsidR="00F73E81" w:rsidRDefault="00F73E81" w:rsidP="002A6524">
      <w:pPr>
        <w:pStyle w:val="cGDD10"/>
        <w:ind w:left="0"/>
        <w:jc w:val="center"/>
      </w:pPr>
      <w:r>
        <w:rPr>
          <w:noProof/>
        </w:rPr>
        <w:lastRenderedPageBreak/>
        <w:drawing>
          <wp:inline distT="0" distB="0" distL="0" distR="0" wp14:anchorId="1F24D8B1" wp14:editId="6399B6DF">
            <wp:extent cx="4981575" cy="370452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84894" cy="3706994"/>
                    </a:xfrm>
                    <a:prstGeom prst="rect">
                      <a:avLst/>
                    </a:prstGeom>
                  </pic:spPr>
                </pic:pic>
              </a:graphicData>
            </a:graphic>
          </wp:inline>
        </w:drawing>
      </w:r>
    </w:p>
    <w:p w14:paraId="422CB446" w14:textId="77777777" w:rsidR="00681E6E" w:rsidRPr="009A20CD" w:rsidRDefault="00681E6E" w:rsidP="00681E6E">
      <w:pPr>
        <w:pStyle w:val="cGDD10"/>
        <w:ind w:left="0"/>
        <w:rPr>
          <w:i/>
          <w:u w:val="single"/>
        </w:rPr>
      </w:pPr>
      <w:r w:rsidRPr="009A20CD">
        <w:rPr>
          <w:i/>
          <w:u w:val="single"/>
        </w:rPr>
        <w:t xml:space="preserve">Xử lý:  </w:t>
      </w:r>
    </w:p>
    <w:p w14:paraId="480CC8FB" w14:textId="77777777" w:rsidR="00D36636" w:rsidRDefault="00681E6E" w:rsidP="00681E6E">
      <w:pPr>
        <w:pStyle w:val="cGDD10"/>
        <w:ind w:left="0"/>
      </w:pPr>
      <w:r>
        <w:t xml:space="preserve">      Trường hợp thêm NSD vào nhóm NSD ghi nhận vào bảng nhóm NSD mã NSD tương ứng. Trường hợp loại bỏ thì xóa NSD khỏi bảng nhóm NSD.</w:t>
      </w:r>
    </w:p>
    <w:p w14:paraId="2D872013" w14:textId="77777777" w:rsidR="00050831" w:rsidRPr="00346681" w:rsidRDefault="00050831" w:rsidP="00346681">
      <w:pPr>
        <w:pStyle w:val="cheading2"/>
        <w:tabs>
          <w:tab w:val="clear" w:pos="420"/>
          <w:tab w:val="num" w:pos="600"/>
        </w:tabs>
        <w:ind w:left="600"/>
        <w:rPr>
          <w:color w:val="0D0D0D" w:themeColor="text1" w:themeTint="F2"/>
          <w:sz w:val="28"/>
          <w:szCs w:val="28"/>
          <w:lang w:val="en-GB"/>
        </w:rPr>
      </w:pPr>
      <w:bookmarkStart w:id="29" w:name="_Toc496023155"/>
      <w:r w:rsidRPr="00346681">
        <w:rPr>
          <w:color w:val="0D0D0D" w:themeColor="text1" w:themeTint="F2"/>
          <w:sz w:val="28"/>
          <w:szCs w:val="28"/>
          <w:lang w:val="en-GB"/>
        </w:rPr>
        <w:t>Quản lý các tham số hệ thống.</w:t>
      </w:r>
      <w:bookmarkEnd w:id="29"/>
    </w:p>
    <w:p w14:paraId="33E6390B" w14:textId="77777777" w:rsidR="00AC08E2" w:rsidRPr="00D814AD" w:rsidRDefault="00AC08E2" w:rsidP="00346681">
      <w:pPr>
        <w:pStyle w:val="cheading2"/>
        <w:numPr>
          <w:ilvl w:val="2"/>
          <w:numId w:val="16"/>
        </w:numPr>
        <w:tabs>
          <w:tab w:val="clear" w:pos="1430"/>
          <w:tab w:val="left" w:pos="270"/>
          <w:tab w:val="num" w:pos="900"/>
        </w:tabs>
        <w:ind w:left="0" w:firstLine="0"/>
        <w:rPr>
          <w:color w:val="0D0D0D" w:themeColor="text1" w:themeTint="F2"/>
        </w:rPr>
      </w:pPr>
      <w:bookmarkStart w:id="30" w:name="_Toc496023156"/>
      <w:r w:rsidRPr="00D814AD">
        <w:rPr>
          <w:color w:val="0D0D0D" w:themeColor="text1" w:themeTint="F2"/>
        </w:rPr>
        <w:t>Các tham số hệ thống.</w:t>
      </w:r>
      <w:bookmarkEnd w:id="30"/>
    </w:p>
    <w:tbl>
      <w:tblPr>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670"/>
        <w:gridCol w:w="2030"/>
        <w:gridCol w:w="1800"/>
        <w:gridCol w:w="1440"/>
        <w:gridCol w:w="3060"/>
      </w:tblGrid>
      <w:tr w:rsidR="00050831" w:rsidRPr="00DB6A36" w14:paraId="5C7407D2" w14:textId="77777777" w:rsidTr="007A1D75">
        <w:trPr>
          <w:tblHeader/>
        </w:trPr>
        <w:tc>
          <w:tcPr>
            <w:tcW w:w="670" w:type="dxa"/>
            <w:shd w:val="clear" w:color="auto" w:fill="A8D08D" w:themeFill="accent6" w:themeFillTint="99"/>
          </w:tcPr>
          <w:p w14:paraId="2227210E" w14:textId="77777777" w:rsidR="00050831" w:rsidRPr="00DB6A36" w:rsidRDefault="00050831" w:rsidP="007C4C05">
            <w:pPr>
              <w:spacing w:line="300" w:lineRule="atLeast"/>
              <w:jc w:val="center"/>
              <w:rPr>
                <w:rFonts w:ascii="Times New Roman" w:hAnsi="Times New Roman"/>
                <w:b/>
                <w:bCs/>
                <w:color w:val="333333"/>
              </w:rPr>
            </w:pPr>
            <w:r>
              <w:rPr>
                <w:rFonts w:ascii="Times New Roman" w:hAnsi="Times New Roman"/>
                <w:b/>
                <w:bCs/>
                <w:color w:val="333333"/>
              </w:rPr>
              <w:t>STT</w:t>
            </w:r>
          </w:p>
        </w:tc>
        <w:tc>
          <w:tcPr>
            <w:tcW w:w="2030" w:type="dxa"/>
            <w:shd w:val="clear" w:color="auto" w:fill="A8D08D" w:themeFill="accent6" w:themeFillTint="99"/>
          </w:tcPr>
          <w:p w14:paraId="522BE98E" w14:textId="77777777" w:rsidR="00050831" w:rsidRPr="00DB6A36" w:rsidRDefault="00050831" w:rsidP="007C4C05">
            <w:pPr>
              <w:spacing w:line="300" w:lineRule="atLeast"/>
              <w:jc w:val="center"/>
              <w:rPr>
                <w:rFonts w:ascii="Times New Roman" w:hAnsi="Times New Roman"/>
                <w:b/>
                <w:bCs/>
                <w:color w:val="333333"/>
              </w:rPr>
            </w:pPr>
            <w:r>
              <w:rPr>
                <w:rFonts w:ascii="Times New Roman" w:hAnsi="Times New Roman"/>
                <w:b/>
                <w:bCs/>
                <w:color w:val="333333"/>
              </w:rPr>
              <w:t>Mã tham số</w:t>
            </w:r>
          </w:p>
        </w:tc>
        <w:tc>
          <w:tcPr>
            <w:tcW w:w="1800" w:type="dxa"/>
            <w:shd w:val="clear" w:color="auto" w:fill="A8D08D" w:themeFill="accent6" w:themeFillTint="99"/>
          </w:tcPr>
          <w:p w14:paraId="79ABD3C2" w14:textId="77777777" w:rsidR="00050831" w:rsidRDefault="00050831" w:rsidP="007C4C05">
            <w:pPr>
              <w:spacing w:line="300" w:lineRule="atLeast"/>
              <w:jc w:val="center"/>
              <w:rPr>
                <w:rFonts w:ascii="Times New Roman" w:hAnsi="Times New Roman"/>
                <w:b/>
                <w:bCs/>
                <w:color w:val="333333"/>
              </w:rPr>
            </w:pPr>
            <w:r>
              <w:rPr>
                <w:rFonts w:ascii="Times New Roman" w:hAnsi="Times New Roman"/>
                <w:b/>
                <w:bCs/>
                <w:color w:val="333333"/>
              </w:rPr>
              <w:t>Tên tham số</w:t>
            </w:r>
          </w:p>
        </w:tc>
        <w:tc>
          <w:tcPr>
            <w:tcW w:w="1440" w:type="dxa"/>
            <w:shd w:val="clear" w:color="auto" w:fill="A8D08D" w:themeFill="accent6" w:themeFillTint="99"/>
          </w:tcPr>
          <w:p w14:paraId="4FE7BE40" w14:textId="77777777" w:rsidR="00050831" w:rsidRPr="00DB6A36" w:rsidRDefault="00050831" w:rsidP="007C4C05">
            <w:pPr>
              <w:spacing w:line="300" w:lineRule="atLeast"/>
              <w:jc w:val="center"/>
              <w:rPr>
                <w:rFonts w:ascii="Times New Roman" w:hAnsi="Times New Roman"/>
                <w:b/>
                <w:bCs/>
                <w:color w:val="333333"/>
              </w:rPr>
            </w:pPr>
            <w:r>
              <w:rPr>
                <w:rFonts w:ascii="Times New Roman" w:hAnsi="Times New Roman"/>
                <w:b/>
                <w:bCs/>
                <w:color w:val="333333"/>
              </w:rPr>
              <w:t>Giá trị</w:t>
            </w:r>
          </w:p>
        </w:tc>
        <w:tc>
          <w:tcPr>
            <w:tcW w:w="3060" w:type="dxa"/>
            <w:shd w:val="clear" w:color="auto" w:fill="A8D08D" w:themeFill="accent6" w:themeFillTint="99"/>
          </w:tcPr>
          <w:p w14:paraId="087A71FF" w14:textId="77777777" w:rsidR="00050831" w:rsidRPr="00DB6A36" w:rsidRDefault="00050831" w:rsidP="007C4C05">
            <w:pPr>
              <w:spacing w:line="300" w:lineRule="atLeast"/>
              <w:jc w:val="center"/>
              <w:rPr>
                <w:rFonts w:ascii="Times New Roman" w:hAnsi="Times New Roman"/>
                <w:b/>
                <w:bCs/>
                <w:color w:val="333333"/>
              </w:rPr>
            </w:pPr>
            <w:r w:rsidRPr="00DB6A36">
              <w:rPr>
                <w:rFonts w:ascii="Times New Roman" w:hAnsi="Times New Roman"/>
                <w:b/>
                <w:bCs/>
                <w:color w:val="333333"/>
              </w:rPr>
              <w:t>Ghi chú</w:t>
            </w:r>
          </w:p>
        </w:tc>
      </w:tr>
      <w:tr w:rsidR="00050831" w:rsidRPr="00653CF2" w14:paraId="21121C86" w14:textId="77777777" w:rsidTr="007A1D75">
        <w:tc>
          <w:tcPr>
            <w:tcW w:w="670" w:type="dxa"/>
          </w:tcPr>
          <w:p w14:paraId="6A5CE85D" w14:textId="77777777" w:rsidR="00050831" w:rsidRDefault="00050831" w:rsidP="007C4C05">
            <w:pPr>
              <w:spacing w:line="300" w:lineRule="atLeast"/>
              <w:rPr>
                <w:rFonts w:ascii="Times New Roman" w:hAnsi="Times New Roman"/>
                <w:color w:val="333333"/>
              </w:rPr>
            </w:pPr>
            <w:r>
              <w:rPr>
                <w:rFonts w:ascii="Times New Roman" w:hAnsi="Times New Roman"/>
                <w:color w:val="333333"/>
              </w:rPr>
              <w:t>1</w:t>
            </w:r>
          </w:p>
        </w:tc>
        <w:tc>
          <w:tcPr>
            <w:tcW w:w="2030" w:type="dxa"/>
          </w:tcPr>
          <w:p w14:paraId="094B3944" w14:textId="77777777" w:rsidR="00050831" w:rsidRPr="00DB6A36" w:rsidRDefault="004B29A8" w:rsidP="007C4C05">
            <w:pPr>
              <w:spacing w:line="300" w:lineRule="atLeast"/>
              <w:rPr>
                <w:rFonts w:ascii="Times New Roman" w:hAnsi="Times New Roman"/>
                <w:color w:val="333333"/>
              </w:rPr>
            </w:pPr>
            <w:r>
              <w:rPr>
                <w:rFonts w:ascii="Times New Roman" w:hAnsi="Times New Roman"/>
                <w:color w:val="333333"/>
              </w:rPr>
              <w:t>LOANNOTES</w:t>
            </w:r>
          </w:p>
        </w:tc>
        <w:tc>
          <w:tcPr>
            <w:tcW w:w="1800" w:type="dxa"/>
          </w:tcPr>
          <w:p w14:paraId="25E09463" w14:textId="77777777" w:rsidR="00050831" w:rsidRDefault="00050831" w:rsidP="007C4C05">
            <w:pPr>
              <w:spacing w:line="300" w:lineRule="atLeast"/>
              <w:rPr>
                <w:rFonts w:ascii="Times New Roman" w:hAnsi="Times New Roman"/>
                <w:color w:val="333333"/>
              </w:rPr>
            </w:pPr>
            <w:r>
              <w:rPr>
                <w:rFonts w:ascii="Times New Roman" w:hAnsi="Times New Roman"/>
                <w:color w:val="333333"/>
              </w:rPr>
              <w:t>Giá trị một lô</w:t>
            </w:r>
          </w:p>
        </w:tc>
        <w:tc>
          <w:tcPr>
            <w:tcW w:w="1440" w:type="dxa"/>
          </w:tcPr>
          <w:p w14:paraId="33A953A9" w14:textId="77777777" w:rsidR="00050831" w:rsidRPr="00DB6A36" w:rsidRDefault="00050831" w:rsidP="007C4C05">
            <w:pPr>
              <w:spacing w:line="300" w:lineRule="atLeast"/>
              <w:rPr>
                <w:rFonts w:ascii="Times New Roman" w:hAnsi="Times New Roman"/>
                <w:color w:val="333333"/>
              </w:rPr>
            </w:pPr>
            <w:r>
              <w:rPr>
                <w:rFonts w:ascii="Times New Roman" w:hAnsi="Times New Roman"/>
                <w:color w:val="333333"/>
              </w:rPr>
              <w:t>500 000</w:t>
            </w:r>
          </w:p>
        </w:tc>
        <w:tc>
          <w:tcPr>
            <w:tcW w:w="3060" w:type="dxa"/>
          </w:tcPr>
          <w:p w14:paraId="01FB4EFE" w14:textId="77777777" w:rsidR="00050831" w:rsidRPr="00C62FFD" w:rsidRDefault="00050831" w:rsidP="007C4C05">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Giá trị lô cho vay</w:t>
            </w:r>
          </w:p>
        </w:tc>
      </w:tr>
      <w:tr w:rsidR="007A1D75" w:rsidRPr="00653CF2" w14:paraId="392597FE" w14:textId="77777777" w:rsidTr="007A1D75">
        <w:tc>
          <w:tcPr>
            <w:tcW w:w="670" w:type="dxa"/>
          </w:tcPr>
          <w:p w14:paraId="4EDD07A3" w14:textId="77777777" w:rsidR="007A1D75" w:rsidRDefault="007A1D75" w:rsidP="007C4C05">
            <w:pPr>
              <w:spacing w:line="300" w:lineRule="atLeast"/>
              <w:rPr>
                <w:rFonts w:ascii="Times New Roman" w:hAnsi="Times New Roman"/>
                <w:color w:val="333333"/>
              </w:rPr>
            </w:pPr>
            <w:r>
              <w:rPr>
                <w:rFonts w:ascii="Times New Roman" w:hAnsi="Times New Roman"/>
                <w:color w:val="333333"/>
              </w:rPr>
              <w:t>2</w:t>
            </w:r>
          </w:p>
        </w:tc>
        <w:tc>
          <w:tcPr>
            <w:tcW w:w="2030" w:type="dxa"/>
          </w:tcPr>
          <w:p w14:paraId="107AE996" w14:textId="77777777" w:rsidR="007A1D75" w:rsidRDefault="007A1D75" w:rsidP="007C4C05">
            <w:pPr>
              <w:spacing w:line="300" w:lineRule="atLeast"/>
              <w:rPr>
                <w:rFonts w:ascii="Times New Roman" w:hAnsi="Times New Roman"/>
                <w:color w:val="333333"/>
              </w:rPr>
            </w:pPr>
            <w:r>
              <w:rPr>
                <w:rFonts w:ascii="Times New Roman" w:hAnsi="Times New Roman"/>
                <w:color w:val="333333"/>
              </w:rPr>
              <w:t>FINDINVESTOR</w:t>
            </w:r>
          </w:p>
        </w:tc>
        <w:tc>
          <w:tcPr>
            <w:tcW w:w="1800" w:type="dxa"/>
          </w:tcPr>
          <w:p w14:paraId="565FCC26" w14:textId="77777777" w:rsidR="007A1D75" w:rsidRDefault="007A1D75" w:rsidP="007C4C05">
            <w:pPr>
              <w:spacing w:line="300" w:lineRule="atLeast"/>
              <w:rPr>
                <w:rFonts w:ascii="Times New Roman" w:hAnsi="Times New Roman"/>
                <w:color w:val="333333"/>
              </w:rPr>
            </w:pPr>
            <w:r>
              <w:rPr>
                <w:rFonts w:ascii="Times New Roman" w:hAnsi="Times New Roman"/>
                <w:color w:val="333333"/>
              </w:rPr>
              <w:t>Số ngày tìm kiếm Investor</w:t>
            </w:r>
          </w:p>
        </w:tc>
        <w:tc>
          <w:tcPr>
            <w:tcW w:w="1440" w:type="dxa"/>
          </w:tcPr>
          <w:p w14:paraId="3427B189" w14:textId="77777777" w:rsidR="007A1D75" w:rsidRDefault="0067645A" w:rsidP="007C4C05">
            <w:pPr>
              <w:spacing w:line="300" w:lineRule="atLeast"/>
              <w:rPr>
                <w:rFonts w:ascii="Times New Roman" w:hAnsi="Times New Roman"/>
                <w:color w:val="333333"/>
              </w:rPr>
            </w:pPr>
            <w:r>
              <w:rPr>
                <w:rFonts w:ascii="Times New Roman" w:hAnsi="Times New Roman"/>
                <w:color w:val="333333"/>
              </w:rPr>
              <w:t>30</w:t>
            </w:r>
          </w:p>
        </w:tc>
        <w:tc>
          <w:tcPr>
            <w:tcW w:w="3060" w:type="dxa"/>
          </w:tcPr>
          <w:p w14:paraId="71D2A58A" w14:textId="77777777" w:rsidR="007A1D75" w:rsidRDefault="007A1D75" w:rsidP="007C4C05">
            <w:pPr>
              <w:pStyle w:val="comment0"/>
              <w:ind w:left="0"/>
              <w:rPr>
                <w:rFonts w:ascii="Times New Roman" w:eastAsia="Times New Roman" w:hAnsi="Times New Roman" w:cs="Times New Roman"/>
                <w:bCs w:val="0"/>
                <w:i w:val="0"/>
                <w:snapToGrid/>
                <w:color w:val="333333"/>
                <w:sz w:val="24"/>
                <w:szCs w:val="24"/>
                <w:lang w:eastAsia="en-US"/>
              </w:rPr>
            </w:pPr>
          </w:p>
        </w:tc>
      </w:tr>
      <w:tr w:rsidR="004C062F" w:rsidRPr="00653CF2" w14:paraId="4C182B6A" w14:textId="77777777" w:rsidTr="007A1D75">
        <w:tc>
          <w:tcPr>
            <w:tcW w:w="670" w:type="dxa"/>
          </w:tcPr>
          <w:p w14:paraId="7244C4A9" w14:textId="77777777" w:rsidR="004C062F" w:rsidRDefault="004C062F" w:rsidP="007C4C05">
            <w:pPr>
              <w:spacing w:line="300" w:lineRule="atLeast"/>
              <w:rPr>
                <w:rFonts w:ascii="Times New Roman" w:hAnsi="Times New Roman"/>
                <w:color w:val="333333"/>
              </w:rPr>
            </w:pPr>
            <w:r>
              <w:rPr>
                <w:rFonts w:ascii="Times New Roman" w:hAnsi="Times New Roman"/>
                <w:color w:val="333333"/>
              </w:rPr>
              <w:t>3</w:t>
            </w:r>
          </w:p>
        </w:tc>
        <w:tc>
          <w:tcPr>
            <w:tcW w:w="2030" w:type="dxa"/>
          </w:tcPr>
          <w:p w14:paraId="53397BFB" w14:textId="77777777" w:rsidR="004C062F" w:rsidRDefault="004C062F" w:rsidP="007C4C05">
            <w:pPr>
              <w:spacing w:line="300" w:lineRule="atLeast"/>
              <w:rPr>
                <w:rFonts w:ascii="Times New Roman" w:hAnsi="Times New Roman"/>
                <w:color w:val="333333"/>
              </w:rPr>
            </w:pPr>
            <w:r>
              <w:rPr>
                <w:rFonts w:ascii="Times New Roman" w:hAnsi="Times New Roman"/>
                <w:color w:val="333333"/>
              </w:rPr>
              <w:t>MATCHRATE</w:t>
            </w:r>
          </w:p>
        </w:tc>
        <w:tc>
          <w:tcPr>
            <w:tcW w:w="1800" w:type="dxa"/>
          </w:tcPr>
          <w:p w14:paraId="5F563E4C" w14:textId="77777777" w:rsidR="004C062F" w:rsidRDefault="004C062F" w:rsidP="007C4C05">
            <w:pPr>
              <w:spacing w:line="300" w:lineRule="atLeast"/>
              <w:rPr>
                <w:rFonts w:ascii="Times New Roman" w:hAnsi="Times New Roman"/>
                <w:color w:val="333333"/>
              </w:rPr>
            </w:pPr>
            <w:r>
              <w:rPr>
                <w:rFonts w:ascii="Times New Roman" w:hAnsi="Times New Roman"/>
                <w:color w:val="333333"/>
              </w:rPr>
              <w:t>Tỷ lệ tối thiểu để thực hiện khớp lệnh</w:t>
            </w:r>
          </w:p>
        </w:tc>
        <w:tc>
          <w:tcPr>
            <w:tcW w:w="1440" w:type="dxa"/>
          </w:tcPr>
          <w:p w14:paraId="0AA0DBF4" w14:textId="77777777" w:rsidR="004C062F" w:rsidRDefault="004E7434" w:rsidP="007C4C05">
            <w:pPr>
              <w:spacing w:line="300" w:lineRule="atLeast"/>
              <w:rPr>
                <w:rFonts w:ascii="Times New Roman" w:hAnsi="Times New Roman"/>
                <w:color w:val="333333"/>
              </w:rPr>
            </w:pPr>
            <w:r>
              <w:rPr>
                <w:rFonts w:ascii="Times New Roman" w:hAnsi="Times New Roman"/>
                <w:color w:val="333333"/>
              </w:rPr>
              <w:t>70</w:t>
            </w:r>
          </w:p>
        </w:tc>
        <w:tc>
          <w:tcPr>
            <w:tcW w:w="3060" w:type="dxa"/>
          </w:tcPr>
          <w:p w14:paraId="5822DA29" w14:textId="77777777" w:rsidR="004C062F" w:rsidRDefault="004E7434" w:rsidP="007C4C05">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70%</w:t>
            </w:r>
          </w:p>
        </w:tc>
      </w:tr>
      <w:tr w:rsidR="00824031" w:rsidRPr="00653CF2" w14:paraId="63B2E8B8" w14:textId="77777777" w:rsidTr="007A1D75">
        <w:tc>
          <w:tcPr>
            <w:tcW w:w="670" w:type="dxa"/>
          </w:tcPr>
          <w:p w14:paraId="2DC36394" w14:textId="6196B67B" w:rsidR="00824031" w:rsidRDefault="00824031" w:rsidP="007C4C05">
            <w:pPr>
              <w:spacing w:line="300" w:lineRule="atLeast"/>
              <w:rPr>
                <w:rFonts w:ascii="Times New Roman" w:hAnsi="Times New Roman"/>
                <w:color w:val="333333"/>
              </w:rPr>
            </w:pPr>
            <w:r>
              <w:rPr>
                <w:rFonts w:ascii="Times New Roman" w:hAnsi="Times New Roman"/>
                <w:color w:val="333333"/>
              </w:rPr>
              <w:t>4</w:t>
            </w:r>
          </w:p>
        </w:tc>
        <w:tc>
          <w:tcPr>
            <w:tcW w:w="2030" w:type="dxa"/>
          </w:tcPr>
          <w:p w14:paraId="3BCFEA99" w14:textId="6DE36C24" w:rsidR="00824031" w:rsidRDefault="00824031" w:rsidP="007C4C05">
            <w:pPr>
              <w:spacing w:line="300" w:lineRule="atLeast"/>
              <w:rPr>
                <w:rFonts w:ascii="Times New Roman" w:hAnsi="Times New Roman"/>
                <w:color w:val="333333"/>
              </w:rPr>
            </w:pPr>
            <w:r>
              <w:rPr>
                <w:rFonts w:ascii="Times New Roman" w:hAnsi="Times New Roman"/>
                <w:color w:val="333333"/>
              </w:rPr>
              <w:t>MINAMT</w:t>
            </w:r>
          </w:p>
        </w:tc>
        <w:tc>
          <w:tcPr>
            <w:tcW w:w="1800" w:type="dxa"/>
          </w:tcPr>
          <w:p w14:paraId="3267D483" w14:textId="48B88AA7" w:rsidR="00824031" w:rsidRDefault="00824031" w:rsidP="007C4C05">
            <w:pPr>
              <w:spacing w:line="300" w:lineRule="atLeast"/>
              <w:rPr>
                <w:rFonts w:ascii="Times New Roman" w:hAnsi="Times New Roman"/>
                <w:color w:val="333333"/>
              </w:rPr>
            </w:pPr>
            <w:r>
              <w:rPr>
                <w:rFonts w:ascii="Times New Roman" w:hAnsi="Times New Roman"/>
                <w:color w:val="333333"/>
              </w:rPr>
              <w:t>Số dư ký quỹ</w:t>
            </w:r>
          </w:p>
        </w:tc>
        <w:tc>
          <w:tcPr>
            <w:tcW w:w="1440" w:type="dxa"/>
          </w:tcPr>
          <w:p w14:paraId="545072C4" w14:textId="11FFF3EA" w:rsidR="00824031" w:rsidRDefault="0004213E" w:rsidP="007C4C05">
            <w:pPr>
              <w:spacing w:line="300" w:lineRule="atLeast"/>
              <w:rPr>
                <w:rFonts w:ascii="Times New Roman" w:hAnsi="Times New Roman"/>
                <w:color w:val="333333"/>
              </w:rPr>
            </w:pPr>
            <w:r>
              <w:rPr>
                <w:rFonts w:ascii="Times New Roman" w:hAnsi="Times New Roman"/>
                <w:color w:val="333333"/>
              </w:rPr>
              <w:t>5</w:t>
            </w:r>
            <w:r w:rsidR="00C24540">
              <w:rPr>
                <w:rFonts w:ascii="Times New Roman" w:hAnsi="Times New Roman"/>
                <w:color w:val="333333"/>
              </w:rPr>
              <w:t>00 000</w:t>
            </w:r>
          </w:p>
        </w:tc>
        <w:tc>
          <w:tcPr>
            <w:tcW w:w="3060" w:type="dxa"/>
          </w:tcPr>
          <w:p w14:paraId="2D4FA67E" w14:textId="77777777" w:rsidR="00824031" w:rsidRDefault="00824031" w:rsidP="007C4C05">
            <w:pPr>
              <w:pStyle w:val="comment0"/>
              <w:ind w:left="0"/>
              <w:rPr>
                <w:rFonts w:ascii="Times New Roman" w:eastAsia="Times New Roman" w:hAnsi="Times New Roman" w:cs="Times New Roman"/>
                <w:bCs w:val="0"/>
                <w:i w:val="0"/>
                <w:snapToGrid/>
                <w:color w:val="333333"/>
                <w:sz w:val="24"/>
                <w:szCs w:val="24"/>
                <w:lang w:eastAsia="en-US"/>
              </w:rPr>
            </w:pPr>
          </w:p>
        </w:tc>
      </w:tr>
      <w:tr w:rsidR="00E67561" w:rsidRPr="00653CF2" w14:paraId="30F0F143" w14:textId="77777777" w:rsidTr="007A1D75">
        <w:tc>
          <w:tcPr>
            <w:tcW w:w="670" w:type="dxa"/>
          </w:tcPr>
          <w:p w14:paraId="5F9EEFDD" w14:textId="6A75D981" w:rsidR="00E67561" w:rsidRDefault="00DC054A" w:rsidP="007C4C05">
            <w:pPr>
              <w:spacing w:line="300" w:lineRule="atLeast"/>
              <w:rPr>
                <w:rFonts w:ascii="Times New Roman" w:hAnsi="Times New Roman"/>
                <w:color w:val="333333"/>
              </w:rPr>
            </w:pPr>
            <w:r>
              <w:rPr>
                <w:rFonts w:ascii="Times New Roman" w:hAnsi="Times New Roman"/>
                <w:color w:val="333333"/>
              </w:rPr>
              <w:t>5</w:t>
            </w:r>
          </w:p>
        </w:tc>
        <w:tc>
          <w:tcPr>
            <w:tcW w:w="2030" w:type="dxa"/>
          </w:tcPr>
          <w:p w14:paraId="6F64E9D8" w14:textId="57774C7D" w:rsidR="00E67561" w:rsidRDefault="00E67561" w:rsidP="007C4C05">
            <w:pPr>
              <w:spacing w:line="300" w:lineRule="atLeast"/>
              <w:rPr>
                <w:rFonts w:ascii="Times New Roman" w:hAnsi="Times New Roman"/>
                <w:color w:val="333333"/>
              </w:rPr>
            </w:pPr>
            <w:r>
              <w:rPr>
                <w:rFonts w:ascii="Times New Roman" w:hAnsi="Times New Roman"/>
                <w:color w:val="333333"/>
              </w:rPr>
              <w:t>D</w:t>
            </w:r>
            <w:r w:rsidR="003B2BCE">
              <w:rPr>
                <w:rFonts w:ascii="Times New Roman" w:hAnsi="Times New Roman"/>
                <w:color w:val="333333"/>
              </w:rPr>
              <w:t>AY2MERGE</w:t>
            </w:r>
          </w:p>
        </w:tc>
        <w:tc>
          <w:tcPr>
            <w:tcW w:w="1800" w:type="dxa"/>
          </w:tcPr>
          <w:p w14:paraId="0D6BE747" w14:textId="22C63B59" w:rsidR="00E67561" w:rsidRDefault="00E67561" w:rsidP="007C4C05">
            <w:pPr>
              <w:spacing w:line="300" w:lineRule="atLeast"/>
              <w:rPr>
                <w:rFonts w:ascii="Times New Roman" w:hAnsi="Times New Roman"/>
                <w:color w:val="333333"/>
              </w:rPr>
            </w:pPr>
            <w:r>
              <w:rPr>
                <w:rFonts w:ascii="Times New Roman" w:hAnsi="Times New Roman"/>
                <w:color w:val="333333"/>
              </w:rPr>
              <w:t>Ngày gộp kỳ hạn vào kỳ hạn tiếp theo.</w:t>
            </w:r>
          </w:p>
        </w:tc>
        <w:tc>
          <w:tcPr>
            <w:tcW w:w="1440" w:type="dxa"/>
          </w:tcPr>
          <w:p w14:paraId="7F94402B" w14:textId="29DF9475" w:rsidR="00E67561" w:rsidRDefault="00E67561" w:rsidP="007C4C05">
            <w:pPr>
              <w:spacing w:line="300" w:lineRule="atLeast"/>
              <w:rPr>
                <w:rFonts w:ascii="Times New Roman" w:hAnsi="Times New Roman"/>
                <w:color w:val="333333"/>
              </w:rPr>
            </w:pPr>
            <w:r>
              <w:rPr>
                <w:rFonts w:ascii="Times New Roman" w:hAnsi="Times New Roman"/>
                <w:color w:val="333333"/>
              </w:rPr>
              <w:t>15</w:t>
            </w:r>
          </w:p>
        </w:tc>
        <w:tc>
          <w:tcPr>
            <w:tcW w:w="3060" w:type="dxa"/>
          </w:tcPr>
          <w:p w14:paraId="756EA65B" w14:textId="014F1F27" w:rsidR="00E67561" w:rsidRDefault="00E67561" w:rsidP="007C4C05">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au ngày 15 sẽ gộp thu vào kỳ hạn tiếp.</w:t>
            </w:r>
          </w:p>
        </w:tc>
      </w:tr>
      <w:tr w:rsidR="00AD7DCC" w:rsidRPr="00653CF2" w14:paraId="499DB1F2" w14:textId="77777777" w:rsidTr="007A1D75">
        <w:tc>
          <w:tcPr>
            <w:tcW w:w="670" w:type="dxa"/>
          </w:tcPr>
          <w:p w14:paraId="68CAB289" w14:textId="4626111D" w:rsidR="00AD7DCC" w:rsidRDefault="00DC054A" w:rsidP="007C4C05">
            <w:pPr>
              <w:spacing w:line="300" w:lineRule="atLeast"/>
              <w:rPr>
                <w:rFonts w:ascii="Times New Roman" w:hAnsi="Times New Roman"/>
                <w:color w:val="333333"/>
              </w:rPr>
            </w:pPr>
            <w:r>
              <w:rPr>
                <w:rFonts w:ascii="Times New Roman" w:hAnsi="Times New Roman"/>
                <w:color w:val="333333"/>
              </w:rPr>
              <w:lastRenderedPageBreak/>
              <w:t>6</w:t>
            </w:r>
          </w:p>
        </w:tc>
        <w:tc>
          <w:tcPr>
            <w:tcW w:w="2030" w:type="dxa"/>
          </w:tcPr>
          <w:p w14:paraId="433011AE" w14:textId="4A4C579F" w:rsidR="00AD7DCC" w:rsidRDefault="00DC054A" w:rsidP="007C4C05">
            <w:pPr>
              <w:spacing w:line="300" w:lineRule="atLeast"/>
              <w:rPr>
                <w:rFonts w:ascii="Times New Roman" w:hAnsi="Times New Roman"/>
                <w:color w:val="333333"/>
              </w:rPr>
            </w:pPr>
            <w:r>
              <w:rPr>
                <w:rFonts w:ascii="Times New Roman" w:hAnsi="Times New Roman"/>
                <w:color w:val="333333"/>
              </w:rPr>
              <w:t>MAXPOOL</w:t>
            </w:r>
          </w:p>
        </w:tc>
        <w:tc>
          <w:tcPr>
            <w:tcW w:w="1800" w:type="dxa"/>
          </w:tcPr>
          <w:p w14:paraId="262306DF" w14:textId="069CD963" w:rsidR="00AD7DCC" w:rsidRDefault="00AD7DCC" w:rsidP="00AD7DCC">
            <w:pPr>
              <w:spacing w:line="300" w:lineRule="atLeast"/>
              <w:rPr>
                <w:rFonts w:ascii="Times New Roman" w:hAnsi="Times New Roman"/>
                <w:color w:val="333333"/>
              </w:rPr>
            </w:pPr>
            <w:r>
              <w:rPr>
                <w:rFonts w:ascii="Times New Roman" w:hAnsi="Times New Roman"/>
                <w:color w:val="333333"/>
              </w:rPr>
              <w:t>Tổng số tiền cho vay</w:t>
            </w:r>
            <w:r w:rsidR="00DC054A">
              <w:rPr>
                <w:rFonts w:ascii="Times New Roman" w:hAnsi="Times New Roman"/>
                <w:color w:val="333333"/>
              </w:rPr>
              <w:t xml:space="preserve"> của LendBiz</w:t>
            </w:r>
            <w:r>
              <w:rPr>
                <w:rFonts w:ascii="Times New Roman" w:hAnsi="Times New Roman"/>
                <w:color w:val="333333"/>
              </w:rPr>
              <w:t xml:space="preserve">. </w:t>
            </w:r>
          </w:p>
        </w:tc>
        <w:tc>
          <w:tcPr>
            <w:tcW w:w="1440" w:type="dxa"/>
          </w:tcPr>
          <w:p w14:paraId="28CB5781" w14:textId="6DCA527D" w:rsidR="00AD7DCC" w:rsidRDefault="00DC054A" w:rsidP="007C4C05">
            <w:pPr>
              <w:spacing w:line="300" w:lineRule="atLeast"/>
              <w:rPr>
                <w:rFonts w:ascii="Times New Roman" w:hAnsi="Times New Roman"/>
                <w:color w:val="333333"/>
              </w:rPr>
            </w:pPr>
            <w:r>
              <w:rPr>
                <w:rFonts w:ascii="Times New Roman" w:hAnsi="Times New Roman"/>
                <w:color w:val="333333"/>
              </w:rPr>
              <w:t>1000 000 000 000</w:t>
            </w:r>
          </w:p>
        </w:tc>
        <w:tc>
          <w:tcPr>
            <w:tcW w:w="3060" w:type="dxa"/>
          </w:tcPr>
          <w:p w14:paraId="1BE8B613" w14:textId="77777777" w:rsidR="00AD7DCC" w:rsidRDefault="00AD7DCC" w:rsidP="007C4C05">
            <w:pPr>
              <w:pStyle w:val="comment0"/>
              <w:ind w:left="0"/>
              <w:rPr>
                <w:rFonts w:ascii="Times New Roman" w:eastAsia="Times New Roman" w:hAnsi="Times New Roman" w:cs="Times New Roman"/>
                <w:bCs w:val="0"/>
                <w:i w:val="0"/>
                <w:snapToGrid/>
                <w:color w:val="333333"/>
                <w:sz w:val="24"/>
                <w:szCs w:val="24"/>
                <w:lang w:eastAsia="en-US"/>
              </w:rPr>
            </w:pPr>
          </w:p>
        </w:tc>
      </w:tr>
      <w:tr w:rsidR="00A91A1A" w:rsidRPr="00653CF2" w14:paraId="4F9CCE63" w14:textId="77777777" w:rsidTr="007A1D75">
        <w:tc>
          <w:tcPr>
            <w:tcW w:w="670" w:type="dxa"/>
          </w:tcPr>
          <w:p w14:paraId="155A8E65" w14:textId="3D6B6AEA" w:rsidR="00A91A1A" w:rsidRDefault="00DC054A" w:rsidP="007C4C05">
            <w:pPr>
              <w:spacing w:line="300" w:lineRule="atLeast"/>
              <w:rPr>
                <w:rFonts w:ascii="Times New Roman" w:hAnsi="Times New Roman"/>
                <w:color w:val="333333"/>
              </w:rPr>
            </w:pPr>
            <w:r>
              <w:rPr>
                <w:rFonts w:ascii="Times New Roman" w:hAnsi="Times New Roman"/>
                <w:color w:val="333333"/>
              </w:rPr>
              <w:t>7</w:t>
            </w:r>
          </w:p>
        </w:tc>
        <w:tc>
          <w:tcPr>
            <w:tcW w:w="2030" w:type="dxa"/>
          </w:tcPr>
          <w:p w14:paraId="4E156CB1" w14:textId="41CE37F5" w:rsidR="00A91A1A" w:rsidRDefault="00DC054A" w:rsidP="007C4C05">
            <w:pPr>
              <w:spacing w:line="300" w:lineRule="atLeast"/>
              <w:rPr>
                <w:rFonts w:ascii="Times New Roman" w:hAnsi="Times New Roman"/>
                <w:color w:val="333333"/>
              </w:rPr>
            </w:pPr>
            <w:r>
              <w:rPr>
                <w:rFonts w:ascii="Times New Roman" w:hAnsi="Times New Roman"/>
                <w:color w:val="333333"/>
              </w:rPr>
              <w:t>MAXLOAN</w:t>
            </w:r>
          </w:p>
        </w:tc>
        <w:tc>
          <w:tcPr>
            <w:tcW w:w="1800" w:type="dxa"/>
          </w:tcPr>
          <w:p w14:paraId="26F79E64" w14:textId="7DC0F886" w:rsidR="00A91A1A" w:rsidRDefault="00DC054A" w:rsidP="00AD7DCC">
            <w:pPr>
              <w:spacing w:line="300" w:lineRule="atLeast"/>
              <w:rPr>
                <w:rFonts w:ascii="Times New Roman" w:hAnsi="Times New Roman"/>
                <w:color w:val="333333"/>
              </w:rPr>
            </w:pPr>
            <w:r>
              <w:rPr>
                <w:rFonts w:ascii="Times New Roman" w:hAnsi="Times New Roman"/>
                <w:bCs/>
                <w:i/>
                <w:color w:val="333333"/>
              </w:rPr>
              <w:t>Số vay tối đa/1 khách hàng</w:t>
            </w:r>
          </w:p>
        </w:tc>
        <w:tc>
          <w:tcPr>
            <w:tcW w:w="1440" w:type="dxa"/>
          </w:tcPr>
          <w:p w14:paraId="04841EE0" w14:textId="40DC4671" w:rsidR="00A91A1A" w:rsidRDefault="00A91A1A" w:rsidP="00A91A1A">
            <w:pPr>
              <w:spacing w:line="300" w:lineRule="atLeast"/>
              <w:rPr>
                <w:rFonts w:ascii="Times New Roman" w:hAnsi="Times New Roman"/>
                <w:color w:val="333333"/>
              </w:rPr>
            </w:pPr>
            <w:r>
              <w:rPr>
                <w:rFonts w:ascii="Times New Roman" w:hAnsi="Times New Roman"/>
                <w:color w:val="333333"/>
              </w:rPr>
              <w:t>1,</w:t>
            </w:r>
            <w:r w:rsidR="00DF2680">
              <w:rPr>
                <w:rFonts w:ascii="Times New Roman" w:hAnsi="Times New Roman"/>
                <w:color w:val="333333"/>
              </w:rPr>
              <w:t>0</w:t>
            </w:r>
            <w:r>
              <w:rPr>
                <w:rFonts w:ascii="Times New Roman" w:hAnsi="Times New Roman"/>
                <w:color w:val="333333"/>
              </w:rPr>
              <w:t>00,000 000</w:t>
            </w:r>
          </w:p>
        </w:tc>
        <w:tc>
          <w:tcPr>
            <w:tcW w:w="3060" w:type="dxa"/>
          </w:tcPr>
          <w:p w14:paraId="5BA121DC" w14:textId="17455C0E" w:rsidR="00A91A1A" w:rsidRDefault="00A91A1A" w:rsidP="007C4C05">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tối đa/1 khách hàng</w:t>
            </w:r>
          </w:p>
        </w:tc>
      </w:tr>
      <w:tr w:rsidR="00AD7DCC" w:rsidRPr="00653CF2" w14:paraId="2516DF80" w14:textId="77777777" w:rsidTr="007A1D75">
        <w:tc>
          <w:tcPr>
            <w:tcW w:w="670" w:type="dxa"/>
          </w:tcPr>
          <w:p w14:paraId="47009508" w14:textId="5CF163A1" w:rsidR="00AD7DCC" w:rsidRDefault="00DC054A" w:rsidP="007C4C05">
            <w:pPr>
              <w:spacing w:line="300" w:lineRule="atLeast"/>
              <w:rPr>
                <w:rFonts w:ascii="Times New Roman" w:hAnsi="Times New Roman"/>
                <w:color w:val="333333"/>
              </w:rPr>
            </w:pPr>
            <w:r>
              <w:rPr>
                <w:rFonts w:ascii="Times New Roman" w:hAnsi="Times New Roman"/>
                <w:color w:val="333333"/>
              </w:rPr>
              <w:t>8</w:t>
            </w:r>
          </w:p>
        </w:tc>
        <w:tc>
          <w:tcPr>
            <w:tcW w:w="2030" w:type="dxa"/>
          </w:tcPr>
          <w:p w14:paraId="7C623F6D" w14:textId="1F458FD1" w:rsidR="00AD7DCC" w:rsidRDefault="00DC054A" w:rsidP="007C4C05">
            <w:pPr>
              <w:spacing w:line="300" w:lineRule="atLeast"/>
              <w:rPr>
                <w:rFonts w:ascii="Times New Roman" w:hAnsi="Times New Roman"/>
                <w:color w:val="333333"/>
              </w:rPr>
            </w:pPr>
            <w:r>
              <w:rPr>
                <w:rFonts w:ascii="Times New Roman" w:hAnsi="Times New Roman"/>
                <w:color w:val="333333"/>
              </w:rPr>
              <w:t>MINLOAN</w:t>
            </w:r>
          </w:p>
        </w:tc>
        <w:tc>
          <w:tcPr>
            <w:tcW w:w="1800" w:type="dxa"/>
          </w:tcPr>
          <w:p w14:paraId="60282B89" w14:textId="4CCD617A" w:rsidR="00AD7DCC" w:rsidRDefault="00DC054A" w:rsidP="00DC054A">
            <w:pPr>
              <w:spacing w:line="300" w:lineRule="atLeast"/>
              <w:rPr>
                <w:rFonts w:ascii="Times New Roman" w:hAnsi="Times New Roman"/>
                <w:color w:val="333333"/>
              </w:rPr>
            </w:pPr>
            <w:r>
              <w:rPr>
                <w:rFonts w:ascii="Times New Roman" w:hAnsi="Times New Roman"/>
                <w:bCs/>
                <w:i/>
                <w:color w:val="333333"/>
              </w:rPr>
              <w:t>Số vay tối thiểu/1 khách hàng</w:t>
            </w:r>
          </w:p>
        </w:tc>
        <w:tc>
          <w:tcPr>
            <w:tcW w:w="1440" w:type="dxa"/>
          </w:tcPr>
          <w:p w14:paraId="001B1930" w14:textId="0AE87C30" w:rsidR="00AD7DCC" w:rsidRDefault="00A91A1A" w:rsidP="007C4C05">
            <w:pPr>
              <w:spacing w:line="300" w:lineRule="atLeast"/>
              <w:rPr>
                <w:rFonts w:ascii="Times New Roman" w:hAnsi="Times New Roman"/>
                <w:color w:val="333333"/>
              </w:rPr>
            </w:pPr>
            <w:r>
              <w:rPr>
                <w:rFonts w:ascii="Times New Roman" w:hAnsi="Times New Roman"/>
                <w:color w:val="333333"/>
              </w:rPr>
              <w:t>100,000,000</w:t>
            </w:r>
          </w:p>
        </w:tc>
        <w:tc>
          <w:tcPr>
            <w:tcW w:w="3060" w:type="dxa"/>
          </w:tcPr>
          <w:p w14:paraId="2AA207ED" w14:textId="5317D812" w:rsidR="00AD7DCC" w:rsidRDefault="00A91A1A" w:rsidP="00A91A1A">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tối thiểu/1 khách hàng</w:t>
            </w:r>
          </w:p>
        </w:tc>
      </w:tr>
      <w:tr w:rsidR="00AD7DCC" w:rsidRPr="00653CF2" w14:paraId="1EFD503A" w14:textId="77777777" w:rsidTr="007A1D75">
        <w:tc>
          <w:tcPr>
            <w:tcW w:w="670" w:type="dxa"/>
          </w:tcPr>
          <w:p w14:paraId="442DD217" w14:textId="33880269" w:rsidR="00AD7DCC" w:rsidRDefault="00DC054A" w:rsidP="007C4C05">
            <w:pPr>
              <w:spacing w:line="300" w:lineRule="atLeast"/>
              <w:rPr>
                <w:rFonts w:ascii="Times New Roman" w:hAnsi="Times New Roman"/>
                <w:color w:val="333333"/>
              </w:rPr>
            </w:pPr>
            <w:r>
              <w:rPr>
                <w:rFonts w:ascii="Times New Roman" w:hAnsi="Times New Roman"/>
                <w:color w:val="333333"/>
              </w:rPr>
              <w:t>9</w:t>
            </w:r>
          </w:p>
        </w:tc>
        <w:tc>
          <w:tcPr>
            <w:tcW w:w="2030" w:type="dxa"/>
          </w:tcPr>
          <w:p w14:paraId="2CE18C28" w14:textId="111E5AE7" w:rsidR="00AD7DCC" w:rsidRDefault="00DC054A" w:rsidP="007C4C05">
            <w:pPr>
              <w:spacing w:line="300" w:lineRule="atLeast"/>
              <w:rPr>
                <w:rFonts w:ascii="Times New Roman" w:hAnsi="Times New Roman"/>
                <w:color w:val="333333"/>
              </w:rPr>
            </w:pPr>
            <w:r>
              <w:rPr>
                <w:rFonts w:ascii="Times New Roman" w:hAnsi="Times New Roman"/>
                <w:color w:val="333333"/>
              </w:rPr>
              <w:t>MAXLOYALTY</w:t>
            </w:r>
          </w:p>
        </w:tc>
        <w:tc>
          <w:tcPr>
            <w:tcW w:w="1800" w:type="dxa"/>
          </w:tcPr>
          <w:p w14:paraId="63CA9F2A" w14:textId="77777777" w:rsidR="00AD7DCC" w:rsidRDefault="00AD7DCC" w:rsidP="007C4C05">
            <w:pPr>
              <w:spacing w:line="300" w:lineRule="atLeast"/>
              <w:rPr>
                <w:rFonts w:ascii="Times New Roman" w:hAnsi="Times New Roman"/>
                <w:color w:val="333333"/>
              </w:rPr>
            </w:pPr>
          </w:p>
        </w:tc>
        <w:tc>
          <w:tcPr>
            <w:tcW w:w="1440" w:type="dxa"/>
          </w:tcPr>
          <w:p w14:paraId="6F48F6C8" w14:textId="3D9BA670" w:rsidR="00AD7DCC" w:rsidRDefault="00DC054A" w:rsidP="007C4C05">
            <w:pPr>
              <w:spacing w:line="300" w:lineRule="atLeast"/>
              <w:rPr>
                <w:rFonts w:ascii="Times New Roman" w:hAnsi="Times New Roman"/>
                <w:color w:val="333333"/>
              </w:rPr>
            </w:pPr>
            <w:r>
              <w:rPr>
                <w:rFonts w:ascii="Times New Roman" w:hAnsi="Times New Roman"/>
                <w:color w:val="333333"/>
              </w:rPr>
              <w:t>100 000</w:t>
            </w:r>
          </w:p>
        </w:tc>
        <w:tc>
          <w:tcPr>
            <w:tcW w:w="3060" w:type="dxa"/>
          </w:tcPr>
          <w:p w14:paraId="5D303F68" w14:textId="54920078" w:rsidR="00AD7DCC" w:rsidRDefault="00DC054A" w:rsidP="007C4C05">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ổng số điểm tích lũy tối đa/1 khách hàng/ năm</w:t>
            </w:r>
          </w:p>
        </w:tc>
      </w:tr>
      <w:tr w:rsidR="00AD7DCC" w:rsidRPr="00653CF2" w14:paraId="4A4E9107" w14:textId="77777777" w:rsidTr="007A1D75">
        <w:tc>
          <w:tcPr>
            <w:tcW w:w="670" w:type="dxa"/>
          </w:tcPr>
          <w:p w14:paraId="67AD49EE" w14:textId="6CCE4157" w:rsidR="00AD7DCC" w:rsidRDefault="003F4511" w:rsidP="007C4C05">
            <w:pPr>
              <w:spacing w:line="300" w:lineRule="atLeast"/>
              <w:rPr>
                <w:rFonts w:ascii="Times New Roman" w:hAnsi="Times New Roman"/>
                <w:color w:val="333333"/>
              </w:rPr>
            </w:pPr>
            <w:r>
              <w:rPr>
                <w:rFonts w:ascii="Times New Roman" w:hAnsi="Times New Roman"/>
                <w:color w:val="333333"/>
              </w:rPr>
              <w:t>10</w:t>
            </w:r>
          </w:p>
        </w:tc>
        <w:tc>
          <w:tcPr>
            <w:tcW w:w="2030" w:type="dxa"/>
          </w:tcPr>
          <w:p w14:paraId="7DFA2552" w14:textId="3FAD8684" w:rsidR="00AD7DCC" w:rsidRDefault="003F4511" w:rsidP="007C4C05">
            <w:pPr>
              <w:spacing w:line="300" w:lineRule="atLeast"/>
              <w:rPr>
                <w:rFonts w:ascii="Times New Roman" w:hAnsi="Times New Roman"/>
                <w:color w:val="333333"/>
              </w:rPr>
            </w:pPr>
            <w:r>
              <w:rPr>
                <w:rFonts w:ascii="Times New Roman" w:hAnsi="Times New Roman"/>
                <w:color w:val="333333"/>
              </w:rPr>
              <w:t>WAIT4RLS</w:t>
            </w:r>
          </w:p>
        </w:tc>
        <w:tc>
          <w:tcPr>
            <w:tcW w:w="1800" w:type="dxa"/>
          </w:tcPr>
          <w:p w14:paraId="0076B048" w14:textId="7F0E3C9B" w:rsidR="00AD7DCC" w:rsidRDefault="003F4511" w:rsidP="007C4C05">
            <w:pPr>
              <w:spacing w:line="300" w:lineRule="atLeast"/>
              <w:rPr>
                <w:rFonts w:ascii="Times New Roman" w:hAnsi="Times New Roman"/>
                <w:color w:val="333333"/>
              </w:rPr>
            </w:pPr>
            <w:r>
              <w:rPr>
                <w:rFonts w:ascii="Times New Roman" w:hAnsi="Times New Roman"/>
                <w:color w:val="333333"/>
              </w:rPr>
              <w:t>Thời hạn chờ giải ngân</w:t>
            </w:r>
          </w:p>
        </w:tc>
        <w:tc>
          <w:tcPr>
            <w:tcW w:w="1440" w:type="dxa"/>
          </w:tcPr>
          <w:p w14:paraId="64556670" w14:textId="3FB395BF" w:rsidR="00AD7DCC" w:rsidRDefault="003F4511" w:rsidP="007C4C05">
            <w:pPr>
              <w:spacing w:line="300" w:lineRule="atLeast"/>
              <w:rPr>
                <w:rFonts w:ascii="Times New Roman" w:hAnsi="Times New Roman"/>
                <w:color w:val="333333"/>
              </w:rPr>
            </w:pPr>
            <w:r>
              <w:rPr>
                <w:rFonts w:ascii="Times New Roman" w:hAnsi="Times New Roman"/>
                <w:color w:val="333333"/>
              </w:rPr>
              <w:t>30</w:t>
            </w:r>
          </w:p>
        </w:tc>
        <w:tc>
          <w:tcPr>
            <w:tcW w:w="3060" w:type="dxa"/>
          </w:tcPr>
          <w:p w14:paraId="3B47BDF1" w14:textId="3A760DF9" w:rsidR="00AD7DCC" w:rsidRDefault="003F4511" w:rsidP="007C4C05">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 xml:space="preserve">Số ngày làm việc chờ để duyệt khớp lệnh (khi </w:t>
            </w:r>
            <w:r w:rsidR="00F006DB">
              <w:rPr>
                <w:rFonts w:ascii="Times New Roman" w:eastAsia="Times New Roman" w:hAnsi="Times New Roman" w:cs="Times New Roman"/>
                <w:bCs w:val="0"/>
                <w:i w:val="0"/>
                <w:snapToGrid/>
                <w:color w:val="333333"/>
                <w:sz w:val="24"/>
                <w:szCs w:val="24"/>
                <w:lang w:eastAsia="en-US"/>
              </w:rPr>
              <w:t>đủ 70%)</w:t>
            </w:r>
            <w:r>
              <w:rPr>
                <w:rFonts w:ascii="Times New Roman" w:eastAsia="Times New Roman" w:hAnsi="Times New Roman" w:cs="Times New Roman"/>
                <w:bCs w:val="0"/>
                <w:i w:val="0"/>
                <w:snapToGrid/>
                <w:color w:val="333333"/>
                <w:sz w:val="24"/>
                <w:szCs w:val="24"/>
                <w:lang w:eastAsia="en-US"/>
              </w:rPr>
              <w:t>.</w:t>
            </w:r>
          </w:p>
        </w:tc>
      </w:tr>
      <w:tr w:rsidR="00AD7DCC" w:rsidRPr="00653CF2" w14:paraId="38E51CD9" w14:textId="77777777" w:rsidTr="007A1D75">
        <w:tc>
          <w:tcPr>
            <w:tcW w:w="670" w:type="dxa"/>
          </w:tcPr>
          <w:p w14:paraId="68FE2C92" w14:textId="109CE61C" w:rsidR="00AD7DCC" w:rsidRDefault="00A6236B" w:rsidP="007C4C05">
            <w:pPr>
              <w:spacing w:line="300" w:lineRule="atLeast"/>
              <w:rPr>
                <w:rFonts w:ascii="Times New Roman" w:hAnsi="Times New Roman"/>
                <w:color w:val="333333"/>
              </w:rPr>
            </w:pPr>
            <w:r>
              <w:rPr>
                <w:rFonts w:ascii="Times New Roman" w:hAnsi="Times New Roman"/>
                <w:color w:val="333333"/>
              </w:rPr>
              <w:t>11</w:t>
            </w:r>
          </w:p>
        </w:tc>
        <w:tc>
          <w:tcPr>
            <w:tcW w:w="2030" w:type="dxa"/>
          </w:tcPr>
          <w:p w14:paraId="7A00D093" w14:textId="7506256B" w:rsidR="00AD7DCC" w:rsidRDefault="00A6236B" w:rsidP="007C4C05">
            <w:pPr>
              <w:spacing w:line="300" w:lineRule="atLeast"/>
              <w:rPr>
                <w:rFonts w:ascii="Times New Roman" w:hAnsi="Times New Roman"/>
                <w:color w:val="333333"/>
              </w:rPr>
            </w:pPr>
            <w:r>
              <w:rPr>
                <w:rFonts w:ascii="Times New Roman" w:hAnsi="Times New Roman"/>
                <w:color w:val="333333"/>
              </w:rPr>
              <w:t>FEE</w:t>
            </w:r>
            <w:r w:rsidR="0008411F">
              <w:rPr>
                <w:rFonts w:ascii="Times New Roman" w:hAnsi="Times New Roman"/>
                <w:color w:val="333333"/>
              </w:rPr>
              <w:t>RESELL</w:t>
            </w:r>
          </w:p>
        </w:tc>
        <w:tc>
          <w:tcPr>
            <w:tcW w:w="1800" w:type="dxa"/>
          </w:tcPr>
          <w:p w14:paraId="0C4E9B0E" w14:textId="32A7297E" w:rsidR="00AD7DCC" w:rsidRDefault="00A6236B" w:rsidP="007C4C05">
            <w:pPr>
              <w:spacing w:line="300" w:lineRule="atLeast"/>
              <w:rPr>
                <w:rFonts w:ascii="Times New Roman" w:hAnsi="Times New Roman"/>
                <w:color w:val="333333"/>
              </w:rPr>
            </w:pPr>
            <w:r>
              <w:rPr>
                <w:rFonts w:ascii="Times New Roman" w:hAnsi="Times New Roman"/>
                <w:color w:val="333333"/>
              </w:rPr>
              <w:t>Phí bán lại khoản vay</w:t>
            </w:r>
          </w:p>
        </w:tc>
        <w:tc>
          <w:tcPr>
            <w:tcW w:w="1440" w:type="dxa"/>
          </w:tcPr>
          <w:p w14:paraId="3E9F211B" w14:textId="51EF893C" w:rsidR="00AD7DCC" w:rsidRDefault="00A6236B" w:rsidP="007C4C05">
            <w:pPr>
              <w:spacing w:line="300" w:lineRule="atLeast"/>
              <w:rPr>
                <w:rFonts w:ascii="Times New Roman" w:hAnsi="Times New Roman"/>
                <w:color w:val="333333"/>
              </w:rPr>
            </w:pPr>
            <w:r>
              <w:rPr>
                <w:rFonts w:ascii="Times New Roman" w:hAnsi="Times New Roman"/>
                <w:color w:val="333333"/>
              </w:rPr>
              <w:t>500 000</w:t>
            </w:r>
          </w:p>
        </w:tc>
        <w:tc>
          <w:tcPr>
            <w:tcW w:w="3060" w:type="dxa"/>
          </w:tcPr>
          <w:p w14:paraId="79C5EB69" w14:textId="20A0894A" w:rsidR="00AD7DCC" w:rsidRDefault="00DB3087" w:rsidP="00DB3087">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Phí thu khi duyệt khoản vay</w:t>
            </w:r>
          </w:p>
        </w:tc>
      </w:tr>
      <w:tr w:rsidR="00AD7DCC" w:rsidRPr="00653CF2" w14:paraId="62D4829F" w14:textId="77777777" w:rsidTr="007A1D75">
        <w:tc>
          <w:tcPr>
            <w:tcW w:w="670" w:type="dxa"/>
          </w:tcPr>
          <w:p w14:paraId="7C737F2E" w14:textId="77777777" w:rsidR="00AD7DCC" w:rsidRDefault="00AD7DCC" w:rsidP="007C4C05">
            <w:pPr>
              <w:spacing w:line="300" w:lineRule="atLeast"/>
              <w:rPr>
                <w:rFonts w:ascii="Times New Roman" w:hAnsi="Times New Roman"/>
                <w:color w:val="333333"/>
              </w:rPr>
            </w:pPr>
          </w:p>
        </w:tc>
        <w:tc>
          <w:tcPr>
            <w:tcW w:w="2030" w:type="dxa"/>
          </w:tcPr>
          <w:p w14:paraId="75E2FBD9" w14:textId="77777777" w:rsidR="00AD7DCC" w:rsidRDefault="00AD7DCC" w:rsidP="007C4C05">
            <w:pPr>
              <w:spacing w:line="300" w:lineRule="atLeast"/>
              <w:rPr>
                <w:rFonts w:ascii="Times New Roman" w:hAnsi="Times New Roman"/>
                <w:color w:val="333333"/>
              </w:rPr>
            </w:pPr>
          </w:p>
        </w:tc>
        <w:tc>
          <w:tcPr>
            <w:tcW w:w="1800" w:type="dxa"/>
          </w:tcPr>
          <w:p w14:paraId="1FE4A2A7" w14:textId="77777777" w:rsidR="00AD7DCC" w:rsidRDefault="00AD7DCC" w:rsidP="007C4C05">
            <w:pPr>
              <w:spacing w:line="300" w:lineRule="atLeast"/>
              <w:rPr>
                <w:rFonts w:ascii="Times New Roman" w:hAnsi="Times New Roman"/>
                <w:color w:val="333333"/>
              </w:rPr>
            </w:pPr>
          </w:p>
        </w:tc>
        <w:tc>
          <w:tcPr>
            <w:tcW w:w="1440" w:type="dxa"/>
          </w:tcPr>
          <w:p w14:paraId="2140AD06" w14:textId="77777777" w:rsidR="00AD7DCC" w:rsidRDefault="00AD7DCC" w:rsidP="007C4C05">
            <w:pPr>
              <w:spacing w:line="300" w:lineRule="atLeast"/>
              <w:rPr>
                <w:rFonts w:ascii="Times New Roman" w:hAnsi="Times New Roman"/>
                <w:color w:val="333333"/>
              </w:rPr>
            </w:pPr>
          </w:p>
        </w:tc>
        <w:tc>
          <w:tcPr>
            <w:tcW w:w="3060" w:type="dxa"/>
          </w:tcPr>
          <w:p w14:paraId="493A762D" w14:textId="77777777" w:rsidR="00AD7DCC" w:rsidRDefault="00AD7DCC" w:rsidP="007C4C05">
            <w:pPr>
              <w:pStyle w:val="comment0"/>
              <w:ind w:left="0"/>
              <w:rPr>
                <w:rFonts w:ascii="Times New Roman" w:eastAsia="Times New Roman" w:hAnsi="Times New Roman" w:cs="Times New Roman"/>
                <w:bCs w:val="0"/>
                <w:i w:val="0"/>
                <w:snapToGrid/>
                <w:color w:val="333333"/>
                <w:sz w:val="24"/>
                <w:szCs w:val="24"/>
                <w:lang w:eastAsia="en-US"/>
              </w:rPr>
            </w:pPr>
          </w:p>
        </w:tc>
      </w:tr>
    </w:tbl>
    <w:p w14:paraId="56465726" w14:textId="77777777" w:rsidR="00AC08E2" w:rsidRPr="00D814AD" w:rsidRDefault="00AC08E2" w:rsidP="00D14CE6">
      <w:pPr>
        <w:pStyle w:val="cheading2"/>
        <w:numPr>
          <w:ilvl w:val="2"/>
          <w:numId w:val="16"/>
        </w:numPr>
        <w:tabs>
          <w:tab w:val="clear" w:pos="1430"/>
          <w:tab w:val="num" w:pos="990"/>
        </w:tabs>
        <w:ind w:left="0" w:firstLine="360"/>
        <w:rPr>
          <w:color w:val="0D0D0D" w:themeColor="text1" w:themeTint="F2"/>
        </w:rPr>
      </w:pPr>
      <w:bookmarkStart w:id="31" w:name="_Toc496023157"/>
      <w:r w:rsidRPr="00D814AD">
        <w:rPr>
          <w:color w:val="0D0D0D" w:themeColor="text1" w:themeTint="F2"/>
        </w:rPr>
        <w:t>Các danh mục.</w:t>
      </w:r>
      <w:bookmarkEnd w:id="31"/>
    </w:p>
    <w:p w14:paraId="638A3E3F" w14:textId="77777777" w:rsidR="00AC08E2" w:rsidRPr="008E2DE6" w:rsidRDefault="00AC08E2" w:rsidP="003B5D5C">
      <w:pPr>
        <w:pStyle w:val="cGDD10"/>
      </w:pPr>
      <w:r w:rsidRPr="008E2DE6">
        <w:t>Các danh mục sẽ import sẵn, khi có thay đổi, bổ sung, quản trị hệ thống  sẽ thực hiện.</w:t>
      </w:r>
    </w:p>
    <w:p w14:paraId="4982D0E0" w14:textId="77777777" w:rsidR="00AC08E2" w:rsidRPr="008E2DE6" w:rsidRDefault="00AC08E2" w:rsidP="003B5D5C">
      <w:pPr>
        <w:pStyle w:val="cGDD10"/>
      </w:pPr>
      <w:r w:rsidRPr="008E2DE6">
        <w:t>Danh mục ngân hàng.</w:t>
      </w:r>
    </w:p>
    <w:p w14:paraId="3A9400FC" w14:textId="77777777" w:rsidR="00AC08E2" w:rsidRPr="008E2DE6" w:rsidRDefault="00AC08E2" w:rsidP="003B5D5C">
      <w:pPr>
        <w:pStyle w:val="cGDD10"/>
      </w:pPr>
      <w:r w:rsidRPr="008E2DE6">
        <w:t>Danh mục tỉnh, thành phố.</w:t>
      </w:r>
    </w:p>
    <w:p w14:paraId="5AF694B1" w14:textId="77777777" w:rsidR="00AC08E2" w:rsidRDefault="00AC08E2" w:rsidP="003B5D5C">
      <w:pPr>
        <w:pStyle w:val="cGDD10"/>
      </w:pPr>
      <w:r w:rsidRPr="008E2DE6">
        <w:t>Danh mục Country.</w:t>
      </w:r>
    </w:p>
    <w:p w14:paraId="40B33FA4" w14:textId="77777777" w:rsidR="003B4BA6" w:rsidRDefault="003B4BA6" w:rsidP="003B5D5C">
      <w:pPr>
        <w:pStyle w:val="cGDD10"/>
      </w:pPr>
      <w:r>
        <w:t>Danh mục xếp hạng khách hàng.</w:t>
      </w:r>
    </w:p>
    <w:p w14:paraId="1E946D89" w14:textId="527F5D6F" w:rsidR="00CB43C5" w:rsidRPr="00CB43C5" w:rsidRDefault="00CB43C5" w:rsidP="003B5D5C">
      <w:pPr>
        <w:pStyle w:val="cGDD10"/>
        <w:rPr>
          <w:color w:val="FF0000"/>
        </w:rPr>
      </w:pPr>
      <w:r w:rsidRPr="00CB43C5">
        <w:rPr>
          <w:color w:val="FF0000"/>
        </w:rPr>
        <w:t>Danh mục phân hạng theo ngành</w:t>
      </w:r>
      <w:r>
        <w:rPr>
          <w:color w:val="FF0000"/>
        </w:rPr>
        <w:t>. (thông tin khách hàng.Triển vọng ngành).</w:t>
      </w:r>
    </w:p>
    <w:p w14:paraId="379D3B4A" w14:textId="77777777" w:rsidR="00222E13" w:rsidRDefault="00222E13" w:rsidP="00222E13">
      <w:pPr>
        <w:pStyle w:val="Heading1"/>
        <w:numPr>
          <w:ilvl w:val="0"/>
          <w:numId w:val="16"/>
        </w:numPr>
        <w:tabs>
          <w:tab w:val="clear" w:pos="360"/>
          <w:tab w:val="num" w:pos="432"/>
        </w:tabs>
        <w:spacing w:before="0"/>
        <w:ind w:left="432" w:hanging="432"/>
        <w:jc w:val="left"/>
        <w:rPr>
          <w:rFonts w:ascii="Times New Roman" w:hAnsi="Times New Roman"/>
          <w:color w:val="538135"/>
          <w:sz w:val="28"/>
          <w:lang w:val="en-GB"/>
        </w:rPr>
      </w:pPr>
      <w:bookmarkStart w:id="32" w:name="_Toc496023158"/>
      <w:r>
        <w:rPr>
          <w:rFonts w:ascii="Times New Roman" w:hAnsi="Times New Roman"/>
          <w:color w:val="538135"/>
          <w:sz w:val="28"/>
          <w:lang w:val="en-GB"/>
        </w:rPr>
        <w:t>QUẢN LÝ THÔNG TIN KHÁCH HÀNG.</w:t>
      </w:r>
      <w:bookmarkEnd w:id="32"/>
    </w:p>
    <w:p w14:paraId="25F84F04" w14:textId="77777777" w:rsidR="00856AEF" w:rsidRDefault="00856AEF" w:rsidP="00856AEF">
      <w:pPr>
        <w:pStyle w:val="cGDD10"/>
        <w:ind w:left="0"/>
      </w:pPr>
    </w:p>
    <w:p w14:paraId="41FC0AB8" w14:textId="77777777" w:rsidR="00856AEF" w:rsidRDefault="00856AEF" w:rsidP="00856AEF">
      <w:pPr>
        <w:pStyle w:val="cGDD10"/>
        <w:ind w:left="0"/>
      </w:pPr>
      <w:r>
        <w:rPr>
          <w:noProof/>
        </w:rPr>
        <w:lastRenderedPageBreak/>
        <w:drawing>
          <wp:inline distT="0" distB="0" distL="0" distR="0" wp14:anchorId="1B09682C" wp14:editId="52EE2DAF">
            <wp:extent cx="5066667" cy="5295238"/>
            <wp:effectExtent l="0" t="0" r="63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6667" cy="5295238"/>
                    </a:xfrm>
                    <a:prstGeom prst="rect">
                      <a:avLst/>
                    </a:prstGeom>
                  </pic:spPr>
                </pic:pic>
              </a:graphicData>
            </a:graphic>
          </wp:inline>
        </w:drawing>
      </w:r>
    </w:p>
    <w:p w14:paraId="7D340C82" w14:textId="77777777" w:rsidR="00856AEF" w:rsidRPr="00CF54AC" w:rsidRDefault="00856AEF" w:rsidP="00856AEF">
      <w:pPr>
        <w:pStyle w:val="cGDD10"/>
        <w:ind w:left="0"/>
      </w:pPr>
      <w:r w:rsidRPr="00CF54AC">
        <w:t>Tổ chức thông tin khách hàng</w:t>
      </w:r>
    </w:p>
    <w:p w14:paraId="50D0C4FF" w14:textId="77777777" w:rsidR="00856AEF" w:rsidRPr="00856AEF" w:rsidRDefault="00856AEF" w:rsidP="00856AEF">
      <w:pPr>
        <w:rPr>
          <w:lang w:val="en-GB"/>
        </w:rPr>
      </w:pPr>
    </w:p>
    <w:p w14:paraId="74224885" w14:textId="77777777" w:rsidR="00222E13" w:rsidRPr="00346681" w:rsidRDefault="00222E13" w:rsidP="00346681">
      <w:pPr>
        <w:pStyle w:val="cheading2"/>
        <w:tabs>
          <w:tab w:val="clear" w:pos="420"/>
          <w:tab w:val="num" w:pos="600"/>
        </w:tabs>
        <w:ind w:left="600"/>
        <w:rPr>
          <w:color w:val="0D0D0D" w:themeColor="text1" w:themeTint="F2"/>
          <w:sz w:val="28"/>
          <w:szCs w:val="28"/>
          <w:lang w:val="en-GB"/>
        </w:rPr>
      </w:pPr>
      <w:bookmarkStart w:id="33" w:name="_Toc496023159"/>
      <w:r w:rsidRPr="00346681">
        <w:rPr>
          <w:color w:val="0D0D0D" w:themeColor="text1" w:themeTint="F2"/>
          <w:sz w:val="28"/>
          <w:szCs w:val="28"/>
          <w:lang w:val="en-GB"/>
        </w:rPr>
        <w:t>Mở thông tin khách hàng.</w:t>
      </w:r>
      <w:bookmarkEnd w:id="33"/>
    </w:p>
    <w:p w14:paraId="62450702" w14:textId="77777777" w:rsidR="00222E13" w:rsidRPr="003B5D5C" w:rsidRDefault="00222E13" w:rsidP="00222E13">
      <w:pPr>
        <w:pStyle w:val="cheading2"/>
        <w:numPr>
          <w:ilvl w:val="2"/>
          <w:numId w:val="16"/>
        </w:numPr>
        <w:tabs>
          <w:tab w:val="clear" w:pos="1430"/>
          <w:tab w:val="num" w:pos="990"/>
        </w:tabs>
        <w:spacing w:line="360" w:lineRule="auto"/>
        <w:ind w:left="0" w:firstLine="360"/>
        <w:rPr>
          <w:color w:val="0D0D0D" w:themeColor="text1" w:themeTint="F2"/>
        </w:rPr>
      </w:pPr>
      <w:bookmarkStart w:id="34" w:name="_Toc496023160"/>
      <w:r w:rsidRPr="003B5D5C">
        <w:rPr>
          <w:color w:val="0D0D0D" w:themeColor="text1" w:themeTint="F2"/>
        </w:rPr>
        <w:t>Mục đích yêu cầu.</w:t>
      </w:r>
      <w:bookmarkEnd w:id="34"/>
    </w:p>
    <w:p w14:paraId="0D2AB8C3" w14:textId="77777777" w:rsidR="002B5292" w:rsidRDefault="002B5292" w:rsidP="00222E13">
      <w:pPr>
        <w:pStyle w:val="cGDD10"/>
        <w:spacing w:line="360" w:lineRule="auto"/>
        <w:ind w:left="0"/>
      </w:pPr>
      <w:r>
        <w:t>Mỗi khách hàng sẽ có một mã khách hàng duy nhất trong hệ thống, khi khai báo thông tin khách hàng sẽ cho chọn mã khách hàng (hệ thống sẽ check trùng), nếu không chọn hệ thống sẽ sẽ tự động sinh.</w:t>
      </w:r>
    </w:p>
    <w:p w14:paraId="3AFECCEF" w14:textId="77777777" w:rsidR="00222E13" w:rsidRPr="008E2DE6" w:rsidRDefault="00222E13" w:rsidP="00222E13">
      <w:pPr>
        <w:pStyle w:val="cGDD10"/>
        <w:spacing w:line="360" w:lineRule="auto"/>
        <w:ind w:left="0"/>
      </w:pPr>
      <w:r w:rsidRPr="008E2DE6">
        <w:t xml:space="preserve">Đối với giao diện dưới BO nhân viên nhập, sau đó Approve để Active tài khoản. </w:t>
      </w:r>
    </w:p>
    <w:p w14:paraId="5C08BA39" w14:textId="77777777" w:rsidR="00222E13" w:rsidRDefault="00222E13" w:rsidP="00222E13">
      <w:pPr>
        <w:pStyle w:val="cGDD10"/>
        <w:spacing w:line="360" w:lineRule="auto"/>
        <w:ind w:left="0"/>
      </w:pPr>
      <w:r w:rsidRPr="008E2DE6">
        <w:t>Đối với FO: Khách hàng có thể nhập thông tin yêu cầu, sau đó gửi bản cứng  hồ sơ để nhân viên công ty duyệt.</w:t>
      </w:r>
    </w:p>
    <w:p w14:paraId="1372F1ED" w14:textId="3BB7CF10" w:rsidR="00C24540" w:rsidRPr="008E2DE6" w:rsidRDefault="00C24540" w:rsidP="00222E13">
      <w:pPr>
        <w:pStyle w:val="cGDD10"/>
        <w:spacing w:line="360" w:lineRule="auto"/>
        <w:ind w:left="0"/>
      </w:pPr>
      <w:r>
        <w:t>Khi khai báo tách 2 màn hình dành riêng cho khách hàng cá nhân và khách hàng tổ chức.</w:t>
      </w:r>
    </w:p>
    <w:p w14:paraId="55DD0EE6" w14:textId="77777777" w:rsidR="00222E13" w:rsidRPr="00D814AD" w:rsidRDefault="00222E13" w:rsidP="00222E13">
      <w:pPr>
        <w:pStyle w:val="cheading2"/>
        <w:numPr>
          <w:ilvl w:val="2"/>
          <w:numId w:val="16"/>
        </w:numPr>
        <w:tabs>
          <w:tab w:val="clear" w:pos="1430"/>
          <w:tab w:val="num" w:pos="990"/>
        </w:tabs>
        <w:ind w:left="0" w:firstLine="360"/>
        <w:rPr>
          <w:color w:val="0D0D0D" w:themeColor="text1" w:themeTint="F2"/>
        </w:rPr>
      </w:pPr>
      <w:bookmarkStart w:id="35" w:name="_Toc496023161"/>
      <w:r w:rsidRPr="00D814AD">
        <w:rPr>
          <w:color w:val="0D0D0D" w:themeColor="text1" w:themeTint="F2"/>
        </w:rPr>
        <w:t>Các trường thông tin</w:t>
      </w:r>
      <w:bookmarkEnd w:id="35"/>
    </w:p>
    <w:p w14:paraId="1C916081" w14:textId="77777777" w:rsidR="00222E13" w:rsidRDefault="00222E13" w:rsidP="00222E13">
      <w:pPr>
        <w:pStyle w:val="cGDD10"/>
        <w:ind w:left="0"/>
      </w:pPr>
      <w:r w:rsidRPr="008E2DE6">
        <w:lastRenderedPageBreak/>
        <w:t>Các trường thông tin khách hàng:</w:t>
      </w:r>
    </w:p>
    <w:p w14:paraId="700F3688" w14:textId="686358E8" w:rsidR="00D93D59" w:rsidRDefault="00D93D59" w:rsidP="00222E13">
      <w:pPr>
        <w:pStyle w:val="cGDD10"/>
        <w:ind w:left="0"/>
      </w:pPr>
      <w:r>
        <w:t>Thông tin khách hàng cá nhân:</w:t>
      </w:r>
    </w:p>
    <w:p w14:paraId="4656AA6D" w14:textId="716DDA54" w:rsidR="00D93D59" w:rsidRDefault="00D93D59" w:rsidP="00222E13">
      <w:pPr>
        <w:pStyle w:val="cGDD10"/>
        <w:ind w:left="0"/>
      </w:pPr>
      <w:r>
        <w:t xml:space="preserve">ID, Họ tên, CMND, Nơi cư trú, tình trạng hôn nhân, công việc, Giới tính,  </w:t>
      </w:r>
      <w:r>
        <w:sym w:font="Wingdings" w:char="F0E0"/>
      </w:r>
      <w:r>
        <w:t xml:space="preserve"> Dung cung cấp 25/9.</w:t>
      </w:r>
    </w:p>
    <w:p w14:paraId="21AFB58A" w14:textId="23E9CDB2" w:rsidR="00AC45A6" w:rsidRDefault="00AC45A6" w:rsidP="00222E13">
      <w:pPr>
        <w:pStyle w:val="cGDD10"/>
        <w:ind w:left="0"/>
      </w:pPr>
      <w:r>
        <w:t>Trên giao diện trường (*) màu đỏ bắt buộc nhập.</w:t>
      </w:r>
    </w:p>
    <w:p w14:paraId="4A3B538C" w14:textId="7F06C536" w:rsidR="000648D5" w:rsidRPr="000648D5" w:rsidRDefault="000648D5" w:rsidP="00222E13">
      <w:pPr>
        <w:pStyle w:val="cGDD10"/>
        <w:ind w:left="0"/>
        <w:rPr>
          <w:color w:val="FF0000"/>
          <w:u w:val="single"/>
        </w:rPr>
      </w:pPr>
      <w:r w:rsidRPr="000648D5">
        <w:rPr>
          <w:color w:val="FF0000"/>
          <w:u w:val="single"/>
        </w:rPr>
        <w:t>Đối với khách hàng doanh nghiệp:</w:t>
      </w:r>
    </w:p>
    <w:p w14:paraId="61010417" w14:textId="77777777" w:rsidR="000648D5" w:rsidRDefault="000648D5" w:rsidP="00222E13">
      <w:pPr>
        <w:pStyle w:val="cGDD10"/>
        <w:ind w:left="0"/>
      </w:pPr>
    </w:p>
    <w:p w14:paraId="3F42DE00" w14:textId="77777777" w:rsidR="000648D5" w:rsidRPr="008E2DE6" w:rsidRDefault="000648D5" w:rsidP="000648D5">
      <w:pPr>
        <w:pStyle w:val="cGDD10"/>
        <w:ind w:left="0"/>
      </w:pPr>
    </w:p>
    <w:tbl>
      <w:tblPr>
        <w:tblW w:w="0" w:type="auto"/>
        <w:tblInd w:w="330" w:type="dxa"/>
        <w:shd w:val="clear" w:color="auto" w:fill="FFFFFF"/>
        <w:tblCellMar>
          <w:top w:w="15" w:type="dxa"/>
          <w:left w:w="15" w:type="dxa"/>
          <w:bottom w:w="15" w:type="dxa"/>
          <w:right w:w="15" w:type="dxa"/>
        </w:tblCellMar>
        <w:tblLook w:val="04A0" w:firstRow="1" w:lastRow="0" w:firstColumn="1" w:lastColumn="0" w:noHBand="0" w:noVBand="1"/>
      </w:tblPr>
      <w:tblGrid>
        <w:gridCol w:w="829"/>
        <w:gridCol w:w="2034"/>
        <w:gridCol w:w="1563"/>
        <w:gridCol w:w="4867"/>
      </w:tblGrid>
      <w:tr w:rsidR="000648D5" w:rsidRPr="005F231B" w14:paraId="4DFA57DD" w14:textId="77777777" w:rsidTr="0036077B">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034B7D12" w14:textId="77777777" w:rsidR="000648D5" w:rsidRPr="005F231B" w:rsidRDefault="000648D5" w:rsidP="000648D5">
            <w:pPr>
              <w:spacing w:line="300" w:lineRule="atLeast"/>
              <w:jc w:val="center"/>
              <w:rPr>
                <w:rFonts w:ascii="Times New Roman" w:hAnsi="Times New Roman"/>
                <w:b/>
                <w:bCs/>
                <w:color w:val="333333"/>
              </w:rPr>
            </w:pPr>
            <w:r w:rsidRPr="005F231B">
              <w:rPr>
                <w:rFonts w:ascii="Times New Roman" w:hAnsi="Times New Roman"/>
                <w:b/>
                <w:bCs/>
                <w:color w:val="333333"/>
              </w:rPr>
              <w:t>STT</w:t>
            </w:r>
          </w:p>
        </w:tc>
        <w:tc>
          <w:tcPr>
            <w:tcW w:w="0" w:type="auto"/>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0209D191" w14:textId="77777777" w:rsidR="000648D5" w:rsidRPr="005F231B" w:rsidRDefault="000648D5" w:rsidP="000648D5">
            <w:pPr>
              <w:spacing w:line="300" w:lineRule="atLeast"/>
              <w:jc w:val="center"/>
              <w:rPr>
                <w:rFonts w:ascii="Times New Roman" w:hAnsi="Times New Roman"/>
                <w:b/>
                <w:bCs/>
                <w:color w:val="333333"/>
              </w:rPr>
            </w:pPr>
            <w:r w:rsidRPr="005F231B">
              <w:rPr>
                <w:rFonts w:ascii="Times New Roman" w:hAnsi="Times New Roman"/>
                <w:b/>
                <w:bCs/>
                <w:color w:val="333333"/>
              </w:rPr>
              <w:t>Tên trường</w:t>
            </w:r>
          </w:p>
        </w:tc>
        <w:tc>
          <w:tcPr>
            <w:tcW w:w="1563" w:type="dxa"/>
            <w:tcBorders>
              <w:top w:val="single" w:sz="6" w:space="0" w:color="DDDDDD"/>
              <w:left w:val="single" w:sz="6" w:space="0" w:color="DDDDDD"/>
              <w:bottom w:val="single" w:sz="6" w:space="0" w:color="DDDDDD"/>
              <w:right w:val="single" w:sz="6" w:space="0" w:color="DDDDDD"/>
            </w:tcBorders>
            <w:shd w:val="clear" w:color="auto" w:fill="A8D08D"/>
          </w:tcPr>
          <w:p w14:paraId="4DB959BB" w14:textId="77777777" w:rsidR="000648D5" w:rsidRPr="005F231B" w:rsidRDefault="000648D5" w:rsidP="000648D5">
            <w:pPr>
              <w:spacing w:line="300" w:lineRule="atLeast"/>
              <w:jc w:val="center"/>
              <w:rPr>
                <w:rFonts w:ascii="Times New Roman" w:hAnsi="Times New Roman"/>
                <w:b/>
                <w:bCs/>
                <w:color w:val="333333"/>
              </w:rPr>
            </w:pPr>
            <w:r>
              <w:rPr>
                <w:rFonts w:ascii="Times New Roman" w:hAnsi="Times New Roman"/>
                <w:b/>
                <w:bCs/>
                <w:color w:val="333333"/>
              </w:rPr>
              <w:t>Kiểu dữ liệu</w:t>
            </w:r>
          </w:p>
        </w:tc>
        <w:tc>
          <w:tcPr>
            <w:tcW w:w="4867"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5AB4324B" w14:textId="77777777" w:rsidR="000648D5" w:rsidRPr="005F231B" w:rsidRDefault="000648D5" w:rsidP="000648D5">
            <w:pPr>
              <w:spacing w:line="300" w:lineRule="atLeast"/>
              <w:jc w:val="center"/>
              <w:rPr>
                <w:rFonts w:ascii="Times New Roman" w:hAnsi="Times New Roman"/>
                <w:b/>
                <w:bCs/>
                <w:color w:val="333333"/>
              </w:rPr>
            </w:pPr>
            <w:r w:rsidRPr="005F231B">
              <w:rPr>
                <w:rFonts w:ascii="Times New Roman" w:hAnsi="Times New Roman"/>
                <w:b/>
                <w:bCs/>
                <w:color w:val="333333"/>
              </w:rPr>
              <w:t>Diễn giải</w:t>
            </w:r>
          </w:p>
        </w:tc>
      </w:tr>
      <w:tr w:rsidR="000648D5" w:rsidRPr="005F231B" w14:paraId="2239D202"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809935A" w14:textId="77777777" w:rsidR="000648D5" w:rsidRPr="007459D0" w:rsidRDefault="000648D5" w:rsidP="000648D5">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266A3E9" w14:textId="77777777" w:rsidR="000648D5" w:rsidRPr="005F231B" w:rsidRDefault="000648D5" w:rsidP="000648D5">
            <w:pPr>
              <w:spacing w:line="300" w:lineRule="atLeast"/>
              <w:rPr>
                <w:rFonts w:ascii="Times New Roman" w:hAnsi="Times New Roman"/>
                <w:color w:val="333333"/>
              </w:rPr>
            </w:pPr>
            <w:r>
              <w:rPr>
                <w:rFonts w:ascii="Times New Roman" w:hAnsi="Times New Roman"/>
                <w:color w:val="333333"/>
              </w:rPr>
              <w:t>CUST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6AAEEAB" w14:textId="77777777" w:rsidR="000648D5" w:rsidRDefault="000648D5" w:rsidP="000648D5">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6930BD6" w14:textId="77777777" w:rsidR="000648D5" w:rsidRPr="005F231B" w:rsidRDefault="000648D5" w:rsidP="000648D5">
            <w:pPr>
              <w:spacing w:line="300" w:lineRule="atLeast"/>
              <w:rPr>
                <w:rFonts w:ascii="Times New Roman" w:hAnsi="Times New Roman"/>
                <w:color w:val="333333"/>
              </w:rPr>
            </w:pPr>
            <w:r>
              <w:rPr>
                <w:rFonts w:ascii="Times New Roman" w:hAnsi="Times New Roman"/>
                <w:color w:val="333333"/>
              </w:rPr>
              <w:t>ID khách hàng, duy nhất.</w:t>
            </w:r>
          </w:p>
        </w:tc>
      </w:tr>
      <w:tr w:rsidR="000648D5" w:rsidRPr="005F231B" w14:paraId="187FD3A3"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F3A5239" w14:textId="77777777" w:rsidR="000648D5" w:rsidRPr="007459D0" w:rsidRDefault="000648D5" w:rsidP="000648D5">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B7110BA" w14:textId="77777777" w:rsidR="000648D5" w:rsidRPr="005F231B" w:rsidRDefault="000648D5" w:rsidP="000648D5">
            <w:pPr>
              <w:spacing w:line="300" w:lineRule="atLeast"/>
              <w:rPr>
                <w:rFonts w:ascii="Times New Roman" w:hAnsi="Times New Roman"/>
                <w:color w:val="333333"/>
              </w:rPr>
            </w:pPr>
            <w:r>
              <w:rPr>
                <w:rFonts w:ascii="Times New Roman" w:hAnsi="Times New Roman"/>
                <w:color w:val="333333"/>
              </w:rPr>
              <w:t>FULLNAM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B9B7600" w14:textId="77777777" w:rsidR="000648D5" w:rsidRDefault="000648D5" w:rsidP="000648D5">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60AD44F" w14:textId="4A09484A" w:rsidR="000648D5" w:rsidRPr="005F231B" w:rsidRDefault="000648D5" w:rsidP="000648D5">
            <w:pPr>
              <w:spacing w:line="300" w:lineRule="atLeast"/>
              <w:rPr>
                <w:rFonts w:ascii="Times New Roman" w:hAnsi="Times New Roman"/>
                <w:color w:val="333333"/>
              </w:rPr>
            </w:pPr>
            <w:r>
              <w:rPr>
                <w:rFonts w:ascii="Times New Roman" w:hAnsi="Times New Roman"/>
                <w:color w:val="333333"/>
              </w:rPr>
              <w:t>Tên công ty</w:t>
            </w:r>
          </w:p>
        </w:tc>
      </w:tr>
      <w:tr w:rsidR="000648D5" w:rsidRPr="005F231B" w14:paraId="5B8C6974"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AE6CE48" w14:textId="77777777" w:rsidR="000648D5" w:rsidRPr="007459D0" w:rsidRDefault="000648D5" w:rsidP="000648D5">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3849799" w14:textId="77777777" w:rsidR="000648D5" w:rsidRPr="005F231B" w:rsidRDefault="000648D5" w:rsidP="000648D5">
            <w:pPr>
              <w:spacing w:line="300" w:lineRule="atLeast"/>
              <w:rPr>
                <w:rFonts w:ascii="Times New Roman" w:hAnsi="Times New Roman"/>
                <w:color w:val="333333"/>
              </w:rPr>
            </w:pPr>
            <w:r>
              <w:rPr>
                <w:rFonts w:ascii="Times New Roman" w:hAnsi="Times New Roman"/>
                <w:color w:val="333333"/>
              </w:rPr>
              <w:t>SHORTNAM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0B86A61" w14:textId="77777777" w:rsidR="000648D5" w:rsidRDefault="000648D5" w:rsidP="000648D5">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DD5BBA5" w14:textId="6127102E" w:rsidR="000648D5" w:rsidRPr="005F231B" w:rsidRDefault="000648D5" w:rsidP="000648D5">
            <w:pPr>
              <w:spacing w:line="300" w:lineRule="atLeast"/>
              <w:rPr>
                <w:rFonts w:ascii="Times New Roman" w:hAnsi="Times New Roman"/>
                <w:color w:val="333333"/>
              </w:rPr>
            </w:pPr>
            <w:r>
              <w:rPr>
                <w:rFonts w:ascii="Times New Roman" w:hAnsi="Times New Roman"/>
                <w:color w:val="333333"/>
              </w:rPr>
              <w:t>Tên viết tắt công ty</w:t>
            </w:r>
          </w:p>
        </w:tc>
      </w:tr>
      <w:tr w:rsidR="000648D5" w:rsidRPr="005F231B" w14:paraId="1B76E167"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7509993" w14:textId="77777777" w:rsidR="000648D5" w:rsidRPr="007459D0" w:rsidRDefault="000648D5" w:rsidP="000648D5">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A204FCF" w14:textId="77777777" w:rsidR="000648D5" w:rsidRDefault="000648D5" w:rsidP="000648D5">
            <w:pPr>
              <w:spacing w:line="300" w:lineRule="atLeast"/>
              <w:rPr>
                <w:rFonts w:ascii="Times New Roman" w:hAnsi="Times New Roman"/>
                <w:color w:val="333333"/>
              </w:rPr>
            </w:pPr>
            <w:r>
              <w:rPr>
                <w:rFonts w:ascii="Times New Roman" w:hAnsi="Times New Roman"/>
                <w:color w:val="333333"/>
              </w:rPr>
              <w:t>CUSTYP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4A25C8B" w14:textId="77777777" w:rsidR="000648D5" w:rsidRDefault="000648D5" w:rsidP="000648D5">
            <w:pPr>
              <w:spacing w:line="300" w:lineRule="atLeast"/>
              <w:rPr>
                <w:rFonts w:ascii="Times New Roman" w:hAnsi="Times New Roman"/>
                <w:color w:val="333333"/>
              </w:rPr>
            </w:pPr>
            <w:r>
              <w:rPr>
                <w:rFonts w:ascii="Times New Roman" w:hAnsi="Times New Roman"/>
                <w:color w:val="333333"/>
              </w:rPr>
              <w:t>Varhchar2(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3C4F7A5" w14:textId="77777777" w:rsidR="000648D5" w:rsidRDefault="000648D5" w:rsidP="000648D5">
            <w:pPr>
              <w:spacing w:line="300" w:lineRule="atLeast"/>
              <w:rPr>
                <w:rFonts w:ascii="Times New Roman" w:hAnsi="Times New Roman"/>
                <w:color w:val="333333"/>
              </w:rPr>
            </w:pPr>
            <w:r>
              <w:rPr>
                <w:rFonts w:ascii="Times New Roman" w:hAnsi="Times New Roman"/>
                <w:color w:val="333333"/>
              </w:rPr>
              <w:t>Loại khách hàng:</w:t>
            </w:r>
          </w:p>
          <w:p w14:paraId="62D83505" w14:textId="77777777" w:rsidR="000648D5" w:rsidRDefault="000648D5" w:rsidP="000648D5">
            <w:pPr>
              <w:spacing w:line="300" w:lineRule="atLeast"/>
              <w:rPr>
                <w:rFonts w:ascii="Times New Roman" w:hAnsi="Times New Roman"/>
                <w:color w:val="333333"/>
              </w:rPr>
            </w:pPr>
            <w:r>
              <w:rPr>
                <w:rFonts w:ascii="Times New Roman" w:hAnsi="Times New Roman"/>
                <w:color w:val="333333"/>
              </w:rPr>
              <w:t>C: Tổ chức.</w:t>
            </w:r>
          </w:p>
        </w:tc>
      </w:tr>
      <w:tr w:rsidR="000648D5" w:rsidRPr="005F231B" w14:paraId="55F32A28"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AB1E510" w14:textId="77777777" w:rsidR="000648D5" w:rsidRPr="007459D0" w:rsidRDefault="000648D5" w:rsidP="000648D5">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5AD7CF0" w14:textId="77777777" w:rsidR="000648D5" w:rsidRDefault="000648D5" w:rsidP="000648D5">
            <w:pPr>
              <w:spacing w:line="300" w:lineRule="atLeast"/>
              <w:rPr>
                <w:rFonts w:ascii="Times New Roman" w:hAnsi="Times New Roman"/>
                <w:color w:val="333333"/>
              </w:rPr>
            </w:pPr>
            <w:r>
              <w:rPr>
                <w:rFonts w:ascii="Times New Roman" w:hAnsi="Times New Roman"/>
                <w:color w:val="333333"/>
              </w:rPr>
              <w:t>IDTYP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B9EF321" w14:textId="77777777" w:rsidR="000648D5" w:rsidRDefault="000648D5" w:rsidP="000648D5">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BE22111" w14:textId="77777777" w:rsidR="000648D5" w:rsidRDefault="000648D5" w:rsidP="000648D5">
            <w:pPr>
              <w:spacing w:line="300" w:lineRule="atLeast"/>
              <w:rPr>
                <w:rFonts w:ascii="Times New Roman" w:hAnsi="Times New Roman"/>
                <w:color w:val="333333"/>
              </w:rPr>
            </w:pPr>
            <w:r>
              <w:rPr>
                <w:rFonts w:ascii="Times New Roman" w:hAnsi="Times New Roman"/>
                <w:color w:val="333333"/>
              </w:rPr>
              <w:t>Loại chứng từ:</w:t>
            </w:r>
          </w:p>
          <w:p w14:paraId="2AAD506D" w14:textId="043204D2" w:rsidR="000648D5" w:rsidRDefault="000648D5" w:rsidP="000648D5">
            <w:pPr>
              <w:spacing w:line="300" w:lineRule="atLeast"/>
              <w:rPr>
                <w:rFonts w:ascii="Times New Roman" w:hAnsi="Times New Roman"/>
                <w:color w:val="333333"/>
              </w:rPr>
            </w:pPr>
            <w:r>
              <w:rPr>
                <w:rFonts w:ascii="Times New Roman" w:hAnsi="Times New Roman"/>
                <w:color w:val="333333"/>
              </w:rPr>
              <w:t>-ĐKKD</w:t>
            </w:r>
          </w:p>
        </w:tc>
      </w:tr>
      <w:tr w:rsidR="000648D5" w:rsidRPr="005F231B" w14:paraId="3D182027"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CA52216" w14:textId="77777777" w:rsidR="000648D5" w:rsidRPr="007459D0" w:rsidRDefault="000648D5" w:rsidP="000648D5">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61992DE" w14:textId="121424E8" w:rsidR="000648D5" w:rsidRDefault="0036077B" w:rsidP="000648D5">
            <w:pPr>
              <w:spacing w:line="300" w:lineRule="atLeast"/>
              <w:rPr>
                <w:rFonts w:ascii="Times New Roman" w:hAnsi="Times New Roman"/>
                <w:color w:val="333333"/>
              </w:rPr>
            </w:pPr>
            <w:r>
              <w:rPr>
                <w:rFonts w:ascii="Times New Roman" w:hAnsi="Times New Roman"/>
                <w:color w:val="333333"/>
              </w:rPr>
              <w:t>LISCENNO</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E23FF46" w14:textId="77777777" w:rsidR="000648D5" w:rsidRDefault="000648D5" w:rsidP="000648D5">
            <w:pPr>
              <w:spacing w:line="300" w:lineRule="atLeast"/>
              <w:rPr>
                <w:rFonts w:ascii="Times New Roman" w:hAnsi="Times New Roman"/>
                <w:color w:val="333333"/>
              </w:rPr>
            </w:pPr>
            <w:r>
              <w:rPr>
                <w:rFonts w:ascii="Times New Roman" w:hAnsi="Times New Roman"/>
                <w:color w:val="333333"/>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6051C35" w14:textId="14E18556" w:rsidR="000648D5" w:rsidRDefault="000648D5" w:rsidP="000648D5">
            <w:pPr>
              <w:spacing w:line="300" w:lineRule="atLeast"/>
              <w:rPr>
                <w:rFonts w:ascii="Times New Roman" w:hAnsi="Times New Roman"/>
                <w:color w:val="333333"/>
              </w:rPr>
            </w:pPr>
            <w:r>
              <w:rPr>
                <w:rFonts w:ascii="Times New Roman" w:hAnsi="Times New Roman"/>
                <w:color w:val="333333"/>
              </w:rPr>
              <w:t>Số ĐKKD</w:t>
            </w:r>
          </w:p>
        </w:tc>
      </w:tr>
      <w:tr w:rsidR="000648D5" w:rsidRPr="005F231B" w14:paraId="11D96653"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1965E98" w14:textId="77777777" w:rsidR="000648D5" w:rsidRPr="007459D0" w:rsidRDefault="000648D5" w:rsidP="000648D5">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0B7D2AC" w14:textId="68B88338" w:rsidR="000648D5" w:rsidRDefault="0036077B" w:rsidP="000648D5">
            <w:pPr>
              <w:spacing w:line="300" w:lineRule="atLeast"/>
              <w:rPr>
                <w:rFonts w:ascii="Times New Roman" w:hAnsi="Times New Roman"/>
                <w:color w:val="333333"/>
              </w:rPr>
            </w:pPr>
            <w:r>
              <w:rPr>
                <w:rFonts w:ascii="Times New Roman" w:hAnsi="Times New Roman"/>
                <w:color w:val="333333"/>
              </w:rPr>
              <w:t>LISCEN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719E814" w14:textId="77777777" w:rsidR="000648D5" w:rsidRDefault="000648D5" w:rsidP="000648D5">
            <w:pPr>
              <w:spacing w:line="300" w:lineRule="atLeast"/>
              <w:rPr>
                <w:rFonts w:ascii="Times New Roman" w:hAnsi="Times New Roman"/>
                <w:color w:val="333333"/>
              </w:rPr>
            </w:pPr>
            <w:r>
              <w:rPr>
                <w:rFonts w:ascii="Times New Roman" w:hAnsi="Times New Roman"/>
                <w:color w:val="333333"/>
              </w:rPr>
              <w:t xml:space="preserve">Date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7E907B5" w14:textId="7DB7F290" w:rsidR="000648D5" w:rsidRDefault="000648D5" w:rsidP="000648D5">
            <w:pPr>
              <w:spacing w:line="300" w:lineRule="atLeast"/>
              <w:rPr>
                <w:rFonts w:ascii="Times New Roman" w:hAnsi="Times New Roman"/>
                <w:color w:val="333333"/>
              </w:rPr>
            </w:pPr>
            <w:r>
              <w:rPr>
                <w:rFonts w:ascii="Times New Roman" w:hAnsi="Times New Roman"/>
                <w:color w:val="333333"/>
              </w:rPr>
              <w:t>Ngày thành lập doanh nghiệp</w:t>
            </w:r>
          </w:p>
        </w:tc>
      </w:tr>
      <w:tr w:rsidR="000648D5" w:rsidRPr="005F231B" w14:paraId="1709BF86"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C374123" w14:textId="77777777" w:rsidR="000648D5" w:rsidRPr="007459D0" w:rsidRDefault="000648D5" w:rsidP="000648D5">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ECAC464" w14:textId="647A8AEB" w:rsidR="000648D5" w:rsidRDefault="0036077B" w:rsidP="000648D5">
            <w:pPr>
              <w:spacing w:line="300" w:lineRule="atLeast"/>
              <w:rPr>
                <w:rFonts w:ascii="Times New Roman" w:hAnsi="Times New Roman"/>
                <w:color w:val="333333"/>
              </w:rPr>
            </w:pPr>
            <w:r>
              <w:rPr>
                <w:rFonts w:ascii="Times New Roman" w:hAnsi="Times New Roman"/>
                <w:color w:val="333333"/>
              </w:rPr>
              <w:t>LISCEN</w:t>
            </w:r>
            <w:r w:rsidR="000648D5">
              <w:rPr>
                <w:rFonts w:ascii="Times New Roman" w:hAnsi="Times New Roman"/>
                <w:color w:val="333333"/>
              </w:rPr>
              <w:t>PLAC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3DD00A6" w14:textId="77777777" w:rsidR="000648D5" w:rsidRDefault="000648D5" w:rsidP="000648D5">
            <w:pPr>
              <w:spacing w:line="300" w:lineRule="atLeast"/>
              <w:rPr>
                <w:rFonts w:ascii="Times New Roman" w:hAnsi="Times New Roman"/>
                <w:color w:val="333333"/>
              </w:rPr>
            </w:pPr>
            <w:r>
              <w:rPr>
                <w:rFonts w:ascii="Times New Roman" w:hAnsi="Times New Roman"/>
                <w:color w:val="333333"/>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06ED5B7" w14:textId="77777777" w:rsidR="000648D5" w:rsidRDefault="000648D5" w:rsidP="000648D5">
            <w:pPr>
              <w:spacing w:line="300" w:lineRule="atLeast"/>
              <w:rPr>
                <w:rFonts w:ascii="Times New Roman" w:hAnsi="Times New Roman"/>
                <w:color w:val="333333"/>
              </w:rPr>
            </w:pPr>
            <w:r>
              <w:rPr>
                <w:rFonts w:ascii="Times New Roman" w:hAnsi="Times New Roman"/>
                <w:color w:val="333333"/>
              </w:rPr>
              <w:t>Nơi cấp</w:t>
            </w:r>
          </w:p>
        </w:tc>
      </w:tr>
      <w:tr w:rsidR="000648D5" w:rsidRPr="005F231B" w14:paraId="0AFA06DD"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04AC732" w14:textId="77777777" w:rsidR="000648D5" w:rsidRPr="007459D0" w:rsidRDefault="000648D5" w:rsidP="000648D5">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FC89EA9" w14:textId="34E5FE1D" w:rsidR="000648D5" w:rsidRDefault="000648D5" w:rsidP="000648D5">
            <w:pPr>
              <w:spacing w:line="300" w:lineRule="atLeast"/>
              <w:rPr>
                <w:rFonts w:ascii="Times New Roman" w:hAnsi="Times New Roman"/>
                <w:color w:val="333333"/>
              </w:rPr>
            </w:pPr>
            <w:r>
              <w:rPr>
                <w:rFonts w:ascii="Times New Roman" w:hAnsi="Times New Roman"/>
                <w:color w:val="333333"/>
              </w:rPr>
              <w:t>TAXCOD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E7B768A" w14:textId="55667688" w:rsidR="000648D5" w:rsidRDefault="000648D5" w:rsidP="000648D5">
            <w:pPr>
              <w:spacing w:line="300" w:lineRule="atLeast"/>
              <w:rPr>
                <w:rFonts w:ascii="Times New Roman" w:hAnsi="Times New Roman"/>
                <w:color w:val="333333"/>
              </w:rPr>
            </w:pPr>
            <w:r>
              <w:rPr>
                <w:rFonts w:ascii="Times New Roman" w:hAnsi="Times New Roman"/>
                <w:color w:val="333333"/>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7F4801" w14:textId="56DE2C47" w:rsidR="000648D5" w:rsidRDefault="000648D5" w:rsidP="000648D5">
            <w:pPr>
              <w:spacing w:line="300" w:lineRule="atLeast"/>
              <w:rPr>
                <w:rFonts w:ascii="Times New Roman" w:hAnsi="Times New Roman"/>
                <w:color w:val="333333"/>
              </w:rPr>
            </w:pPr>
            <w:r>
              <w:rPr>
                <w:rFonts w:ascii="Times New Roman" w:hAnsi="Times New Roman"/>
                <w:color w:val="333333"/>
              </w:rPr>
              <w:t>Mã số thuế</w:t>
            </w:r>
          </w:p>
        </w:tc>
      </w:tr>
      <w:tr w:rsidR="000648D5" w:rsidRPr="005F231B" w14:paraId="69DEF5FC"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65A7C6F" w14:textId="77777777" w:rsidR="000648D5" w:rsidRPr="007459D0" w:rsidRDefault="000648D5" w:rsidP="000648D5">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8647702" w14:textId="5ACB3FFD" w:rsidR="000648D5" w:rsidRDefault="009A6B92" w:rsidP="000648D5">
            <w:pPr>
              <w:spacing w:line="300" w:lineRule="atLeast"/>
              <w:rPr>
                <w:rFonts w:ascii="Times New Roman" w:hAnsi="Times New Roman"/>
                <w:color w:val="333333"/>
              </w:rPr>
            </w:pPr>
            <w:r>
              <w:rPr>
                <w:rFonts w:ascii="Times New Roman" w:hAnsi="Times New Roman"/>
                <w:color w:val="333333"/>
              </w:rPr>
              <w:t>SECTOR</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136428C" w14:textId="292063A9" w:rsidR="000648D5" w:rsidRDefault="000648D5" w:rsidP="000648D5">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A3BEE4" w14:textId="4C343076" w:rsidR="000648D5" w:rsidRDefault="000648D5" w:rsidP="000648D5">
            <w:pPr>
              <w:spacing w:line="300" w:lineRule="atLeast"/>
              <w:rPr>
                <w:rFonts w:ascii="Times New Roman" w:hAnsi="Times New Roman"/>
                <w:color w:val="333333"/>
              </w:rPr>
            </w:pPr>
            <w:r>
              <w:rPr>
                <w:rFonts w:ascii="Times New Roman" w:hAnsi="Times New Roman"/>
                <w:color w:val="333333"/>
              </w:rPr>
              <w:t>Lĩnh vực kinh doanh</w:t>
            </w:r>
            <w:r w:rsidR="00FC4F6A">
              <w:rPr>
                <w:rFonts w:ascii="Times New Roman" w:hAnsi="Times New Roman"/>
                <w:color w:val="333333"/>
              </w:rPr>
              <w:t>, chọn từ danh sách</w:t>
            </w:r>
          </w:p>
        </w:tc>
      </w:tr>
      <w:tr w:rsidR="00FC4F6A" w:rsidRPr="005F231B" w14:paraId="44BDEED1"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10EB568" w14:textId="77777777" w:rsidR="00FC4F6A" w:rsidRPr="007459D0" w:rsidRDefault="00FC4F6A" w:rsidP="000648D5">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C52339E" w14:textId="710321C2" w:rsidR="00FC4F6A" w:rsidRPr="000648D5" w:rsidRDefault="00FC4F6A" w:rsidP="000648D5">
            <w:pPr>
              <w:spacing w:line="300" w:lineRule="atLeast"/>
              <w:rPr>
                <w:rFonts w:ascii="Times New Roman" w:hAnsi="Times New Roman"/>
                <w:color w:val="333333"/>
              </w:rPr>
            </w:pPr>
            <w:r>
              <w:rPr>
                <w:rFonts w:ascii="Times New Roman" w:hAnsi="Times New Roman"/>
                <w:color w:val="333333"/>
              </w:rPr>
              <w:t>PROVINC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8931043" w14:textId="6E65E28D" w:rsidR="00FC4F6A" w:rsidRDefault="00FC4F6A" w:rsidP="000648D5">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CE3A856" w14:textId="55B12D0A" w:rsidR="00FC4F6A" w:rsidRDefault="00FC4F6A" w:rsidP="000648D5">
            <w:pPr>
              <w:spacing w:line="300" w:lineRule="atLeast"/>
              <w:rPr>
                <w:rFonts w:ascii="Times New Roman" w:hAnsi="Times New Roman"/>
                <w:color w:val="333333"/>
              </w:rPr>
            </w:pPr>
            <w:r w:rsidRPr="00FC4F6A">
              <w:rPr>
                <w:rFonts w:ascii="Times New Roman" w:hAnsi="Times New Roman"/>
                <w:color w:val="333333"/>
              </w:rPr>
              <w:t>Địa bàn</w:t>
            </w:r>
            <w:r>
              <w:rPr>
                <w:rFonts w:ascii="Times New Roman" w:hAnsi="Times New Roman"/>
                <w:color w:val="333333"/>
              </w:rPr>
              <w:t>, chọn từ danh sách các tỉnh</w:t>
            </w:r>
          </w:p>
        </w:tc>
      </w:tr>
      <w:tr w:rsidR="00FC4F6A" w:rsidRPr="005F231B" w14:paraId="644C6945"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97D1240" w14:textId="77777777" w:rsidR="00FC4F6A" w:rsidRPr="007459D0" w:rsidRDefault="00FC4F6A" w:rsidP="000648D5">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E31EFED" w14:textId="3021DB0F" w:rsidR="00FC4F6A" w:rsidRPr="000648D5" w:rsidRDefault="00307246" w:rsidP="000648D5">
            <w:pPr>
              <w:spacing w:line="300" w:lineRule="atLeast"/>
              <w:rPr>
                <w:rFonts w:ascii="Times New Roman" w:hAnsi="Times New Roman"/>
                <w:color w:val="333333"/>
              </w:rPr>
            </w:pPr>
            <w:r w:rsidRPr="00307246">
              <w:rPr>
                <w:rFonts w:ascii="Times New Roman" w:hAnsi="Times New Roman"/>
                <w:color w:val="333333"/>
              </w:rPr>
              <w:t>BUSINESSTYP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CCE3D4E" w14:textId="3EE18B24" w:rsidR="00FC4F6A" w:rsidRDefault="00FC4F6A" w:rsidP="000648D5">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F128385" w14:textId="3C818574" w:rsidR="00FC4F6A" w:rsidRDefault="00FC4F6A" w:rsidP="000648D5">
            <w:pPr>
              <w:spacing w:line="300" w:lineRule="atLeast"/>
              <w:rPr>
                <w:rFonts w:ascii="Times New Roman" w:hAnsi="Times New Roman"/>
                <w:color w:val="333333"/>
              </w:rPr>
            </w:pPr>
            <w:r w:rsidRPr="00FC4F6A">
              <w:rPr>
                <w:rFonts w:ascii="Times New Roman" w:hAnsi="Times New Roman"/>
                <w:color w:val="333333"/>
              </w:rPr>
              <w:t>Hình thức công ty</w:t>
            </w:r>
            <w:r>
              <w:rPr>
                <w:rFonts w:ascii="Times New Roman" w:hAnsi="Times New Roman"/>
                <w:color w:val="333333"/>
              </w:rPr>
              <w:t xml:space="preserve">, danh sách </w:t>
            </w:r>
            <w:r w:rsidRPr="00FC4F6A">
              <w:rPr>
                <w:rFonts w:ascii="Times New Roman" w:hAnsi="Times New Roman"/>
                <w:color w:val="333333"/>
              </w:rPr>
              <w:sym w:font="Wingdings" w:char="F0E0"/>
            </w:r>
            <w:r w:rsidRPr="00FC4F6A">
              <w:rPr>
                <w:rFonts w:ascii="Times New Roman" w:hAnsi="Times New Roman"/>
                <w:color w:val="FF0000"/>
              </w:rPr>
              <w:t xml:space="preserve"> Dung cấp</w:t>
            </w:r>
          </w:p>
        </w:tc>
      </w:tr>
      <w:tr w:rsidR="00FC4F6A" w:rsidRPr="005F231B" w14:paraId="262885F2"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FBE3272" w14:textId="77777777" w:rsidR="00FC4F6A" w:rsidRPr="007459D0" w:rsidRDefault="00FC4F6A" w:rsidP="000648D5">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EA220AC" w14:textId="778972C3" w:rsidR="00FC4F6A" w:rsidRPr="000648D5" w:rsidRDefault="00307246" w:rsidP="000648D5">
            <w:pPr>
              <w:spacing w:line="300" w:lineRule="atLeast"/>
              <w:rPr>
                <w:rFonts w:ascii="Times New Roman" w:hAnsi="Times New Roman"/>
                <w:color w:val="333333"/>
              </w:rPr>
            </w:pPr>
            <w:r w:rsidRPr="00307246">
              <w:rPr>
                <w:rFonts w:ascii="Times New Roman" w:hAnsi="Times New Roman"/>
                <w:color w:val="333333"/>
              </w:rPr>
              <w:t>T0LOANLIMI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CCC377B" w14:textId="4FE979DF" w:rsidR="00FC4F6A" w:rsidRDefault="00FC4F6A" w:rsidP="000648D5">
            <w:pPr>
              <w:spacing w:line="300" w:lineRule="atLeast"/>
              <w:rPr>
                <w:rFonts w:ascii="Times New Roman" w:hAnsi="Times New Roman"/>
                <w:color w:val="333333"/>
              </w:rPr>
            </w:pPr>
            <w:r>
              <w:rPr>
                <w:rFonts w:ascii="Times New Roman" w:hAnsi="Times New Roman"/>
                <w:color w:val="333333"/>
              </w:rPr>
              <w:t>Number(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795117" w14:textId="4AF54BD5" w:rsidR="00FC4F6A" w:rsidRDefault="00FC4F6A" w:rsidP="000648D5">
            <w:pPr>
              <w:spacing w:line="300" w:lineRule="atLeast"/>
              <w:rPr>
                <w:rFonts w:ascii="Times New Roman" w:hAnsi="Times New Roman"/>
                <w:color w:val="333333"/>
              </w:rPr>
            </w:pPr>
            <w:r>
              <w:rPr>
                <w:rFonts w:ascii="Times New Roman" w:hAnsi="Times New Roman"/>
                <w:color w:val="333333"/>
              </w:rPr>
              <w:t>Vốn điều lệ</w:t>
            </w:r>
          </w:p>
        </w:tc>
      </w:tr>
      <w:tr w:rsidR="00FC4F6A" w:rsidRPr="005F231B" w14:paraId="0718CA98"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D5EA162"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261E579" w14:textId="59E5FA00" w:rsidR="00FC4F6A" w:rsidRPr="000648D5" w:rsidRDefault="00FC4F6A" w:rsidP="00FC4F6A">
            <w:pPr>
              <w:spacing w:line="300" w:lineRule="atLeast"/>
              <w:rPr>
                <w:rFonts w:ascii="Times New Roman" w:hAnsi="Times New Roman"/>
                <w:color w:val="333333"/>
              </w:rPr>
            </w:pPr>
            <w:r>
              <w:rPr>
                <w:rFonts w:ascii="Times New Roman" w:hAnsi="Times New Roman"/>
                <w:color w:val="333333"/>
              </w:rPr>
              <w:t>ADDRES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0AD27A1" w14:textId="66B4C84F" w:rsidR="00FC4F6A" w:rsidRDefault="00FC4F6A" w:rsidP="00FC4F6A">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DD608B5" w14:textId="757B6222" w:rsidR="00FC4F6A" w:rsidRDefault="00FC4F6A" w:rsidP="00FC4F6A">
            <w:pPr>
              <w:spacing w:line="300" w:lineRule="atLeast"/>
              <w:rPr>
                <w:rFonts w:ascii="Times New Roman" w:hAnsi="Times New Roman"/>
                <w:color w:val="333333"/>
              </w:rPr>
            </w:pPr>
            <w:r>
              <w:rPr>
                <w:rFonts w:ascii="Times New Roman" w:hAnsi="Times New Roman"/>
                <w:color w:val="333333"/>
              </w:rPr>
              <w:t>Địa chỉ công ty</w:t>
            </w:r>
          </w:p>
        </w:tc>
      </w:tr>
      <w:tr w:rsidR="00FC4F6A" w:rsidRPr="005F231B" w14:paraId="32648AD6"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6DB9BC0"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1F3116F" w14:textId="2D636954" w:rsidR="00FC4F6A" w:rsidRPr="000648D5" w:rsidRDefault="00510CAD" w:rsidP="00FC4F6A">
            <w:pPr>
              <w:spacing w:line="300" w:lineRule="atLeast"/>
              <w:rPr>
                <w:rFonts w:ascii="Times New Roman" w:hAnsi="Times New Roman"/>
                <w:color w:val="333333"/>
              </w:rPr>
            </w:pPr>
            <w:r w:rsidRPr="00510CAD">
              <w:rPr>
                <w:rFonts w:ascii="Times New Roman" w:hAnsi="Times New Roman"/>
                <w:color w:val="333333"/>
              </w:rPr>
              <w:t>REFNAM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4F08C64" w14:textId="19709BDA" w:rsidR="00FC4F6A" w:rsidRDefault="00FC4F6A" w:rsidP="00FC4F6A">
            <w:pPr>
              <w:spacing w:line="300" w:lineRule="atLeast"/>
              <w:rPr>
                <w:rFonts w:ascii="Times New Roman" w:hAnsi="Times New Roman"/>
                <w:color w:val="333333"/>
              </w:rPr>
            </w:pPr>
            <w:r>
              <w:rPr>
                <w:rFonts w:ascii="Times New Roman" w:hAnsi="Times New Roman"/>
                <w:color w:val="333333"/>
              </w:rPr>
              <w:t xml:space="preserve">Varchar2(200)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B46B398" w14:textId="089BAF33" w:rsidR="00FC4F6A" w:rsidRDefault="00FC4F6A" w:rsidP="00FC4F6A">
            <w:pPr>
              <w:spacing w:line="300" w:lineRule="atLeast"/>
              <w:rPr>
                <w:rFonts w:ascii="Times New Roman" w:hAnsi="Times New Roman"/>
                <w:color w:val="333333"/>
              </w:rPr>
            </w:pPr>
            <w:r>
              <w:rPr>
                <w:rFonts w:ascii="Times New Roman" w:hAnsi="Times New Roman"/>
                <w:color w:val="333333"/>
              </w:rPr>
              <w:t>Người đại diện/liên hệ</w:t>
            </w:r>
          </w:p>
        </w:tc>
      </w:tr>
      <w:tr w:rsidR="00FC4F6A" w:rsidRPr="005F231B" w14:paraId="280FA615"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1C2F1B3"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EBF4328" w14:textId="48A7B251" w:rsidR="00FC4F6A" w:rsidRPr="000648D5" w:rsidRDefault="00FC4F6A" w:rsidP="00FC4F6A">
            <w:pPr>
              <w:spacing w:line="300" w:lineRule="atLeast"/>
              <w:rPr>
                <w:rFonts w:ascii="Times New Roman" w:hAnsi="Times New Roman"/>
                <w:color w:val="333333"/>
              </w:rPr>
            </w:pPr>
            <w:r>
              <w:rPr>
                <w:rFonts w:ascii="Times New Roman" w:hAnsi="Times New Roman"/>
                <w:color w:val="333333"/>
              </w:rPr>
              <w:t>PHON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A803B49" w14:textId="7A822377" w:rsidR="00FC4F6A" w:rsidRDefault="00FC4F6A" w:rsidP="00FC4F6A">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37604B7" w14:textId="3DF705D6" w:rsidR="0036077B" w:rsidRDefault="00FC4F6A" w:rsidP="0036077B">
            <w:pPr>
              <w:spacing w:line="300" w:lineRule="atLeast"/>
              <w:rPr>
                <w:rFonts w:ascii="Times New Roman" w:hAnsi="Times New Roman"/>
                <w:color w:val="333333"/>
              </w:rPr>
            </w:pPr>
            <w:r>
              <w:rPr>
                <w:rFonts w:ascii="Times New Roman" w:hAnsi="Times New Roman"/>
                <w:color w:val="333333"/>
              </w:rPr>
              <w:t>Số điện thoại người liên hệ</w:t>
            </w:r>
            <w:r w:rsidR="0036077B">
              <w:rPr>
                <w:rFonts w:ascii="Times New Roman" w:hAnsi="Times New Roman"/>
                <w:color w:val="333333"/>
              </w:rPr>
              <w:t xml:space="preserve">, </w:t>
            </w:r>
            <w:r w:rsidR="0036077B" w:rsidRPr="003C18D2">
              <w:rPr>
                <w:rFonts w:ascii="Times New Roman" w:hAnsi="Times New Roman"/>
                <w:color w:val="FF0000"/>
              </w:rPr>
              <w:t xml:space="preserve"> dùng để gửi SMS</w:t>
            </w:r>
          </w:p>
          <w:p w14:paraId="346F2C9F" w14:textId="6A525439" w:rsidR="00FC4F6A" w:rsidRDefault="00FC4F6A" w:rsidP="00FC4F6A">
            <w:pPr>
              <w:spacing w:line="300" w:lineRule="atLeast"/>
              <w:rPr>
                <w:rFonts w:ascii="Times New Roman" w:hAnsi="Times New Roman"/>
                <w:color w:val="333333"/>
              </w:rPr>
            </w:pPr>
          </w:p>
        </w:tc>
      </w:tr>
      <w:tr w:rsidR="00FC4F6A" w:rsidRPr="005F231B" w14:paraId="13EC89A3"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D067A92"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C990323" w14:textId="51F9ACE0" w:rsidR="00FC4F6A" w:rsidRDefault="000C37D3" w:rsidP="00FC4F6A">
            <w:pPr>
              <w:spacing w:line="300" w:lineRule="atLeast"/>
              <w:rPr>
                <w:rFonts w:ascii="Times New Roman" w:hAnsi="Times New Roman"/>
                <w:color w:val="333333"/>
              </w:rPr>
            </w:pPr>
            <w:r w:rsidRPr="000C37D3">
              <w:rPr>
                <w:rFonts w:ascii="Times New Roman" w:hAnsi="Times New Roman"/>
                <w:color w:val="333333"/>
              </w:rPr>
              <w:t>CUSTATCOM</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51A3639" w14:textId="0DE9B26E" w:rsidR="00FC4F6A" w:rsidRDefault="00FC4F6A" w:rsidP="00FC4F6A">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99F00BF" w14:textId="49B92615" w:rsidR="00FC4F6A" w:rsidRDefault="00FC4F6A" w:rsidP="00FC4F6A">
            <w:pPr>
              <w:spacing w:line="300" w:lineRule="atLeast"/>
              <w:rPr>
                <w:rFonts w:ascii="Times New Roman" w:hAnsi="Times New Roman"/>
                <w:color w:val="333333"/>
              </w:rPr>
            </w:pPr>
            <w:r w:rsidRPr="00FC4F6A">
              <w:rPr>
                <w:rFonts w:ascii="Times New Roman" w:hAnsi="Times New Roman"/>
                <w:color w:val="333333"/>
              </w:rPr>
              <w:t>Hoạt động tiền thân (HKD) - nếu có</w:t>
            </w:r>
            <w:r>
              <w:rPr>
                <w:rFonts w:ascii="Times New Roman" w:hAnsi="Times New Roman"/>
                <w:color w:val="333333"/>
              </w:rPr>
              <w:t xml:space="preserve"> </w:t>
            </w:r>
            <w:r w:rsidRPr="00FC4F6A">
              <w:rPr>
                <w:rFonts w:ascii="Times New Roman" w:hAnsi="Times New Roman"/>
                <w:color w:val="333333"/>
              </w:rPr>
              <w:sym w:font="Wingdings" w:char="F0E0"/>
            </w:r>
            <w:r>
              <w:rPr>
                <w:rFonts w:ascii="Times New Roman" w:hAnsi="Times New Roman"/>
                <w:color w:val="333333"/>
              </w:rPr>
              <w:t xml:space="preserve"> chọn từ danh sách  </w:t>
            </w:r>
            <w:r w:rsidRPr="00FC4F6A">
              <w:rPr>
                <w:rFonts w:ascii="Times New Roman" w:hAnsi="Times New Roman"/>
                <w:color w:val="333333"/>
              </w:rPr>
              <w:sym w:font="Wingdings" w:char="F0E0"/>
            </w:r>
            <w:r>
              <w:rPr>
                <w:rFonts w:ascii="Times New Roman" w:hAnsi="Times New Roman"/>
                <w:color w:val="333333"/>
              </w:rPr>
              <w:t xml:space="preserve"> </w:t>
            </w:r>
            <w:r w:rsidRPr="00FC4F6A">
              <w:rPr>
                <w:rFonts w:ascii="Times New Roman" w:hAnsi="Times New Roman"/>
                <w:color w:val="FF0000"/>
              </w:rPr>
              <w:t>Dung cấp</w:t>
            </w:r>
          </w:p>
        </w:tc>
      </w:tr>
      <w:tr w:rsidR="00FC4F6A" w:rsidRPr="005F231B" w14:paraId="47C94A51"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7D10612"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8E2B583" w14:textId="2E977146" w:rsidR="00FC4F6A" w:rsidRDefault="000D68CC" w:rsidP="00FC4F6A">
            <w:pPr>
              <w:spacing w:line="300" w:lineRule="atLeast"/>
              <w:rPr>
                <w:rFonts w:ascii="Times New Roman" w:hAnsi="Times New Roman"/>
                <w:color w:val="333333"/>
              </w:rPr>
            </w:pPr>
            <w:r w:rsidRPr="000D68CC">
              <w:rPr>
                <w:rFonts w:ascii="Times New Roman" w:hAnsi="Times New Roman"/>
                <w:color w:val="333333"/>
              </w:rPr>
              <w:t>FOCUSTYP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C5A1551" w14:textId="6EEAA695" w:rsidR="00FC4F6A" w:rsidRDefault="00FC4F6A" w:rsidP="00FC4F6A">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6F09D24" w14:textId="596EE99F" w:rsidR="00FC4F6A" w:rsidRDefault="00FC4F6A" w:rsidP="00FC4F6A">
            <w:pPr>
              <w:spacing w:line="300" w:lineRule="atLeast"/>
              <w:rPr>
                <w:rFonts w:ascii="Times New Roman" w:hAnsi="Times New Roman"/>
                <w:color w:val="333333"/>
              </w:rPr>
            </w:pPr>
            <w:r>
              <w:rPr>
                <w:rFonts w:ascii="Times New Roman" w:hAnsi="Times New Roman"/>
                <w:color w:val="333333"/>
              </w:rPr>
              <w:t>Triển vọng ngành</w:t>
            </w:r>
          </w:p>
        </w:tc>
      </w:tr>
      <w:tr w:rsidR="00FC4F6A" w:rsidRPr="005F231B" w14:paraId="5B8CDE6D"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A0749FD"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4AE4573" w14:textId="6C98A23B" w:rsidR="00FC4F6A" w:rsidRDefault="000452DA" w:rsidP="00FC4F6A">
            <w:pPr>
              <w:spacing w:line="300" w:lineRule="atLeast"/>
              <w:rPr>
                <w:rFonts w:ascii="Times New Roman" w:hAnsi="Times New Roman"/>
                <w:color w:val="333333"/>
              </w:rPr>
            </w:pPr>
            <w:r w:rsidRPr="000452DA">
              <w:rPr>
                <w:rFonts w:ascii="Times New Roman" w:hAnsi="Times New Roman"/>
                <w:color w:val="333333"/>
              </w:rPr>
              <w:t>ASSETRANG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CAB451E" w14:textId="50A1E4E0" w:rsidR="00FC4F6A" w:rsidRDefault="00FC4F6A" w:rsidP="00FC4F6A">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873870" w14:textId="238A0DD9" w:rsidR="00FC4F6A" w:rsidRDefault="00FC4F6A" w:rsidP="00FC4F6A">
            <w:pPr>
              <w:spacing w:line="300" w:lineRule="atLeast"/>
              <w:rPr>
                <w:rFonts w:ascii="Times New Roman" w:hAnsi="Times New Roman"/>
                <w:color w:val="333333"/>
              </w:rPr>
            </w:pPr>
            <w:r>
              <w:rPr>
                <w:rFonts w:ascii="Times New Roman" w:hAnsi="Times New Roman"/>
                <w:color w:val="333333"/>
              </w:rPr>
              <w:t>Vị thế cạnh tranh</w:t>
            </w:r>
            <w:r w:rsidR="005C57BA">
              <w:rPr>
                <w:rFonts w:ascii="Times New Roman" w:hAnsi="Times New Roman"/>
                <w:color w:val="333333"/>
              </w:rPr>
              <w:t>/</w:t>
            </w:r>
            <w:r w:rsidR="005C57BA">
              <w:t xml:space="preserve"> </w:t>
            </w:r>
            <w:r w:rsidR="005C57BA" w:rsidRPr="005C57BA">
              <w:rPr>
                <w:rFonts w:ascii="Times New Roman" w:hAnsi="Times New Roman"/>
                <w:color w:val="333333"/>
              </w:rPr>
              <w:t>Hệ thống tính toán tự động</w:t>
            </w:r>
            <w:r>
              <w:rPr>
                <w:rFonts w:ascii="Times New Roman" w:hAnsi="Times New Roman"/>
                <w:color w:val="333333"/>
              </w:rPr>
              <w:t xml:space="preserve"> </w:t>
            </w:r>
            <w:r w:rsidRPr="00FC4F6A">
              <w:rPr>
                <w:rFonts w:ascii="Times New Roman" w:hAnsi="Times New Roman"/>
                <w:color w:val="333333"/>
              </w:rPr>
              <w:sym w:font="Wingdings" w:char="F0E0"/>
            </w:r>
            <w:r w:rsidRPr="00FC4F6A">
              <w:rPr>
                <w:rFonts w:ascii="Times New Roman" w:hAnsi="Times New Roman"/>
                <w:color w:val="FF0000"/>
              </w:rPr>
              <w:t>Danh sách và nguyên tắc tính</w:t>
            </w:r>
          </w:p>
        </w:tc>
      </w:tr>
      <w:tr w:rsidR="00FC4F6A" w:rsidRPr="005F231B" w14:paraId="6C203A50"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FE5541C"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BD886A5" w14:textId="7F62C9F1" w:rsidR="00FC4F6A" w:rsidRDefault="00E577FD" w:rsidP="00FC4F6A">
            <w:pPr>
              <w:spacing w:line="300" w:lineRule="atLeast"/>
              <w:rPr>
                <w:rFonts w:ascii="Times New Roman" w:hAnsi="Times New Roman"/>
                <w:color w:val="333333"/>
              </w:rPr>
            </w:pPr>
            <w:r w:rsidRPr="00E577FD">
              <w:rPr>
                <w:rFonts w:ascii="Times New Roman" w:hAnsi="Times New Roman"/>
                <w:color w:val="333333"/>
              </w:rPr>
              <w:t>MRLOANLIMI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CB244ED" w14:textId="679837B8" w:rsidR="00FC4F6A" w:rsidRDefault="00FC4F6A" w:rsidP="00FC4F6A">
            <w:pPr>
              <w:spacing w:line="300" w:lineRule="atLeast"/>
              <w:rPr>
                <w:rFonts w:ascii="Times New Roman" w:hAnsi="Times New Roman"/>
                <w:color w:val="333333"/>
              </w:rPr>
            </w:pPr>
            <w:r>
              <w:rPr>
                <w:rFonts w:ascii="Times New Roman" w:hAnsi="Times New Roman"/>
                <w:color w:val="333333"/>
              </w:rPr>
              <w:t>Number(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E0B21E5" w14:textId="3F63BCC4" w:rsidR="00FC4F6A" w:rsidRDefault="00FC4F6A" w:rsidP="00FC4F6A">
            <w:pPr>
              <w:spacing w:line="300" w:lineRule="atLeast"/>
              <w:rPr>
                <w:rFonts w:ascii="Times New Roman" w:hAnsi="Times New Roman"/>
                <w:color w:val="333333"/>
              </w:rPr>
            </w:pPr>
            <w:r>
              <w:rPr>
                <w:rFonts w:ascii="Times New Roman" w:hAnsi="Times New Roman"/>
                <w:color w:val="333333"/>
              </w:rPr>
              <w:t>Tổng mức đầu tư được cấp</w:t>
            </w:r>
          </w:p>
        </w:tc>
      </w:tr>
      <w:tr w:rsidR="00FC4F6A" w:rsidRPr="005F231B" w14:paraId="2CDE9908"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00312DF"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0F7B85F" w14:textId="4B3A0017" w:rsidR="00FC4F6A" w:rsidRDefault="00E577FD" w:rsidP="00FC4F6A">
            <w:pPr>
              <w:spacing w:line="300" w:lineRule="atLeast"/>
              <w:rPr>
                <w:rFonts w:ascii="Times New Roman" w:hAnsi="Times New Roman"/>
                <w:color w:val="333333"/>
              </w:rPr>
            </w:pPr>
            <w:r w:rsidRPr="00E577FD">
              <w:rPr>
                <w:rFonts w:ascii="Times New Roman" w:hAnsi="Times New Roman"/>
                <w:color w:val="333333"/>
              </w:rPr>
              <w:t>ONLINELIMI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A68F9AB" w14:textId="40E483B7" w:rsidR="00FC4F6A" w:rsidRDefault="00FC4F6A" w:rsidP="00FC4F6A">
            <w:pPr>
              <w:spacing w:line="300" w:lineRule="atLeast"/>
              <w:rPr>
                <w:rFonts w:ascii="Times New Roman" w:hAnsi="Times New Roman"/>
                <w:color w:val="333333"/>
              </w:rPr>
            </w:pPr>
            <w:r>
              <w:rPr>
                <w:rFonts w:ascii="Times New Roman" w:hAnsi="Times New Roman"/>
                <w:color w:val="333333"/>
              </w:rPr>
              <w:t>Number(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83ED0D7" w14:textId="00AF2CF5" w:rsidR="00FC4F6A" w:rsidRDefault="00FC4F6A" w:rsidP="00FC4F6A">
            <w:pPr>
              <w:spacing w:line="300" w:lineRule="atLeast"/>
              <w:rPr>
                <w:rFonts w:ascii="Times New Roman" w:hAnsi="Times New Roman"/>
                <w:color w:val="333333"/>
              </w:rPr>
            </w:pPr>
            <w:r>
              <w:rPr>
                <w:rFonts w:ascii="Times New Roman" w:hAnsi="Times New Roman"/>
                <w:color w:val="333333"/>
              </w:rPr>
              <w:t>Đầu tư đã giải ngân</w:t>
            </w:r>
            <w:r w:rsidR="005C57BA">
              <w:rPr>
                <w:rFonts w:ascii="Times New Roman" w:hAnsi="Times New Roman"/>
                <w:color w:val="333333"/>
              </w:rPr>
              <w:t>/</w:t>
            </w:r>
            <w:r w:rsidR="005C57BA">
              <w:t xml:space="preserve"> </w:t>
            </w:r>
            <w:r w:rsidR="005C57BA" w:rsidRPr="005C57BA">
              <w:rPr>
                <w:rFonts w:ascii="Times New Roman" w:hAnsi="Times New Roman"/>
                <w:color w:val="333333"/>
              </w:rPr>
              <w:t>Hệ thống tính toán tự động</w:t>
            </w:r>
          </w:p>
        </w:tc>
      </w:tr>
      <w:tr w:rsidR="00FC4F6A" w:rsidRPr="005F231B" w14:paraId="5BC6E9BC"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5C3E4B4"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729CDBD" w14:textId="72C19DC6" w:rsidR="00FC4F6A" w:rsidRDefault="00DF0D07" w:rsidP="00FC4F6A">
            <w:pPr>
              <w:spacing w:line="300" w:lineRule="atLeast"/>
              <w:rPr>
                <w:rFonts w:ascii="Times New Roman" w:hAnsi="Times New Roman"/>
                <w:color w:val="333333"/>
              </w:rPr>
            </w:pPr>
            <w:r w:rsidRPr="00DF0D07">
              <w:rPr>
                <w:rFonts w:ascii="Times New Roman" w:hAnsi="Times New Roman"/>
                <w:color w:val="333333"/>
              </w:rPr>
              <w:t>INVESTTYP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9C6D1B6" w14:textId="0307F1A0" w:rsidR="00FC4F6A" w:rsidRDefault="005C57BA" w:rsidP="00FC4F6A">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B67E4F1" w14:textId="7B1C36D2" w:rsidR="00FC4F6A" w:rsidRDefault="00FC4F6A" w:rsidP="00FC4F6A">
            <w:pPr>
              <w:spacing w:line="300" w:lineRule="atLeast"/>
              <w:rPr>
                <w:rFonts w:ascii="Times New Roman" w:hAnsi="Times New Roman"/>
                <w:color w:val="333333"/>
              </w:rPr>
            </w:pPr>
            <w:r>
              <w:rPr>
                <w:rFonts w:ascii="Times New Roman" w:hAnsi="Times New Roman"/>
                <w:color w:val="333333"/>
              </w:rPr>
              <w:t>Mục đích đầu tư</w:t>
            </w:r>
          </w:p>
        </w:tc>
      </w:tr>
      <w:tr w:rsidR="00FC4F6A" w:rsidRPr="005F231B" w14:paraId="2A1625DB"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2B7B5C5"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CC52F3E" w14:textId="628EC896" w:rsidR="00FC4F6A" w:rsidRDefault="0061096D" w:rsidP="00FC4F6A">
            <w:pPr>
              <w:spacing w:line="300" w:lineRule="atLeast"/>
              <w:rPr>
                <w:rFonts w:ascii="Times New Roman" w:hAnsi="Times New Roman"/>
                <w:color w:val="333333"/>
              </w:rPr>
            </w:pPr>
            <w:r w:rsidRPr="0061096D">
              <w:rPr>
                <w:rFonts w:ascii="Times New Roman" w:hAnsi="Times New Roman"/>
                <w:color w:val="333333"/>
              </w:rPr>
              <w:t>REMAINLIMI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3B22DD8" w14:textId="1EC45200" w:rsidR="00FC4F6A" w:rsidRDefault="00FC4F6A" w:rsidP="00FC4F6A">
            <w:pPr>
              <w:spacing w:line="300" w:lineRule="atLeast"/>
              <w:rPr>
                <w:rFonts w:ascii="Times New Roman" w:hAnsi="Times New Roman"/>
                <w:color w:val="333333"/>
              </w:rPr>
            </w:pPr>
            <w:r>
              <w:rPr>
                <w:rFonts w:ascii="Times New Roman" w:hAnsi="Times New Roman"/>
                <w:color w:val="333333"/>
              </w:rPr>
              <w:t>Number(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595ACE2" w14:textId="3384F086" w:rsidR="00FC4F6A" w:rsidRDefault="00FC4F6A" w:rsidP="00FC4F6A">
            <w:pPr>
              <w:spacing w:line="300" w:lineRule="atLeast"/>
              <w:rPr>
                <w:rFonts w:ascii="Times New Roman" w:hAnsi="Times New Roman"/>
                <w:color w:val="333333"/>
              </w:rPr>
            </w:pPr>
            <w:r>
              <w:rPr>
                <w:rFonts w:ascii="Times New Roman" w:hAnsi="Times New Roman"/>
                <w:color w:val="333333"/>
              </w:rPr>
              <w:t>Đầu tư khả dụng</w:t>
            </w:r>
            <w:r w:rsidR="005C57BA">
              <w:rPr>
                <w:rFonts w:ascii="Times New Roman" w:hAnsi="Times New Roman"/>
                <w:color w:val="333333"/>
              </w:rPr>
              <w:t>/</w:t>
            </w:r>
            <w:r w:rsidR="005C57BA">
              <w:t xml:space="preserve"> </w:t>
            </w:r>
            <w:r w:rsidR="005C57BA" w:rsidRPr="005C57BA">
              <w:rPr>
                <w:rFonts w:ascii="Times New Roman" w:hAnsi="Times New Roman"/>
                <w:color w:val="333333"/>
              </w:rPr>
              <w:t>Hệ thống tính toán tự động</w:t>
            </w:r>
          </w:p>
        </w:tc>
      </w:tr>
      <w:tr w:rsidR="00FC4F6A" w:rsidRPr="005F231B" w14:paraId="1448B383"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DC5FE8A"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FC2B41F" w14:textId="5330F635" w:rsidR="00FC4F6A" w:rsidRDefault="005E6477" w:rsidP="00FC4F6A">
            <w:pPr>
              <w:spacing w:line="300" w:lineRule="atLeast"/>
              <w:rPr>
                <w:rFonts w:ascii="Times New Roman" w:hAnsi="Times New Roman"/>
                <w:color w:val="333333"/>
              </w:rPr>
            </w:pPr>
            <w:r w:rsidRPr="005E6477">
              <w:rPr>
                <w:rFonts w:ascii="Times New Roman" w:hAnsi="Times New Roman"/>
                <w:color w:val="333333"/>
              </w:rPr>
              <w:t>TIME2RC</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B84E7BE" w14:textId="1258BAAE" w:rsidR="00FC4F6A" w:rsidRDefault="005C57BA" w:rsidP="00FC4F6A">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4BB661A" w14:textId="74682D79" w:rsidR="00FC4F6A" w:rsidRDefault="005C57BA" w:rsidP="00FC4F6A">
            <w:pPr>
              <w:spacing w:line="300" w:lineRule="atLeast"/>
              <w:rPr>
                <w:rFonts w:ascii="Times New Roman" w:hAnsi="Times New Roman"/>
                <w:color w:val="333333"/>
              </w:rPr>
            </w:pPr>
            <w:r>
              <w:rPr>
                <w:rFonts w:ascii="Times New Roman" w:hAnsi="Times New Roman"/>
                <w:color w:val="333333"/>
              </w:rPr>
              <w:t>Thời gian thu hồi đầu tư</w:t>
            </w:r>
          </w:p>
        </w:tc>
      </w:tr>
      <w:tr w:rsidR="00FC4F6A" w:rsidRPr="005F231B" w14:paraId="6868A548"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74C4C1"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7ACD4EF" w14:textId="77777777" w:rsidR="00FC4F6A" w:rsidRDefault="00FC4F6A"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C71D733" w14:textId="19EE0304" w:rsidR="00FC4F6A" w:rsidRDefault="005C57BA" w:rsidP="00FC4F6A">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659A700" w14:textId="1C969E6D" w:rsidR="00FC4F6A" w:rsidRDefault="005C57BA" w:rsidP="00FC4F6A">
            <w:pPr>
              <w:spacing w:line="300" w:lineRule="atLeast"/>
              <w:rPr>
                <w:rFonts w:ascii="Times New Roman" w:hAnsi="Times New Roman"/>
                <w:color w:val="333333"/>
              </w:rPr>
            </w:pPr>
            <w:r w:rsidRPr="005C57BA">
              <w:rPr>
                <w:rFonts w:ascii="Times New Roman" w:hAnsi="Times New Roman"/>
                <w:color w:val="333333"/>
              </w:rPr>
              <w:t>1. Khả năng thanh toán</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5C57BA" w:rsidRPr="005F231B" w14:paraId="4EA5D53A"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DFE1D91" w14:textId="77777777" w:rsidR="005C57BA" w:rsidRPr="007459D0" w:rsidRDefault="005C57B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8C113EC" w14:textId="77777777" w:rsidR="005C57BA" w:rsidRDefault="005C57BA"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226332F" w14:textId="5AF66760" w:rsidR="005C57BA" w:rsidRDefault="005C57BA" w:rsidP="00FC4F6A">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E863B83" w14:textId="59488EEB" w:rsidR="005C57BA" w:rsidRDefault="005C57BA" w:rsidP="00FC4F6A">
            <w:pPr>
              <w:spacing w:line="300" w:lineRule="atLeast"/>
              <w:rPr>
                <w:rFonts w:ascii="Times New Roman" w:hAnsi="Times New Roman"/>
                <w:color w:val="333333"/>
              </w:rPr>
            </w:pPr>
            <w:r w:rsidRPr="005C57BA">
              <w:rPr>
                <w:rFonts w:ascii="Times New Roman" w:hAnsi="Times New Roman"/>
                <w:color w:val="333333"/>
              </w:rPr>
              <w:t>2. Khả năng thanh toán nhanh</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5C57BA" w:rsidRPr="005F231B" w14:paraId="610D6D6C"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F3040DE" w14:textId="77777777" w:rsidR="005C57BA" w:rsidRPr="007459D0" w:rsidRDefault="005C57B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935532C" w14:textId="77777777" w:rsidR="005C57BA" w:rsidRDefault="005C57BA"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DC4A69C" w14:textId="39E8AD2F" w:rsidR="005C57BA" w:rsidRDefault="005C57BA" w:rsidP="00FC4F6A">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C389087" w14:textId="3AC79553" w:rsidR="005C57BA" w:rsidRDefault="005C57BA" w:rsidP="00FC4F6A">
            <w:pPr>
              <w:spacing w:line="300" w:lineRule="atLeast"/>
              <w:rPr>
                <w:rFonts w:ascii="Times New Roman" w:hAnsi="Times New Roman"/>
                <w:color w:val="333333"/>
              </w:rPr>
            </w:pPr>
            <w:r w:rsidRPr="005C57BA">
              <w:rPr>
                <w:rFonts w:ascii="Times New Roman" w:hAnsi="Times New Roman"/>
                <w:color w:val="333333"/>
              </w:rPr>
              <w:t>3. Vòng quay hàng tồn kho (v/năm)</w:t>
            </w:r>
            <w:r>
              <w:rPr>
                <w:rFonts w:ascii="Times New Roman" w:hAnsi="Times New Roman"/>
                <w:color w:val="333333"/>
              </w:rPr>
              <w:t xml:space="preserve"> /</w:t>
            </w:r>
            <w:r>
              <w:t xml:space="preserve"> </w:t>
            </w:r>
            <w:r w:rsidRPr="005C57BA">
              <w:rPr>
                <w:rFonts w:ascii="Times New Roman" w:hAnsi="Times New Roman"/>
                <w:color w:val="333333"/>
              </w:rPr>
              <w:t>Hệ thống tính toán tự động</w:t>
            </w:r>
          </w:p>
        </w:tc>
      </w:tr>
      <w:tr w:rsidR="005C57BA" w:rsidRPr="005F231B" w14:paraId="2B0E2FC4"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70D86B5" w14:textId="77777777" w:rsidR="005C57BA" w:rsidRPr="007459D0" w:rsidRDefault="005C57B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CF5ACD7" w14:textId="77777777" w:rsidR="005C57BA" w:rsidRDefault="005C57BA"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7F47AD6" w14:textId="2E48BFB7" w:rsidR="005C57BA" w:rsidRDefault="005C57BA" w:rsidP="00FC4F6A">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194F91" w14:textId="5E0D2E08" w:rsidR="005C57BA" w:rsidRDefault="005C57BA" w:rsidP="00FC4F6A">
            <w:pPr>
              <w:spacing w:line="300" w:lineRule="atLeast"/>
              <w:rPr>
                <w:rFonts w:ascii="Times New Roman" w:hAnsi="Times New Roman"/>
                <w:color w:val="333333"/>
              </w:rPr>
            </w:pPr>
            <w:r w:rsidRPr="005C57BA">
              <w:rPr>
                <w:rFonts w:ascii="Times New Roman" w:hAnsi="Times New Roman"/>
                <w:color w:val="333333"/>
              </w:rPr>
              <w:t>4. Kỳ thu tiền bình quân (ngày)</w:t>
            </w:r>
            <w:r>
              <w:rPr>
                <w:rFonts w:ascii="Times New Roman" w:hAnsi="Times New Roman"/>
                <w:color w:val="333333"/>
              </w:rPr>
              <w:t xml:space="preserve"> /</w:t>
            </w:r>
            <w:r>
              <w:t xml:space="preserve"> </w:t>
            </w:r>
            <w:r w:rsidRPr="005C57BA">
              <w:rPr>
                <w:rFonts w:ascii="Times New Roman" w:hAnsi="Times New Roman"/>
                <w:color w:val="333333"/>
              </w:rPr>
              <w:t>Hệ thống tính toán tự động</w:t>
            </w:r>
          </w:p>
        </w:tc>
      </w:tr>
      <w:tr w:rsidR="005C57BA" w:rsidRPr="005F231B" w14:paraId="4FA759F9"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489BD14" w14:textId="77777777" w:rsidR="005C57BA" w:rsidRPr="007459D0" w:rsidRDefault="005C57B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327AC36" w14:textId="77777777" w:rsidR="005C57BA" w:rsidRDefault="005C57BA"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4068EE1" w14:textId="60FD4609" w:rsidR="005C57BA" w:rsidRDefault="005C57BA" w:rsidP="00FC4F6A">
            <w:pPr>
              <w:spacing w:line="300" w:lineRule="atLeast"/>
              <w:rPr>
                <w:rFonts w:ascii="Times New Roman" w:hAnsi="Times New Roman"/>
                <w:color w:val="333333"/>
              </w:rPr>
            </w:pPr>
            <w:r>
              <w:rPr>
                <w:rFonts w:ascii="Times New Roman" w:hAnsi="Times New Roman"/>
                <w:color w:val="333333"/>
              </w:rPr>
              <w:t>Number(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AA3F980" w14:textId="3AABD0D5" w:rsidR="005C57BA" w:rsidRDefault="005C57BA" w:rsidP="00FC4F6A">
            <w:pPr>
              <w:spacing w:line="300" w:lineRule="atLeast"/>
              <w:rPr>
                <w:rFonts w:ascii="Times New Roman" w:hAnsi="Times New Roman"/>
                <w:color w:val="333333"/>
              </w:rPr>
            </w:pPr>
            <w:r w:rsidRPr="005C57BA">
              <w:rPr>
                <w:rFonts w:ascii="Times New Roman" w:hAnsi="Times New Roman"/>
                <w:color w:val="333333"/>
              </w:rPr>
              <w:t>5. Doanh thu trên tổng tài sản</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5C57BA" w:rsidRPr="005F231B" w14:paraId="7F4D7C6E"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F7B9D2E" w14:textId="77777777" w:rsidR="005C57BA" w:rsidRPr="007459D0" w:rsidRDefault="005C57B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449D484" w14:textId="77777777" w:rsidR="005C57BA" w:rsidRDefault="005C57BA"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F6A8785" w14:textId="1100ED93" w:rsidR="005C57BA" w:rsidRDefault="005C57BA" w:rsidP="00FC4F6A">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4DDE2AA" w14:textId="6C7752BE" w:rsidR="005C57BA" w:rsidRDefault="005C57BA" w:rsidP="00FC4F6A">
            <w:pPr>
              <w:spacing w:line="300" w:lineRule="atLeast"/>
              <w:rPr>
                <w:rFonts w:ascii="Times New Roman" w:hAnsi="Times New Roman"/>
                <w:color w:val="333333"/>
              </w:rPr>
            </w:pPr>
            <w:r w:rsidRPr="005C57BA">
              <w:rPr>
                <w:rFonts w:ascii="Times New Roman" w:hAnsi="Times New Roman"/>
                <w:color w:val="333333"/>
              </w:rPr>
              <w:t>6. Nợ phải trả/Tổng tài sản (%)</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5C57BA" w:rsidRPr="005F231B" w14:paraId="67650C3B"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4BC1F25" w14:textId="77777777" w:rsidR="005C57BA" w:rsidRPr="007459D0" w:rsidRDefault="005C57B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0037BA0" w14:textId="77777777" w:rsidR="005C57BA" w:rsidRDefault="005C57BA"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0AA70E7" w14:textId="19530EF2" w:rsidR="005C57BA" w:rsidRDefault="005C57BA" w:rsidP="00FC4F6A">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5BA4E92" w14:textId="38AE3B49" w:rsidR="005C57BA" w:rsidRDefault="005C57BA" w:rsidP="00FC4F6A">
            <w:pPr>
              <w:spacing w:line="300" w:lineRule="atLeast"/>
              <w:rPr>
                <w:rFonts w:ascii="Times New Roman" w:hAnsi="Times New Roman"/>
                <w:color w:val="333333"/>
              </w:rPr>
            </w:pPr>
            <w:r w:rsidRPr="005C57BA">
              <w:rPr>
                <w:rFonts w:ascii="Times New Roman" w:hAnsi="Times New Roman"/>
                <w:color w:val="333333"/>
              </w:rPr>
              <w:t>7. Nợ phải trả/Vốn chủ sở hữu (%)</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5C57BA" w:rsidRPr="005F231B" w14:paraId="2D8877D7"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FA7631" w14:textId="77777777" w:rsidR="005C57BA" w:rsidRPr="007459D0" w:rsidRDefault="005C57B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094D43A" w14:textId="77777777" w:rsidR="005C57BA" w:rsidRDefault="005C57BA"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89E5ECE" w14:textId="227110FD" w:rsidR="005C57BA" w:rsidRDefault="005C57BA" w:rsidP="00FC4F6A">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EA7FC58" w14:textId="0F252787" w:rsidR="005C57BA" w:rsidRDefault="005C57BA" w:rsidP="00FC4F6A">
            <w:pPr>
              <w:spacing w:line="300" w:lineRule="atLeast"/>
              <w:rPr>
                <w:rFonts w:ascii="Times New Roman" w:hAnsi="Times New Roman"/>
                <w:color w:val="333333"/>
              </w:rPr>
            </w:pPr>
            <w:r w:rsidRPr="005C57BA">
              <w:rPr>
                <w:rFonts w:ascii="Times New Roman" w:hAnsi="Times New Roman"/>
                <w:color w:val="333333"/>
              </w:rPr>
              <w:t>8. Nợ quá hạn/Tổng d</w:t>
            </w:r>
            <w:r w:rsidRPr="005C57BA">
              <w:rPr>
                <w:rFonts w:ascii="Times New Roman" w:hAnsi="Times New Roman" w:hint="eastAsia"/>
                <w:color w:val="333333"/>
              </w:rPr>
              <w:t>ư</w:t>
            </w:r>
            <w:r w:rsidRPr="005C57BA">
              <w:rPr>
                <w:rFonts w:ascii="Times New Roman" w:hAnsi="Times New Roman"/>
                <w:color w:val="333333"/>
              </w:rPr>
              <w:t xml:space="preserve"> nợ NH (%)</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5C57BA" w:rsidRPr="005F231B" w14:paraId="60004CE3"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ED6BF19" w14:textId="77777777" w:rsidR="005C57BA" w:rsidRPr="007459D0" w:rsidRDefault="005C57B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F6DFE05" w14:textId="77777777" w:rsidR="005C57BA" w:rsidRDefault="005C57BA"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9B6DAC9" w14:textId="66A580CA" w:rsidR="005C57BA" w:rsidRDefault="005C57BA" w:rsidP="00FC4F6A">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6F42A1D" w14:textId="1F6A2EE0" w:rsidR="005C57BA" w:rsidRDefault="005C57BA" w:rsidP="00FC4F6A">
            <w:pPr>
              <w:spacing w:line="300" w:lineRule="atLeast"/>
              <w:rPr>
                <w:rFonts w:ascii="Times New Roman" w:hAnsi="Times New Roman"/>
                <w:color w:val="333333"/>
              </w:rPr>
            </w:pPr>
            <w:r w:rsidRPr="005C57BA">
              <w:rPr>
                <w:rFonts w:ascii="Times New Roman" w:hAnsi="Times New Roman"/>
                <w:color w:val="333333"/>
              </w:rPr>
              <w:t>9. Tỷ suất sinh lời trên tổng vốn</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5C57BA" w:rsidRPr="005F231B" w14:paraId="49E9ED8A"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8D564D6" w14:textId="77777777" w:rsidR="005C57BA" w:rsidRPr="007459D0" w:rsidRDefault="005C57B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D8A63D9" w14:textId="77777777" w:rsidR="005C57BA" w:rsidRDefault="005C57BA"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1254A48" w14:textId="764ABF23" w:rsidR="005C57BA" w:rsidRDefault="005C57BA" w:rsidP="00FC4F6A">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E9F8CCF" w14:textId="47951021" w:rsidR="005C57BA" w:rsidRDefault="005C57BA" w:rsidP="00FC4F6A">
            <w:pPr>
              <w:spacing w:line="300" w:lineRule="atLeast"/>
              <w:rPr>
                <w:rFonts w:ascii="Times New Roman" w:hAnsi="Times New Roman"/>
                <w:color w:val="333333"/>
              </w:rPr>
            </w:pPr>
            <w:r w:rsidRPr="005C57BA">
              <w:rPr>
                <w:rFonts w:ascii="Times New Roman" w:hAnsi="Times New Roman"/>
                <w:color w:val="333333"/>
              </w:rPr>
              <w:t>10. Tỷ suất sinh lời trên tổng tài sản</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5C57BA" w:rsidRPr="005F231B" w14:paraId="7582E759"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CCBD085" w14:textId="77777777" w:rsidR="005C57BA" w:rsidRPr="007459D0" w:rsidRDefault="005C57B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20B419A" w14:textId="77777777" w:rsidR="005C57BA" w:rsidRDefault="005C57BA"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4E08F22" w14:textId="2C93A84A" w:rsidR="005C57BA" w:rsidRDefault="005C57BA" w:rsidP="00FC4F6A">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5DFCB32" w14:textId="3C98AA24" w:rsidR="005C57BA" w:rsidRDefault="005C57BA" w:rsidP="00FC4F6A">
            <w:pPr>
              <w:spacing w:line="300" w:lineRule="atLeast"/>
              <w:rPr>
                <w:rFonts w:ascii="Times New Roman" w:hAnsi="Times New Roman"/>
                <w:color w:val="333333"/>
              </w:rPr>
            </w:pPr>
            <w:r w:rsidRPr="005C57BA">
              <w:rPr>
                <w:rFonts w:ascii="Times New Roman" w:hAnsi="Times New Roman"/>
                <w:color w:val="333333"/>
              </w:rPr>
              <w:t>11. TSCĐ</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5C57BA" w:rsidRPr="005F231B" w14:paraId="14B3C8E4"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3A28C78" w14:textId="77777777" w:rsidR="005C57BA" w:rsidRPr="007459D0" w:rsidRDefault="005C57B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DF3BF25" w14:textId="77777777" w:rsidR="005C57BA" w:rsidRDefault="005C57BA"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AF8D4CB" w14:textId="0AA0BC6D" w:rsidR="005C57BA" w:rsidRDefault="007B4D19" w:rsidP="00FC4F6A">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7084E61" w14:textId="4902062E" w:rsidR="005C57BA" w:rsidRDefault="007B4D19" w:rsidP="00FC4F6A">
            <w:pPr>
              <w:spacing w:line="300" w:lineRule="atLeast"/>
              <w:rPr>
                <w:rFonts w:ascii="Times New Roman" w:hAnsi="Times New Roman"/>
                <w:color w:val="333333"/>
              </w:rPr>
            </w:pPr>
            <w:r w:rsidRPr="007B4D19">
              <w:rPr>
                <w:rFonts w:ascii="Times New Roman" w:hAnsi="Times New Roman"/>
                <w:color w:val="333333"/>
              </w:rPr>
              <w:t>Tính khả thi của ph</w:t>
            </w:r>
            <w:r w:rsidRPr="007B4D19">
              <w:rPr>
                <w:rFonts w:ascii="Times New Roman" w:hAnsi="Times New Roman" w:hint="eastAsia"/>
                <w:color w:val="333333"/>
              </w:rPr>
              <w:t>ươ</w:t>
            </w:r>
            <w:r w:rsidRPr="007B4D19">
              <w:rPr>
                <w:rFonts w:ascii="Times New Roman" w:hAnsi="Times New Roman"/>
                <w:color w:val="333333"/>
              </w:rPr>
              <w:t>ng án</w:t>
            </w:r>
            <w:r>
              <w:rPr>
                <w:rFonts w:ascii="Times New Roman" w:hAnsi="Times New Roman"/>
                <w:color w:val="333333"/>
              </w:rPr>
              <w:t xml:space="preserve"> – Chọn theo danh sách</w:t>
            </w:r>
            <w:r w:rsidR="0036077B">
              <w:rPr>
                <w:rFonts w:ascii="Times New Roman" w:hAnsi="Times New Roman"/>
                <w:color w:val="333333"/>
              </w:rPr>
              <w:t>/</w:t>
            </w:r>
            <w:r w:rsidR="0036077B" w:rsidRPr="0036077B">
              <w:rPr>
                <w:rFonts w:ascii="Times New Roman" w:hAnsi="Times New Roman"/>
                <w:color w:val="333333"/>
              </w:rPr>
              <w:t>Droplist</w:t>
            </w:r>
          </w:p>
        </w:tc>
      </w:tr>
      <w:tr w:rsidR="007B4D19" w:rsidRPr="005F231B" w14:paraId="4C37EADA"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D470056" w14:textId="77777777" w:rsidR="007B4D19" w:rsidRPr="007459D0" w:rsidRDefault="007B4D19"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7E4B36B" w14:textId="77777777" w:rsidR="007B4D19" w:rsidRDefault="007B4D19"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BC3D0FB" w14:textId="04BAA3DC" w:rsidR="007B4D19" w:rsidRDefault="0036077B" w:rsidP="00FC4F6A">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2352778" w14:textId="7811AC44" w:rsidR="007B4D19" w:rsidRPr="007B4D19" w:rsidRDefault="0036077B" w:rsidP="00FC4F6A">
            <w:pPr>
              <w:spacing w:line="300" w:lineRule="atLeast"/>
              <w:rPr>
                <w:rFonts w:ascii="Times New Roman" w:hAnsi="Times New Roman"/>
                <w:color w:val="333333"/>
              </w:rPr>
            </w:pPr>
            <w:r w:rsidRPr="0036077B">
              <w:rPr>
                <w:rFonts w:ascii="Times New Roman" w:hAnsi="Times New Roman"/>
                <w:color w:val="333333"/>
              </w:rPr>
              <w:t>Độ xác thực của các thông tin cung cấp/chứng từDroplist</w:t>
            </w:r>
          </w:p>
        </w:tc>
      </w:tr>
      <w:tr w:rsidR="007B4D19" w:rsidRPr="005F231B" w14:paraId="241F1D26"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7637076" w14:textId="77777777" w:rsidR="007B4D19" w:rsidRPr="007459D0" w:rsidRDefault="007B4D19"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CDE43CC" w14:textId="77777777" w:rsidR="007B4D19" w:rsidRDefault="007B4D19"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5DBB64A" w14:textId="3DDB36E0" w:rsidR="007B4D19" w:rsidRDefault="0036077B" w:rsidP="00FC4F6A">
            <w:pPr>
              <w:spacing w:line="300" w:lineRule="atLeast"/>
              <w:rPr>
                <w:rFonts w:ascii="Times New Roman" w:hAnsi="Times New Roman"/>
                <w:color w:val="333333"/>
              </w:rPr>
            </w:pPr>
            <w:r>
              <w:rPr>
                <w:rFonts w:ascii="Times New Roman" w:hAnsi="Times New Roman"/>
                <w:color w:val="333333"/>
              </w:rPr>
              <w:t>Varchar2(5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8ECEBCF" w14:textId="081C150E" w:rsidR="007B4D19" w:rsidRPr="007B4D19" w:rsidRDefault="0036077B" w:rsidP="00FC4F6A">
            <w:pPr>
              <w:spacing w:line="300" w:lineRule="atLeast"/>
              <w:rPr>
                <w:rFonts w:ascii="Times New Roman" w:hAnsi="Times New Roman"/>
                <w:color w:val="333333"/>
              </w:rPr>
            </w:pPr>
            <w:r w:rsidRPr="0036077B">
              <w:rPr>
                <w:rFonts w:ascii="Times New Roman" w:hAnsi="Times New Roman"/>
                <w:color w:val="333333"/>
              </w:rPr>
              <w:t>Tình hình hoạt động kinh doanh</w:t>
            </w:r>
            <w:r>
              <w:rPr>
                <w:rFonts w:ascii="Times New Roman" w:hAnsi="Times New Roman"/>
                <w:color w:val="333333"/>
              </w:rPr>
              <w:t>/</w:t>
            </w:r>
            <w:r>
              <w:t xml:space="preserve"> </w:t>
            </w:r>
            <w:r w:rsidRPr="0036077B">
              <w:rPr>
                <w:rFonts w:ascii="Times New Roman" w:hAnsi="Times New Roman"/>
                <w:color w:val="333333"/>
              </w:rPr>
              <w:t>Description</w:t>
            </w:r>
          </w:p>
        </w:tc>
      </w:tr>
      <w:tr w:rsidR="007B4D19" w:rsidRPr="005F231B" w14:paraId="7C36310E"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A2B0FB3" w14:textId="77777777" w:rsidR="007B4D19" w:rsidRPr="007459D0" w:rsidRDefault="007B4D19"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1062DF4" w14:textId="77777777" w:rsidR="007B4D19" w:rsidRDefault="007B4D19"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51DC102" w14:textId="21E4380B" w:rsidR="007B4D19" w:rsidRDefault="0036077B" w:rsidP="00FC4F6A">
            <w:pPr>
              <w:spacing w:line="300" w:lineRule="atLeast"/>
              <w:rPr>
                <w:rFonts w:ascii="Times New Roman" w:hAnsi="Times New Roman"/>
                <w:color w:val="333333"/>
              </w:rPr>
            </w:pPr>
            <w:r>
              <w:rPr>
                <w:rFonts w:ascii="Times New Roman" w:hAnsi="Times New Roman"/>
                <w:color w:val="333333"/>
              </w:rPr>
              <w:t>Varchar2(5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823BA1" w14:textId="2CD61584" w:rsidR="007B4D19" w:rsidRPr="007B4D19" w:rsidRDefault="0036077B" w:rsidP="00FC4F6A">
            <w:pPr>
              <w:spacing w:line="300" w:lineRule="atLeast"/>
              <w:rPr>
                <w:rFonts w:ascii="Times New Roman" w:hAnsi="Times New Roman"/>
                <w:color w:val="333333"/>
              </w:rPr>
            </w:pPr>
            <w:r w:rsidRPr="0036077B">
              <w:rPr>
                <w:rFonts w:ascii="Times New Roman" w:hAnsi="Times New Roman"/>
                <w:color w:val="333333"/>
              </w:rPr>
              <w:t>Năng lực kinh nghiệm của Đại diện DN</w:t>
            </w:r>
            <w:r>
              <w:rPr>
                <w:rFonts w:ascii="Times New Roman" w:hAnsi="Times New Roman"/>
                <w:color w:val="333333"/>
              </w:rPr>
              <w:t>/</w:t>
            </w:r>
            <w:r>
              <w:t xml:space="preserve"> </w:t>
            </w:r>
            <w:r w:rsidRPr="0036077B">
              <w:rPr>
                <w:rFonts w:ascii="Times New Roman" w:hAnsi="Times New Roman"/>
                <w:color w:val="333333"/>
              </w:rPr>
              <w:t>Description</w:t>
            </w:r>
          </w:p>
        </w:tc>
      </w:tr>
      <w:tr w:rsidR="007B4D19" w:rsidRPr="005F231B" w14:paraId="6D187C63"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746626C" w14:textId="77777777" w:rsidR="007B4D19" w:rsidRPr="007459D0" w:rsidRDefault="007B4D19"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23A8315" w14:textId="77777777" w:rsidR="007B4D19" w:rsidRDefault="007B4D19"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9C378CD" w14:textId="3CE1DE38" w:rsidR="007B4D19" w:rsidRDefault="0036077B" w:rsidP="00FC4F6A">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AFDFE7B" w14:textId="019A6BD4" w:rsidR="007B4D19" w:rsidRPr="007B4D19" w:rsidRDefault="0036077B" w:rsidP="00FC4F6A">
            <w:pPr>
              <w:spacing w:line="300" w:lineRule="atLeast"/>
              <w:rPr>
                <w:rFonts w:ascii="Times New Roman" w:hAnsi="Times New Roman"/>
                <w:color w:val="333333"/>
              </w:rPr>
            </w:pPr>
            <w:r w:rsidRPr="0036077B">
              <w:rPr>
                <w:rFonts w:ascii="Times New Roman" w:hAnsi="Times New Roman"/>
                <w:color w:val="333333"/>
              </w:rPr>
              <w:t>Báo cáo tài chính hợp lý , hợp lệ</w:t>
            </w:r>
            <w:r>
              <w:rPr>
                <w:rFonts w:ascii="Times New Roman" w:hAnsi="Times New Roman"/>
                <w:color w:val="333333"/>
              </w:rPr>
              <w:t>/</w:t>
            </w:r>
            <w:r>
              <w:t xml:space="preserve"> </w:t>
            </w:r>
            <w:r w:rsidRPr="0036077B">
              <w:rPr>
                <w:rFonts w:ascii="Times New Roman" w:hAnsi="Times New Roman"/>
                <w:color w:val="333333"/>
              </w:rPr>
              <w:t>Droplist</w:t>
            </w:r>
          </w:p>
        </w:tc>
      </w:tr>
      <w:tr w:rsidR="007B4D19" w:rsidRPr="005F231B" w14:paraId="3E0A614E"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66683C" w14:textId="77777777" w:rsidR="007B4D19" w:rsidRPr="007459D0" w:rsidRDefault="007B4D19"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0B999A4" w14:textId="77777777" w:rsidR="007B4D19" w:rsidRDefault="007B4D19"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B480C3C" w14:textId="12506CA6" w:rsidR="007B4D19" w:rsidRDefault="0036077B" w:rsidP="00FC4F6A">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60A23C1" w14:textId="1C33A540" w:rsidR="007B4D19" w:rsidRPr="007B4D19" w:rsidRDefault="0036077B" w:rsidP="00FC4F6A">
            <w:pPr>
              <w:spacing w:line="300" w:lineRule="atLeast"/>
              <w:rPr>
                <w:rFonts w:ascii="Times New Roman" w:hAnsi="Times New Roman"/>
                <w:color w:val="333333"/>
              </w:rPr>
            </w:pPr>
            <w:r w:rsidRPr="0036077B">
              <w:rPr>
                <w:rFonts w:ascii="Times New Roman" w:hAnsi="Times New Roman"/>
                <w:color w:val="333333"/>
              </w:rPr>
              <w:t>Lịch sử nợ xấu (Y/N)</w:t>
            </w:r>
            <w:r>
              <w:rPr>
                <w:rFonts w:ascii="Times New Roman" w:hAnsi="Times New Roman"/>
                <w:color w:val="333333"/>
              </w:rPr>
              <w:t>/</w:t>
            </w:r>
            <w:r>
              <w:t xml:space="preserve"> </w:t>
            </w:r>
            <w:r w:rsidRPr="0036077B">
              <w:rPr>
                <w:rFonts w:ascii="Times New Roman" w:hAnsi="Times New Roman"/>
                <w:color w:val="333333"/>
              </w:rPr>
              <w:t>Droplist</w:t>
            </w:r>
          </w:p>
        </w:tc>
      </w:tr>
      <w:tr w:rsidR="007B4D19" w:rsidRPr="005F231B" w14:paraId="6ADD3F89"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A48440F" w14:textId="77777777" w:rsidR="007B4D19" w:rsidRPr="007459D0" w:rsidRDefault="007B4D19"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67E57E" w14:textId="77777777" w:rsidR="007B4D19" w:rsidRDefault="007B4D19"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9DBD7C9" w14:textId="65202B67" w:rsidR="007B4D19" w:rsidRDefault="0036077B" w:rsidP="00FC4F6A">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1F1F8A8" w14:textId="72FE9695" w:rsidR="007B4D19" w:rsidRPr="007B4D19" w:rsidRDefault="0036077B" w:rsidP="00FC4F6A">
            <w:pPr>
              <w:spacing w:line="300" w:lineRule="atLeast"/>
              <w:rPr>
                <w:rFonts w:ascii="Times New Roman" w:hAnsi="Times New Roman"/>
                <w:color w:val="333333"/>
              </w:rPr>
            </w:pPr>
            <w:r w:rsidRPr="0036077B">
              <w:rPr>
                <w:rFonts w:ascii="Times New Roman" w:hAnsi="Times New Roman"/>
                <w:color w:val="333333"/>
              </w:rPr>
              <w:t>Lịch sử tín dụng hiện tại</w:t>
            </w:r>
            <w:r>
              <w:rPr>
                <w:rFonts w:ascii="Times New Roman" w:hAnsi="Times New Roman"/>
                <w:color w:val="333333"/>
              </w:rPr>
              <w:t>/</w:t>
            </w:r>
            <w:r>
              <w:t xml:space="preserve"> </w:t>
            </w:r>
            <w:r w:rsidRPr="0036077B">
              <w:rPr>
                <w:rFonts w:ascii="Times New Roman" w:hAnsi="Times New Roman"/>
                <w:color w:val="333333"/>
              </w:rPr>
              <w:t>Description</w:t>
            </w:r>
          </w:p>
        </w:tc>
      </w:tr>
      <w:tr w:rsidR="0036077B" w:rsidRPr="005F231B" w14:paraId="78B37CBC"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B088E4F" w14:textId="77777777" w:rsidR="0036077B" w:rsidRPr="007459D0" w:rsidRDefault="0036077B"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2482C78" w14:textId="77777777" w:rsidR="0036077B" w:rsidRDefault="0036077B"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5DE9AD0" w14:textId="1E2DFE97" w:rsidR="0036077B" w:rsidRDefault="0036077B" w:rsidP="00FC4F6A">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7E5DF46" w14:textId="76187808" w:rsidR="0036077B" w:rsidRPr="0036077B" w:rsidRDefault="0036077B" w:rsidP="00FC4F6A">
            <w:pPr>
              <w:spacing w:line="300" w:lineRule="atLeast"/>
              <w:rPr>
                <w:rFonts w:ascii="Times New Roman" w:hAnsi="Times New Roman"/>
                <w:color w:val="333333"/>
              </w:rPr>
            </w:pPr>
            <w:r w:rsidRPr="0036077B">
              <w:rPr>
                <w:rFonts w:ascii="Times New Roman" w:hAnsi="Times New Roman"/>
                <w:color w:val="333333"/>
              </w:rPr>
              <w:t>Tổng d</w:t>
            </w:r>
            <w:r w:rsidRPr="0036077B">
              <w:rPr>
                <w:rFonts w:ascii="Times New Roman" w:hAnsi="Times New Roman" w:hint="eastAsia"/>
                <w:color w:val="333333"/>
              </w:rPr>
              <w:t>ư</w:t>
            </w:r>
            <w:r w:rsidRPr="0036077B">
              <w:rPr>
                <w:rFonts w:ascii="Times New Roman" w:hAnsi="Times New Roman"/>
                <w:color w:val="333333"/>
              </w:rPr>
              <w:t xml:space="preserve"> nợ tại các TCTD</w:t>
            </w:r>
            <w:r>
              <w:rPr>
                <w:rFonts w:ascii="Times New Roman" w:hAnsi="Times New Roman"/>
                <w:color w:val="333333"/>
              </w:rPr>
              <w:t>/</w:t>
            </w:r>
            <w:r>
              <w:t xml:space="preserve"> </w:t>
            </w:r>
            <w:r w:rsidRPr="0036077B">
              <w:rPr>
                <w:rFonts w:ascii="Times New Roman" w:hAnsi="Times New Roman"/>
                <w:color w:val="333333"/>
              </w:rPr>
              <w:t>Description</w:t>
            </w:r>
          </w:p>
        </w:tc>
      </w:tr>
      <w:tr w:rsidR="000A41FE" w:rsidRPr="005F231B" w14:paraId="1348CF4A"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7E172E7" w14:textId="77777777" w:rsidR="000A41FE" w:rsidRPr="007459D0" w:rsidRDefault="000A41FE"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F01E5BB" w14:textId="6B450260" w:rsidR="000A41FE" w:rsidRPr="00CE4BB0" w:rsidRDefault="000A41FE" w:rsidP="00FC4F6A">
            <w:pPr>
              <w:spacing w:line="300" w:lineRule="atLeast"/>
              <w:rPr>
                <w:rFonts w:ascii="Times New Roman" w:hAnsi="Times New Roman"/>
                <w:color w:val="FF0000"/>
              </w:rPr>
            </w:pPr>
            <w:r w:rsidRPr="00CE4BB0">
              <w:rPr>
                <w:rFonts w:ascii="Times New Roman" w:hAnsi="Times New Roman"/>
                <w:color w:val="FF0000"/>
              </w:rPr>
              <w:t>GPERSON</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6D6FA4B" w14:textId="51791B6E" w:rsidR="000A41FE" w:rsidRPr="00CE4BB0" w:rsidRDefault="000A41FE" w:rsidP="00FC4F6A">
            <w:pPr>
              <w:spacing w:line="300" w:lineRule="atLeast"/>
              <w:rPr>
                <w:rFonts w:ascii="Times New Roman" w:hAnsi="Times New Roman"/>
                <w:color w:val="FF0000"/>
              </w:rPr>
            </w:pPr>
            <w:r w:rsidRPr="00CE4BB0">
              <w:rPr>
                <w:rFonts w:ascii="Times New Roman" w:hAnsi="Times New Roman"/>
                <w:color w:val="FF0000"/>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04CF467" w14:textId="2E1E1CDC" w:rsidR="000A41FE" w:rsidRPr="00CE4BB0" w:rsidRDefault="000A41FE" w:rsidP="00FC4F6A">
            <w:pPr>
              <w:spacing w:line="300" w:lineRule="atLeast"/>
              <w:rPr>
                <w:rFonts w:ascii="Times New Roman" w:hAnsi="Times New Roman"/>
                <w:color w:val="FF0000"/>
              </w:rPr>
            </w:pPr>
            <w:r w:rsidRPr="00CE4BB0">
              <w:rPr>
                <w:rFonts w:ascii="Times New Roman" w:hAnsi="Times New Roman"/>
                <w:color w:val="FF0000"/>
              </w:rPr>
              <w:t xml:space="preserve">Tên người bảo </w:t>
            </w:r>
            <w:commentRangeStart w:id="36"/>
            <w:r w:rsidRPr="00CE4BB0">
              <w:rPr>
                <w:rFonts w:ascii="Times New Roman" w:hAnsi="Times New Roman"/>
                <w:color w:val="FF0000"/>
              </w:rPr>
              <w:t>lãnh</w:t>
            </w:r>
            <w:commentRangeEnd w:id="36"/>
            <w:r w:rsidR="00D27E97">
              <w:rPr>
                <w:rStyle w:val="CommentReference"/>
                <w:rFonts w:ascii="Times New Roman" w:hAnsi="Times New Roman"/>
                <w:color w:val="auto"/>
                <w:lang w:val="x-none" w:eastAsia="x-none"/>
              </w:rPr>
              <w:commentReference w:id="36"/>
            </w:r>
          </w:p>
        </w:tc>
      </w:tr>
      <w:tr w:rsidR="000A41FE" w:rsidRPr="005F231B" w14:paraId="20A6D02C"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B7BF048" w14:textId="77777777" w:rsidR="000A41FE" w:rsidRPr="007459D0" w:rsidRDefault="000A41FE"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CBDADC9" w14:textId="5445EBDA" w:rsidR="000A41FE" w:rsidRPr="00CE4BB0" w:rsidRDefault="000A41FE" w:rsidP="00FC4F6A">
            <w:pPr>
              <w:spacing w:line="300" w:lineRule="atLeast"/>
              <w:rPr>
                <w:rFonts w:ascii="Times New Roman" w:hAnsi="Times New Roman"/>
                <w:color w:val="FF0000"/>
              </w:rPr>
            </w:pPr>
            <w:r w:rsidRPr="00CE4BB0">
              <w:rPr>
                <w:rFonts w:ascii="Times New Roman" w:hAnsi="Times New Roman"/>
                <w:color w:val="FF0000"/>
              </w:rPr>
              <w:t>GIDCOD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3C0B145" w14:textId="1975F26C" w:rsidR="000A41FE" w:rsidRPr="00CE4BB0" w:rsidRDefault="000A41FE" w:rsidP="00FC4F6A">
            <w:pPr>
              <w:spacing w:line="300" w:lineRule="atLeast"/>
              <w:rPr>
                <w:rFonts w:ascii="Times New Roman" w:hAnsi="Times New Roman"/>
                <w:color w:val="FF0000"/>
              </w:rPr>
            </w:pPr>
            <w:r w:rsidRPr="00CE4BB0">
              <w:rPr>
                <w:rFonts w:ascii="Times New Roman" w:hAnsi="Times New Roman"/>
                <w:color w:val="FF0000"/>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25D4EDB" w14:textId="5CE1E61C" w:rsidR="000A41FE" w:rsidRPr="00CE4BB0" w:rsidRDefault="000A41FE" w:rsidP="00FC4F6A">
            <w:pPr>
              <w:spacing w:line="300" w:lineRule="atLeast"/>
              <w:rPr>
                <w:rFonts w:ascii="Times New Roman" w:hAnsi="Times New Roman"/>
                <w:color w:val="FF0000"/>
              </w:rPr>
            </w:pPr>
            <w:r w:rsidRPr="00CE4BB0">
              <w:rPr>
                <w:rFonts w:ascii="Times New Roman" w:hAnsi="Times New Roman"/>
                <w:color w:val="FF0000"/>
              </w:rPr>
              <w:t>Số CMND người bảo lãnh</w:t>
            </w:r>
          </w:p>
        </w:tc>
      </w:tr>
      <w:tr w:rsidR="000A41FE" w:rsidRPr="005F231B" w14:paraId="57327F74"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23AB722" w14:textId="77777777" w:rsidR="000A41FE" w:rsidRPr="007459D0" w:rsidRDefault="000A41FE"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1906506" w14:textId="6145A7F2" w:rsidR="000A41FE" w:rsidRPr="00CE4BB0" w:rsidRDefault="000A41FE" w:rsidP="00FC4F6A">
            <w:pPr>
              <w:spacing w:line="300" w:lineRule="atLeast"/>
              <w:rPr>
                <w:rFonts w:ascii="Times New Roman" w:hAnsi="Times New Roman"/>
                <w:color w:val="FF0000"/>
              </w:rPr>
            </w:pPr>
            <w:r w:rsidRPr="00CE4BB0">
              <w:rPr>
                <w:rFonts w:ascii="Times New Roman" w:hAnsi="Times New Roman"/>
                <w:color w:val="FF0000"/>
              </w:rPr>
              <w:t>GADDRES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B807091" w14:textId="65DABAC7" w:rsidR="000A41FE" w:rsidRPr="00CE4BB0" w:rsidRDefault="000A41FE" w:rsidP="000A41FE">
            <w:pPr>
              <w:spacing w:line="300" w:lineRule="atLeast"/>
              <w:rPr>
                <w:rFonts w:ascii="Times New Roman" w:hAnsi="Times New Roman"/>
                <w:color w:val="FF0000"/>
              </w:rPr>
            </w:pPr>
            <w:r w:rsidRPr="00CE4BB0">
              <w:rPr>
                <w:rFonts w:ascii="Times New Roman" w:hAnsi="Times New Roman"/>
                <w:color w:val="FF0000"/>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96B5F43" w14:textId="59567635" w:rsidR="000A41FE" w:rsidRPr="00CE4BB0" w:rsidRDefault="00CE4BB0" w:rsidP="00FC4F6A">
            <w:pPr>
              <w:spacing w:line="300" w:lineRule="atLeast"/>
              <w:rPr>
                <w:rFonts w:ascii="Times New Roman" w:hAnsi="Times New Roman"/>
                <w:color w:val="FF0000"/>
              </w:rPr>
            </w:pPr>
            <w:r w:rsidRPr="00CE4BB0">
              <w:rPr>
                <w:rFonts w:ascii="Times New Roman" w:hAnsi="Times New Roman"/>
                <w:color w:val="FF0000"/>
              </w:rPr>
              <w:t>Địa chỉ</w:t>
            </w:r>
            <w:r w:rsidR="000A41FE" w:rsidRPr="00CE4BB0">
              <w:rPr>
                <w:rFonts w:ascii="Times New Roman" w:hAnsi="Times New Roman"/>
                <w:color w:val="FF0000"/>
              </w:rPr>
              <w:t xml:space="preserve"> cư trú người bảo lãnh</w:t>
            </w:r>
          </w:p>
        </w:tc>
      </w:tr>
      <w:tr w:rsidR="000A41FE" w:rsidRPr="005F231B" w14:paraId="2EA8F3AA"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326667B" w14:textId="77777777" w:rsidR="000A41FE" w:rsidRPr="007459D0" w:rsidRDefault="000A41FE"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336478A" w14:textId="6501B202" w:rsidR="000A41FE" w:rsidRPr="00CE4BB0" w:rsidRDefault="00CE4BB0" w:rsidP="00FC4F6A">
            <w:pPr>
              <w:spacing w:line="300" w:lineRule="atLeast"/>
              <w:rPr>
                <w:rFonts w:ascii="Times New Roman" w:hAnsi="Times New Roman"/>
                <w:color w:val="FF0000"/>
              </w:rPr>
            </w:pPr>
            <w:r w:rsidRPr="00CE4BB0">
              <w:rPr>
                <w:rFonts w:ascii="Times New Roman" w:hAnsi="Times New Roman"/>
                <w:color w:val="FF0000"/>
              </w:rPr>
              <w:t>GDOB</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4633E38" w14:textId="0D16E001" w:rsidR="000A41FE" w:rsidRPr="00CE4BB0" w:rsidRDefault="00CE4BB0" w:rsidP="00FC4F6A">
            <w:pPr>
              <w:spacing w:line="300" w:lineRule="atLeast"/>
              <w:rPr>
                <w:rFonts w:ascii="Times New Roman" w:hAnsi="Times New Roman"/>
                <w:color w:val="FF0000"/>
              </w:rPr>
            </w:pPr>
            <w:r w:rsidRPr="00CE4BB0">
              <w:rPr>
                <w:rFonts w:ascii="Times New Roman" w:hAnsi="Times New Roman"/>
                <w:color w:val="FF0000"/>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E56AFF5" w14:textId="419C41B5" w:rsidR="000A41FE" w:rsidRPr="00CE4BB0" w:rsidRDefault="00CE4BB0" w:rsidP="00FC4F6A">
            <w:pPr>
              <w:spacing w:line="300" w:lineRule="atLeast"/>
              <w:rPr>
                <w:rFonts w:ascii="Times New Roman" w:hAnsi="Times New Roman"/>
                <w:color w:val="FF0000"/>
              </w:rPr>
            </w:pPr>
            <w:r w:rsidRPr="00CE4BB0">
              <w:rPr>
                <w:rFonts w:ascii="Times New Roman" w:hAnsi="Times New Roman"/>
                <w:color w:val="FF0000"/>
              </w:rPr>
              <w:t>Ngày sinh người bảo lãnh</w:t>
            </w:r>
          </w:p>
        </w:tc>
      </w:tr>
      <w:tr w:rsidR="000A41FE" w:rsidRPr="005F231B" w14:paraId="5C62881D"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6DA06A2" w14:textId="77777777" w:rsidR="000A41FE" w:rsidRPr="007459D0" w:rsidRDefault="000A41FE"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53D3537" w14:textId="457C2034" w:rsidR="000A41FE" w:rsidRPr="00CE4BB0" w:rsidRDefault="00CE4BB0" w:rsidP="00FC4F6A">
            <w:pPr>
              <w:spacing w:line="300" w:lineRule="atLeast"/>
              <w:rPr>
                <w:rFonts w:ascii="Times New Roman" w:hAnsi="Times New Roman"/>
                <w:color w:val="FF0000"/>
              </w:rPr>
            </w:pPr>
            <w:r w:rsidRPr="00CE4BB0">
              <w:rPr>
                <w:rFonts w:ascii="Times New Roman" w:hAnsi="Times New Roman"/>
                <w:color w:val="FF0000"/>
              </w:rPr>
              <w:t>GMARRIE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82F59F1" w14:textId="127D5DF9" w:rsidR="000A41FE" w:rsidRPr="00CE4BB0" w:rsidRDefault="00CE4BB0" w:rsidP="00FC4F6A">
            <w:pPr>
              <w:spacing w:line="300" w:lineRule="atLeast"/>
              <w:rPr>
                <w:rFonts w:ascii="Times New Roman" w:hAnsi="Times New Roman"/>
                <w:color w:val="FF0000"/>
              </w:rPr>
            </w:pPr>
            <w:r w:rsidRPr="00CE4BB0">
              <w:rPr>
                <w:rFonts w:ascii="Times New Roman" w:hAnsi="Times New Roman"/>
                <w:color w:val="FF0000"/>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B9A6006" w14:textId="5F492E75" w:rsidR="000A41FE" w:rsidRPr="00CE4BB0" w:rsidRDefault="00CE4BB0" w:rsidP="00FC4F6A">
            <w:pPr>
              <w:spacing w:line="300" w:lineRule="atLeast"/>
              <w:rPr>
                <w:rFonts w:ascii="Times New Roman" w:hAnsi="Times New Roman"/>
                <w:color w:val="FF0000"/>
              </w:rPr>
            </w:pPr>
            <w:r w:rsidRPr="00CE4BB0">
              <w:rPr>
                <w:rFonts w:ascii="Times New Roman" w:hAnsi="Times New Roman"/>
                <w:color w:val="FF0000"/>
              </w:rPr>
              <w:t>Tình trạng hôn nhân người bảo lãnh, theo Droplist.</w:t>
            </w:r>
          </w:p>
        </w:tc>
      </w:tr>
      <w:tr w:rsidR="00CE4BB0" w:rsidRPr="005F231B" w14:paraId="289BFE18"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55CFD7A" w14:textId="77777777" w:rsidR="00CE4BB0" w:rsidRPr="007459D0" w:rsidRDefault="00CE4BB0"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B750649" w14:textId="655A1622" w:rsidR="00CE4BB0" w:rsidRPr="00CE4BB0" w:rsidRDefault="00534B4F" w:rsidP="00FC4F6A">
            <w:pPr>
              <w:spacing w:line="300" w:lineRule="atLeast"/>
              <w:rPr>
                <w:rFonts w:ascii="Times New Roman" w:hAnsi="Times New Roman"/>
                <w:color w:val="FF0000"/>
              </w:rPr>
            </w:pPr>
            <w:r>
              <w:rPr>
                <w:rFonts w:ascii="Times New Roman" w:hAnsi="Times New Roman"/>
                <w:color w:val="FF0000"/>
              </w:rPr>
              <w:t>GR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37F1DFA" w14:textId="036FA515" w:rsidR="00CE4BB0" w:rsidRPr="00CE4BB0" w:rsidRDefault="00CE4BB0" w:rsidP="00FC4F6A">
            <w:pPr>
              <w:spacing w:line="300" w:lineRule="atLeast"/>
              <w:rPr>
                <w:rFonts w:ascii="Times New Roman" w:hAnsi="Times New Roman"/>
                <w:color w:val="FF0000"/>
              </w:rPr>
            </w:pPr>
            <w:r w:rsidRPr="00CE4BB0">
              <w:rPr>
                <w:rFonts w:ascii="Times New Roman" w:hAnsi="Times New Roman"/>
                <w:color w:val="FF0000"/>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EADB23F" w14:textId="6D1CB93E" w:rsidR="00CE4BB0" w:rsidRPr="00CE4BB0" w:rsidRDefault="00CE4BB0" w:rsidP="00FC4F6A">
            <w:pPr>
              <w:spacing w:line="300" w:lineRule="atLeast"/>
              <w:rPr>
                <w:rFonts w:ascii="Times New Roman" w:hAnsi="Times New Roman"/>
                <w:color w:val="FF0000"/>
              </w:rPr>
            </w:pPr>
            <w:r w:rsidRPr="00CE4BB0">
              <w:rPr>
                <w:rFonts w:ascii="Times New Roman" w:hAnsi="Times New Roman"/>
                <w:color w:val="FF0000"/>
              </w:rPr>
              <w:t>Tỉ lệ sở hữu vốn tại SME.</w:t>
            </w:r>
          </w:p>
        </w:tc>
      </w:tr>
      <w:tr w:rsidR="00534B4F" w:rsidRPr="005F231B" w14:paraId="1DA79559"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6431FAC" w14:textId="77777777" w:rsidR="00534B4F" w:rsidRPr="007459D0" w:rsidRDefault="00534B4F"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8230737" w14:textId="41194435" w:rsidR="00534B4F" w:rsidRDefault="00534B4F" w:rsidP="00FC4F6A">
            <w:pPr>
              <w:spacing w:line="300" w:lineRule="atLeast"/>
              <w:rPr>
                <w:rFonts w:ascii="Times New Roman" w:hAnsi="Times New Roman"/>
                <w:color w:val="FF0000"/>
              </w:rPr>
            </w:pPr>
            <w:r>
              <w:rPr>
                <w:rFonts w:ascii="Times New Roman" w:hAnsi="Times New Roman"/>
                <w:color w:val="FF0000"/>
              </w:rPr>
              <w:t>GPHON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2D89AE1" w14:textId="015A8D09" w:rsidR="00534B4F" w:rsidRPr="00CE4BB0" w:rsidRDefault="00534B4F" w:rsidP="00FC4F6A">
            <w:pPr>
              <w:spacing w:line="300" w:lineRule="atLeast"/>
              <w:rPr>
                <w:rFonts w:ascii="Times New Roman" w:hAnsi="Times New Roman"/>
                <w:color w:val="FF0000"/>
              </w:rPr>
            </w:pPr>
            <w:r>
              <w:rPr>
                <w:rFonts w:ascii="Times New Roman" w:hAnsi="Times New Roman"/>
                <w:color w:val="FF0000"/>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ABA71AC" w14:textId="09E13557" w:rsidR="00534B4F" w:rsidRPr="00CE4BB0" w:rsidRDefault="00534B4F" w:rsidP="00FC4F6A">
            <w:pPr>
              <w:spacing w:line="300" w:lineRule="atLeast"/>
              <w:rPr>
                <w:rFonts w:ascii="Times New Roman" w:hAnsi="Times New Roman"/>
                <w:color w:val="FF0000"/>
              </w:rPr>
            </w:pPr>
            <w:r>
              <w:rPr>
                <w:rFonts w:ascii="Times New Roman" w:hAnsi="Times New Roman"/>
                <w:color w:val="FF0000"/>
              </w:rPr>
              <w:t>Số điện thoại liên hệ</w:t>
            </w:r>
          </w:p>
        </w:tc>
      </w:tr>
      <w:tr w:rsidR="00FC4F6A" w:rsidRPr="005F231B" w14:paraId="554CB43B"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D42C2A6"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53238A3"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COUNTRY</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2B3B95B"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3DAA083"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Quốc tịch</w:t>
            </w:r>
          </w:p>
        </w:tc>
      </w:tr>
      <w:tr w:rsidR="00FC4F6A" w:rsidRPr="005F231B" w14:paraId="6B1B7483"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B4D4104"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DC40A26"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OPN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4C62985"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133CBB9"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Ngày mở thông tin khách hàng</w:t>
            </w:r>
          </w:p>
        </w:tc>
      </w:tr>
      <w:tr w:rsidR="00FC4F6A" w:rsidRPr="005F231B" w14:paraId="5EB0D633"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751AC9E"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357F9F3"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STATU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11C9CDE"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Varchar2(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1BAD653"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Trạng thái;</w:t>
            </w:r>
          </w:p>
          <w:p w14:paraId="07BD1AA7"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A: Acitve</w:t>
            </w:r>
          </w:p>
          <w:p w14:paraId="7CB42CBD"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P: Pending to Approve</w:t>
            </w:r>
          </w:p>
          <w:p w14:paraId="27255815"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lastRenderedPageBreak/>
              <w:t>C: Close.</w:t>
            </w:r>
          </w:p>
        </w:tc>
      </w:tr>
      <w:tr w:rsidR="00FC4F6A" w:rsidRPr="005F231B" w14:paraId="172124A4"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11641B0"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DE2CAA4" w14:textId="77777777" w:rsidR="00FC4F6A" w:rsidRPr="005F231B" w:rsidRDefault="00FC4F6A" w:rsidP="00FC4F6A">
            <w:pPr>
              <w:spacing w:line="300" w:lineRule="atLeast"/>
              <w:rPr>
                <w:rFonts w:ascii="Times New Roman" w:hAnsi="Times New Roman"/>
                <w:color w:val="333333"/>
              </w:rPr>
            </w:pPr>
            <w:r>
              <w:rPr>
                <w:rFonts w:ascii="Times New Roman" w:hAnsi="Times New Roman"/>
                <w:color w:val="333333"/>
              </w:rPr>
              <w:t>EMAIL</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084B6EA"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E6A17D6" w14:textId="77777777" w:rsidR="00FC4F6A" w:rsidRPr="005F231B" w:rsidRDefault="00FC4F6A" w:rsidP="00FC4F6A">
            <w:pPr>
              <w:pStyle w:val="cGDD10"/>
              <w:tabs>
                <w:tab w:val="clear" w:pos="720"/>
              </w:tabs>
              <w:ind w:left="0"/>
            </w:pPr>
            <w:r>
              <w:rPr>
                <w:color w:val="333333"/>
              </w:rPr>
              <w:t>Email khách hàng, dùng để gửi</w:t>
            </w:r>
            <w:r w:rsidRPr="003C18D2">
              <w:rPr>
                <w:color w:val="FF0000"/>
              </w:rPr>
              <w:t xml:space="preserve"> Email thông báo</w:t>
            </w:r>
          </w:p>
        </w:tc>
      </w:tr>
      <w:tr w:rsidR="00FC4F6A" w:rsidRPr="005F231B" w14:paraId="68543432"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D876E62"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FA29863"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CLAS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BBD18A9"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Varchar2(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067C743"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Xếp hạng khách hàng: A1, …, C3</w:t>
            </w:r>
          </w:p>
        </w:tc>
      </w:tr>
      <w:tr w:rsidR="00FC4F6A" w:rsidRPr="005F231B" w14:paraId="79B0B988"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6360B9"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C8244AA"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TRADEONLIN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C911517"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Varchar2(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4E2BE71"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 xml:space="preserve">Y/N: Có giao dịch online hay không. Nếu có giao dịch Online khi duyệt hệ thống sẽ tự động sinh mặc định </w:t>
            </w:r>
            <w:r w:rsidRPr="008D4FAA">
              <w:rPr>
                <w:rFonts w:ascii="Times New Roman" w:hAnsi="Times New Roman"/>
                <w:color w:val="FF0000"/>
              </w:rPr>
              <w:t>User là email</w:t>
            </w:r>
            <w:r>
              <w:rPr>
                <w:rFonts w:ascii="Times New Roman" w:hAnsi="Times New Roman"/>
                <w:color w:val="333333"/>
              </w:rPr>
              <w:t xml:space="preserve"> và Password gửi khách hàng.</w:t>
            </w:r>
          </w:p>
        </w:tc>
      </w:tr>
      <w:tr w:rsidR="00FC4F6A" w:rsidRPr="005F231B" w14:paraId="4A66C1F3"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BCA975D"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61D6F1F"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LOANLIMI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23CFC22"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Number(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8A19890"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Hạn mức tối đa</w:t>
            </w:r>
            <w:r w:rsidRPr="00DB2722">
              <w:rPr>
                <w:rFonts w:ascii="Times New Roman" w:hAnsi="Times New Roman"/>
                <w:color w:val="FF0000"/>
              </w:rPr>
              <w:t xml:space="preserve"> (Có cần hạn mức trên từng đợt yêu cầu huy động).</w:t>
            </w:r>
          </w:p>
        </w:tc>
      </w:tr>
      <w:tr w:rsidR="00FC4F6A" w:rsidRPr="005F231B" w14:paraId="621D6166"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32B67DC"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33C41EF"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USERNAM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9BA2D98"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673C36F"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User của khách hàng.</w:t>
            </w:r>
          </w:p>
        </w:tc>
      </w:tr>
      <w:tr w:rsidR="00FC4F6A" w:rsidRPr="005F231B" w14:paraId="2806731D"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C2E6B5C"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BD97214"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PWDONLIN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FFA31F3"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Varchar2(20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C5AF218"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Password của khách hàng (đã mã hóa).</w:t>
            </w:r>
          </w:p>
        </w:tc>
      </w:tr>
      <w:tr w:rsidR="00FC4F6A" w:rsidRPr="005F231B" w14:paraId="4826F229"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FA07A76" w14:textId="77777777" w:rsidR="00FC4F6A" w:rsidRPr="007459D0" w:rsidRDefault="00FC4F6A"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A86F215"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CAREBY</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601FB27"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Varchar2(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50CD3D2" w14:textId="77777777" w:rsidR="00FC4F6A" w:rsidRDefault="00FC4F6A" w:rsidP="00FC4F6A">
            <w:pPr>
              <w:spacing w:line="300" w:lineRule="atLeast"/>
              <w:rPr>
                <w:rFonts w:ascii="Times New Roman" w:hAnsi="Times New Roman"/>
                <w:color w:val="333333"/>
              </w:rPr>
            </w:pPr>
            <w:r>
              <w:rPr>
                <w:rFonts w:ascii="Times New Roman" w:hAnsi="Times New Roman"/>
                <w:color w:val="333333"/>
              </w:rPr>
              <w:t>Thuộc nhóm Care By nào. Chỉ User Back thuộc nhóm Careby này mới xem được thông tin tài khoản.</w:t>
            </w:r>
          </w:p>
        </w:tc>
      </w:tr>
      <w:tr w:rsidR="00EA6F8D" w:rsidRPr="005F231B" w14:paraId="5411038C" w14:textId="77777777" w:rsidTr="000648D5">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D953513" w14:textId="77777777" w:rsidR="00EA6F8D" w:rsidRPr="007459D0" w:rsidRDefault="00EA6F8D" w:rsidP="00FC4F6A">
            <w:pPr>
              <w:pStyle w:val="ListParagraph0"/>
              <w:numPr>
                <w:ilvl w:val="0"/>
                <w:numId w:val="21"/>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0221336" w14:textId="003BC6E1" w:rsidR="00EA6F8D" w:rsidRDefault="00C14AF9" w:rsidP="00FC4F6A">
            <w:pPr>
              <w:spacing w:line="300" w:lineRule="atLeast"/>
              <w:rPr>
                <w:rFonts w:ascii="Times New Roman" w:hAnsi="Times New Roman"/>
                <w:color w:val="333333"/>
              </w:rPr>
            </w:pPr>
            <w:r>
              <w:rPr>
                <w:rFonts w:ascii="Times New Roman" w:hAnsi="Times New Roman"/>
                <w:color w:val="333333"/>
              </w:rPr>
              <w:t>IORB</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647DB60" w14:textId="77777777" w:rsidR="00EA6F8D" w:rsidRDefault="00EA6F8D" w:rsidP="00FC4F6A">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0495911" w14:textId="77777777" w:rsidR="00EA6F8D" w:rsidRDefault="00C14AF9" w:rsidP="00FC4F6A">
            <w:pPr>
              <w:spacing w:line="300" w:lineRule="atLeast"/>
              <w:rPr>
                <w:rFonts w:ascii="Times New Roman" w:hAnsi="Times New Roman"/>
                <w:color w:val="333333"/>
              </w:rPr>
            </w:pPr>
            <w:r>
              <w:rPr>
                <w:rFonts w:ascii="Times New Roman" w:hAnsi="Times New Roman"/>
                <w:color w:val="333333"/>
              </w:rPr>
              <w:t>Nhà đầu tư hay người huy động.</w:t>
            </w:r>
          </w:p>
          <w:p w14:paraId="0CC56EA6" w14:textId="77777777" w:rsidR="00C14AF9" w:rsidRDefault="00C14AF9" w:rsidP="00FC4F6A">
            <w:pPr>
              <w:spacing w:line="300" w:lineRule="atLeast"/>
              <w:rPr>
                <w:rFonts w:ascii="Times New Roman" w:hAnsi="Times New Roman"/>
                <w:color w:val="333333"/>
              </w:rPr>
            </w:pPr>
            <w:r>
              <w:rPr>
                <w:rFonts w:ascii="Times New Roman" w:hAnsi="Times New Roman"/>
                <w:color w:val="333333"/>
              </w:rPr>
              <w:t>I: Investor</w:t>
            </w:r>
          </w:p>
          <w:p w14:paraId="65781F5D" w14:textId="77777777" w:rsidR="00C14AF9" w:rsidRDefault="00C14AF9" w:rsidP="00FC4F6A">
            <w:pPr>
              <w:spacing w:line="300" w:lineRule="atLeast"/>
              <w:rPr>
                <w:rFonts w:ascii="Times New Roman" w:hAnsi="Times New Roman"/>
                <w:color w:val="333333"/>
              </w:rPr>
            </w:pPr>
            <w:r>
              <w:rPr>
                <w:rFonts w:ascii="Times New Roman" w:hAnsi="Times New Roman"/>
                <w:color w:val="333333"/>
              </w:rPr>
              <w:t>B: Borrower.</w:t>
            </w:r>
          </w:p>
          <w:p w14:paraId="3DB7ED22" w14:textId="6AAF535C" w:rsidR="00C14AF9" w:rsidRDefault="00C14AF9" w:rsidP="00FC4F6A">
            <w:pPr>
              <w:spacing w:line="300" w:lineRule="atLeast"/>
              <w:rPr>
                <w:rFonts w:ascii="Times New Roman" w:hAnsi="Times New Roman"/>
                <w:color w:val="333333"/>
              </w:rPr>
            </w:pPr>
            <w:r>
              <w:rPr>
                <w:rFonts w:ascii="Times New Roman" w:hAnsi="Times New Roman"/>
                <w:color w:val="333333"/>
              </w:rPr>
              <w:t>A: Cả 2.</w:t>
            </w:r>
          </w:p>
        </w:tc>
      </w:tr>
    </w:tbl>
    <w:p w14:paraId="63110C9F" w14:textId="4C581876" w:rsidR="000648D5" w:rsidRDefault="000648D5" w:rsidP="00222E13">
      <w:pPr>
        <w:pStyle w:val="cGDD10"/>
        <w:ind w:left="0"/>
      </w:pPr>
    </w:p>
    <w:p w14:paraId="36B859BA" w14:textId="415B6B89" w:rsidR="00B96038" w:rsidRPr="008E2DE6" w:rsidRDefault="00B96038" w:rsidP="00B96038">
      <w:pPr>
        <w:pStyle w:val="cGDD10"/>
        <w:ind w:left="0"/>
      </w:pPr>
      <w:r>
        <w:t>Thô</w:t>
      </w:r>
      <w:r w:rsidRPr="008E2DE6">
        <w:t>ng tin</w:t>
      </w:r>
      <w:r>
        <w:t xml:space="preserve"> báo cáo tài chính chi tiết củ</w:t>
      </w:r>
      <w:r w:rsidRPr="008E2DE6">
        <w:t>a khách hàng.</w:t>
      </w: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70"/>
        <w:gridCol w:w="1393"/>
        <w:gridCol w:w="1716"/>
        <w:gridCol w:w="4789"/>
      </w:tblGrid>
      <w:tr w:rsidR="00B96038" w:rsidRPr="00DB6A36" w14:paraId="147B3588" w14:textId="77777777" w:rsidTr="00A039F6">
        <w:trPr>
          <w:tblHeader/>
          <w:jc w:val="center"/>
        </w:trPr>
        <w:tc>
          <w:tcPr>
            <w:tcW w:w="0" w:type="auto"/>
            <w:shd w:val="clear" w:color="auto" w:fill="A8D08D" w:themeFill="accent6" w:themeFillTint="99"/>
          </w:tcPr>
          <w:p w14:paraId="595711B4" w14:textId="77777777" w:rsidR="00B96038" w:rsidRPr="00DB6A36" w:rsidRDefault="00B96038" w:rsidP="00A039F6">
            <w:pPr>
              <w:spacing w:line="300" w:lineRule="atLeast"/>
              <w:jc w:val="center"/>
              <w:rPr>
                <w:rFonts w:ascii="Times New Roman" w:hAnsi="Times New Roman"/>
                <w:b/>
                <w:bCs/>
                <w:color w:val="333333"/>
              </w:rPr>
            </w:pPr>
            <w:r>
              <w:rPr>
                <w:rFonts w:ascii="Times New Roman" w:hAnsi="Times New Roman"/>
                <w:b/>
                <w:bCs/>
                <w:color w:val="333333"/>
              </w:rPr>
              <w:t>STT</w:t>
            </w:r>
          </w:p>
        </w:tc>
        <w:tc>
          <w:tcPr>
            <w:tcW w:w="0" w:type="auto"/>
            <w:shd w:val="clear" w:color="auto" w:fill="A8D08D" w:themeFill="accent6" w:themeFillTint="99"/>
          </w:tcPr>
          <w:p w14:paraId="7C4F1E1F" w14:textId="77777777" w:rsidR="00B96038" w:rsidRPr="00DB6A36" w:rsidRDefault="00B96038" w:rsidP="00A039F6">
            <w:pPr>
              <w:spacing w:line="300" w:lineRule="atLeast"/>
              <w:jc w:val="center"/>
              <w:rPr>
                <w:rFonts w:ascii="Times New Roman" w:hAnsi="Times New Roman"/>
                <w:b/>
                <w:bCs/>
                <w:color w:val="333333"/>
              </w:rPr>
            </w:pPr>
            <w:r w:rsidRPr="00DB6A36">
              <w:rPr>
                <w:rFonts w:ascii="Times New Roman" w:hAnsi="Times New Roman"/>
                <w:b/>
                <w:bCs/>
                <w:color w:val="333333"/>
              </w:rPr>
              <w:t>Tên trường</w:t>
            </w:r>
          </w:p>
        </w:tc>
        <w:tc>
          <w:tcPr>
            <w:tcW w:w="0" w:type="auto"/>
            <w:shd w:val="clear" w:color="auto" w:fill="A8D08D" w:themeFill="accent6" w:themeFillTint="99"/>
          </w:tcPr>
          <w:p w14:paraId="02439582" w14:textId="77777777" w:rsidR="00B96038" w:rsidRPr="00DB6A36" w:rsidRDefault="00B96038" w:rsidP="00A039F6">
            <w:pPr>
              <w:spacing w:line="300" w:lineRule="atLeast"/>
              <w:jc w:val="center"/>
              <w:rPr>
                <w:rFonts w:ascii="Times New Roman" w:hAnsi="Times New Roman"/>
                <w:b/>
                <w:bCs/>
                <w:color w:val="333333"/>
              </w:rPr>
            </w:pPr>
            <w:r w:rsidRPr="00DB6A36">
              <w:rPr>
                <w:rFonts w:ascii="Times New Roman" w:hAnsi="Times New Roman"/>
                <w:b/>
                <w:bCs/>
                <w:color w:val="333333"/>
              </w:rPr>
              <w:t>Mô tả</w:t>
            </w:r>
          </w:p>
        </w:tc>
        <w:tc>
          <w:tcPr>
            <w:tcW w:w="4789" w:type="dxa"/>
            <w:shd w:val="clear" w:color="auto" w:fill="A8D08D" w:themeFill="accent6" w:themeFillTint="99"/>
          </w:tcPr>
          <w:p w14:paraId="75CB54A5" w14:textId="77777777" w:rsidR="00B96038" w:rsidRPr="00DB6A36" w:rsidRDefault="00B96038" w:rsidP="00A039F6">
            <w:pPr>
              <w:spacing w:line="300" w:lineRule="atLeast"/>
              <w:jc w:val="center"/>
              <w:rPr>
                <w:rFonts w:ascii="Times New Roman" w:hAnsi="Times New Roman"/>
                <w:b/>
                <w:bCs/>
                <w:color w:val="333333"/>
              </w:rPr>
            </w:pPr>
            <w:r w:rsidRPr="00DB6A36">
              <w:rPr>
                <w:rFonts w:ascii="Times New Roman" w:hAnsi="Times New Roman"/>
                <w:b/>
                <w:bCs/>
                <w:color w:val="333333"/>
              </w:rPr>
              <w:t>Ghi chú</w:t>
            </w:r>
          </w:p>
        </w:tc>
      </w:tr>
      <w:tr w:rsidR="00B96038" w:rsidRPr="00653CF2" w14:paraId="6AD39889" w14:textId="77777777" w:rsidTr="00A039F6">
        <w:trPr>
          <w:jc w:val="center"/>
        </w:trPr>
        <w:tc>
          <w:tcPr>
            <w:tcW w:w="0" w:type="auto"/>
          </w:tcPr>
          <w:p w14:paraId="55C16910" w14:textId="77777777" w:rsidR="00B96038" w:rsidRDefault="00B96038" w:rsidP="00A039F6">
            <w:pPr>
              <w:spacing w:line="300" w:lineRule="atLeast"/>
              <w:rPr>
                <w:rFonts w:ascii="Times New Roman" w:hAnsi="Times New Roman"/>
                <w:color w:val="333333"/>
              </w:rPr>
            </w:pPr>
            <w:r>
              <w:rPr>
                <w:rFonts w:ascii="Times New Roman" w:hAnsi="Times New Roman"/>
                <w:color w:val="333333"/>
              </w:rPr>
              <w:t>1</w:t>
            </w:r>
          </w:p>
        </w:tc>
        <w:tc>
          <w:tcPr>
            <w:tcW w:w="0" w:type="auto"/>
          </w:tcPr>
          <w:p w14:paraId="77E86FAA" w14:textId="77777777" w:rsidR="00B96038" w:rsidRPr="00DB6A36" w:rsidRDefault="00B96038" w:rsidP="00A039F6">
            <w:pPr>
              <w:spacing w:line="300" w:lineRule="atLeast"/>
              <w:rPr>
                <w:rFonts w:ascii="Times New Roman" w:hAnsi="Times New Roman"/>
                <w:color w:val="333333"/>
              </w:rPr>
            </w:pPr>
            <w:r>
              <w:rPr>
                <w:rFonts w:ascii="Times New Roman" w:hAnsi="Times New Roman"/>
                <w:color w:val="333333"/>
              </w:rPr>
              <w:t>AUTOID</w:t>
            </w:r>
          </w:p>
        </w:tc>
        <w:tc>
          <w:tcPr>
            <w:tcW w:w="0" w:type="auto"/>
          </w:tcPr>
          <w:p w14:paraId="2B10B955" w14:textId="77777777" w:rsidR="00B96038" w:rsidRPr="00DB6A36" w:rsidRDefault="00B96038" w:rsidP="00A039F6">
            <w:pPr>
              <w:spacing w:line="300" w:lineRule="atLeast"/>
              <w:rPr>
                <w:rFonts w:ascii="Times New Roman" w:hAnsi="Times New Roman"/>
                <w:color w:val="333333"/>
              </w:rPr>
            </w:pPr>
            <w:r>
              <w:rPr>
                <w:rFonts w:ascii="Times New Roman" w:hAnsi="Times New Roman"/>
                <w:color w:val="333333"/>
              </w:rPr>
              <w:t>Number(20,2)</w:t>
            </w:r>
          </w:p>
        </w:tc>
        <w:tc>
          <w:tcPr>
            <w:tcW w:w="4789" w:type="dxa"/>
          </w:tcPr>
          <w:p w14:paraId="3BA2ACFF" w14:textId="252329FD" w:rsidR="00B96038" w:rsidRPr="00C62FFD" w:rsidRDefault="00B96038" w:rsidP="00A039F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tự tăng</w:t>
            </w:r>
            <w:r w:rsidR="00751FF8">
              <w:rPr>
                <w:rFonts w:ascii="Times New Roman" w:eastAsia="Times New Roman" w:hAnsi="Times New Roman" w:cs="Times New Roman"/>
                <w:bCs w:val="0"/>
                <w:i w:val="0"/>
                <w:snapToGrid/>
                <w:color w:val="333333"/>
                <w:sz w:val="24"/>
                <w:szCs w:val="24"/>
                <w:lang w:eastAsia="en-US"/>
              </w:rPr>
              <w:t xml:space="preserve"> </w:t>
            </w:r>
          </w:p>
        </w:tc>
      </w:tr>
      <w:tr w:rsidR="00B96038" w:rsidRPr="00653CF2" w14:paraId="1EECBDD5" w14:textId="77777777" w:rsidTr="00A039F6">
        <w:trPr>
          <w:jc w:val="center"/>
        </w:trPr>
        <w:tc>
          <w:tcPr>
            <w:tcW w:w="0" w:type="auto"/>
          </w:tcPr>
          <w:p w14:paraId="528FC12B" w14:textId="77777777" w:rsidR="00B96038" w:rsidRDefault="00B96038" w:rsidP="00A039F6">
            <w:pPr>
              <w:spacing w:line="300" w:lineRule="atLeast"/>
              <w:rPr>
                <w:rFonts w:ascii="Times New Roman" w:hAnsi="Times New Roman"/>
                <w:color w:val="333333"/>
              </w:rPr>
            </w:pPr>
            <w:r>
              <w:rPr>
                <w:rFonts w:ascii="Times New Roman" w:hAnsi="Times New Roman"/>
                <w:color w:val="333333"/>
              </w:rPr>
              <w:t>2</w:t>
            </w:r>
          </w:p>
        </w:tc>
        <w:tc>
          <w:tcPr>
            <w:tcW w:w="0" w:type="auto"/>
          </w:tcPr>
          <w:p w14:paraId="6FF28322" w14:textId="0DD25976" w:rsidR="00B96038" w:rsidRPr="00DB6A36" w:rsidRDefault="00B96038" w:rsidP="00A039F6">
            <w:pPr>
              <w:spacing w:line="300" w:lineRule="atLeast"/>
              <w:rPr>
                <w:rFonts w:ascii="Times New Roman" w:hAnsi="Times New Roman"/>
                <w:color w:val="333333"/>
              </w:rPr>
            </w:pPr>
            <w:r>
              <w:rPr>
                <w:rFonts w:ascii="Times New Roman" w:hAnsi="Times New Roman"/>
                <w:color w:val="333333"/>
              </w:rPr>
              <w:t>YEAR</w:t>
            </w:r>
          </w:p>
        </w:tc>
        <w:tc>
          <w:tcPr>
            <w:tcW w:w="0" w:type="auto"/>
          </w:tcPr>
          <w:p w14:paraId="459D9A80" w14:textId="03F7035F" w:rsidR="00B96038" w:rsidRPr="005F6187" w:rsidRDefault="00B96038" w:rsidP="00B96038">
            <w:pPr>
              <w:pStyle w:val="comment0"/>
              <w:ind w:left="0"/>
              <w:rPr>
                <w:rFonts w:ascii="Times New Roman" w:eastAsia="Times New Roman" w:hAnsi="Times New Roman" w:cs="Times New Roman"/>
                <w:bCs w:val="0"/>
                <w:i w:val="0"/>
                <w:snapToGrid/>
                <w:color w:val="333333"/>
                <w:sz w:val="24"/>
                <w:szCs w:val="24"/>
                <w:lang w:eastAsia="en-US"/>
              </w:rPr>
            </w:pPr>
            <w:r w:rsidRPr="005F6187">
              <w:rPr>
                <w:rFonts w:ascii="Times New Roman" w:eastAsia="Times New Roman" w:hAnsi="Times New Roman" w:cs="Times New Roman"/>
                <w:bCs w:val="0"/>
                <w:i w:val="0"/>
                <w:snapToGrid/>
                <w:color w:val="333333"/>
                <w:sz w:val="24"/>
                <w:szCs w:val="24"/>
                <w:lang w:eastAsia="en-US"/>
              </w:rPr>
              <w:t>Varchar2(</w:t>
            </w:r>
            <w:r>
              <w:rPr>
                <w:rFonts w:ascii="Times New Roman" w:eastAsia="Times New Roman" w:hAnsi="Times New Roman" w:cs="Times New Roman"/>
                <w:bCs w:val="0"/>
                <w:i w:val="0"/>
                <w:snapToGrid/>
                <w:color w:val="333333"/>
                <w:sz w:val="24"/>
                <w:szCs w:val="24"/>
                <w:lang w:eastAsia="en-US"/>
              </w:rPr>
              <w:t>4</w:t>
            </w:r>
            <w:r w:rsidRPr="005F6187">
              <w:rPr>
                <w:rFonts w:ascii="Times New Roman" w:eastAsia="Times New Roman" w:hAnsi="Times New Roman" w:cs="Times New Roman"/>
                <w:bCs w:val="0"/>
                <w:i w:val="0"/>
                <w:snapToGrid/>
                <w:color w:val="333333"/>
                <w:sz w:val="24"/>
                <w:szCs w:val="24"/>
                <w:lang w:eastAsia="en-US"/>
              </w:rPr>
              <w:t>)</w:t>
            </w:r>
          </w:p>
        </w:tc>
        <w:tc>
          <w:tcPr>
            <w:tcW w:w="4789" w:type="dxa"/>
          </w:tcPr>
          <w:p w14:paraId="4A3CF0BF" w14:textId="282B45C7" w:rsidR="00B96038" w:rsidRPr="00C62FFD" w:rsidRDefault="00B96038" w:rsidP="00A039F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Năm báo cáo</w:t>
            </w:r>
          </w:p>
        </w:tc>
      </w:tr>
      <w:tr w:rsidR="00B96038" w:rsidRPr="00653CF2" w14:paraId="500116F8" w14:textId="77777777" w:rsidTr="00A039F6">
        <w:trPr>
          <w:jc w:val="center"/>
        </w:trPr>
        <w:tc>
          <w:tcPr>
            <w:tcW w:w="0" w:type="auto"/>
          </w:tcPr>
          <w:p w14:paraId="7B3B642D" w14:textId="77777777" w:rsidR="00B96038" w:rsidRPr="00DB6A36" w:rsidRDefault="00B96038" w:rsidP="00A039F6">
            <w:pPr>
              <w:spacing w:line="300" w:lineRule="atLeast"/>
              <w:rPr>
                <w:rFonts w:ascii="Times New Roman" w:hAnsi="Times New Roman"/>
                <w:color w:val="333333"/>
              </w:rPr>
            </w:pPr>
            <w:r>
              <w:rPr>
                <w:rFonts w:ascii="Times New Roman" w:hAnsi="Times New Roman"/>
                <w:color w:val="333333"/>
              </w:rPr>
              <w:t>3</w:t>
            </w:r>
          </w:p>
        </w:tc>
        <w:tc>
          <w:tcPr>
            <w:tcW w:w="0" w:type="auto"/>
          </w:tcPr>
          <w:p w14:paraId="307EFD59" w14:textId="1F20A65B" w:rsidR="00B96038" w:rsidRPr="00DB6A36" w:rsidRDefault="00B96038" w:rsidP="00A039F6">
            <w:pPr>
              <w:spacing w:line="300" w:lineRule="atLeast"/>
              <w:rPr>
                <w:rFonts w:ascii="Times New Roman" w:hAnsi="Times New Roman"/>
                <w:color w:val="333333"/>
              </w:rPr>
            </w:pPr>
          </w:p>
        </w:tc>
        <w:tc>
          <w:tcPr>
            <w:tcW w:w="0" w:type="auto"/>
          </w:tcPr>
          <w:p w14:paraId="12CA017F" w14:textId="67A21F1C" w:rsidR="00B96038" w:rsidRPr="00DB6A36" w:rsidRDefault="00B96038" w:rsidP="00A039F6">
            <w:pPr>
              <w:spacing w:line="300" w:lineRule="atLeast"/>
              <w:rPr>
                <w:rFonts w:ascii="Times New Roman" w:hAnsi="Times New Roman"/>
                <w:color w:val="333333"/>
              </w:rPr>
            </w:pPr>
            <w:r>
              <w:rPr>
                <w:rFonts w:ascii="Times New Roman" w:hAnsi="Times New Roman"/>
                <w:color w:val="333333"/>
              </w:rPr>
              <w:t>Number</w:t>
            </w:r>
            <w:r w:rsidRPr="005F6187">
              <w:rPr>
                <w:rFonts w:ascii="Times New Roman" w:hAnsi="Times New Roman"/>
                <w:bCs/>
                <w:i/>
                <w:color w:val="333333"/>
              </w:rPr>
              <w:t xml:space="preserve"> (</w:t>
            </w:r>
            <w:r w:rsidRPr="00743F41">
              <w:rPr>
                <w:rFonts w:ascii="Times New Roman" w:hAnsi="Times New Roman"/>
                <w:color w:val="333333"/>
              </w:rPr>
              <w:t>20</w:t>
            </w:r>
            <w:r>
              <w:rPr>
                <w:rFonts w:ascii="Times New Roman" w:hAnsi="Times New Roman"/>
                <w:color w:val="333333"/>
              </w:rPr>
              <w:t>,2</w:t>
            </w:r>
            <w:r w:rsidRPr="005F6187">
              <w:rPr>
                <w:rFonts w:ascii="Times New Roman" w:hAnsi="Times New Roman"/>
                <w:bCs/>
                <w:i/>
                <w:color w:val="333333"/>
              </w:rPr>
              <w:t>)</w:t>
            </w:r>
          </w:p>
        </w:tc>
        <w:tc>
          <w:tcPr>
            <w:tcW w:w="4789" w:type="dxa"/>
          </w:tcPr>
          <w:p w14:paraId="6AA82785" w14:textId="2641DEC8" w:rsidR="00B96038" w:rsidRPr="00C62FFD" w:rsidRDefault="00B96038" w:rsidP="00A039F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Lợi nhuận sau thuế</w:t>
            </w:r>
          </w:p>
        </w:tc>
      </w:tr>
      <w:tr w:rsidR="00B96038" w:rsidRPr="00653CF2" w14:paraId="3CF51E0E" w14:textId="77777777" w:rsidTr="00A039F6">
        <w:trPr>
          <w:jc w:val="center"/>
        </w:trPr>
        <w:tc>
          <w:tcPr>
            <w:tcW w:w="0" w:type="auto"/>
          </w:tcPr>
          <w:p w14:paraId="54DB1962" w14:textId="77777777" w:rsidR="00B96038" w:rsidRPr="00DB6A36" w:rsidRDefault="00B96038" w:rsidP="00A039F6">
            <w:pPr>
              <w:spacing w:line="300" w:lineRule="atLeast"/>
              <w:rPr>
                <w:rFonts w:ascii="Times New Roman" w:hAnsi="Times New Roman"/>
                <w:color w:val="333333"/>
              </w:rPr>
            </w:pPr>
            <w:r>
              <w:rPr>
                <w:rFonts w:ascii="Times New Roman" w:hAnsi="Times New Roman"/>
                <w:color w:val="333333"/>
              </w:rPr>
              <w:lastRenderedPageBreak/>
              <w:t>4</w:t>
            </w:r>
          </w:p>
        </w:tc>
        <w:tc>
          <w:tcPr>
            <w:tcW w:w="0" w:type="auto"/>
          </w:tcPr>
          <w:p w14:paraId="7469B704" w14:textId="429ABA57" w:rsidR="00B96038" w:rsidRPr="00DB6A36" w:rsidRDefault="00B96038" w:rsidP="00A039F6">
            <w:pPr>
              <w:spacing w:line="300" w:lineRule="atLeast"/>
              <w:rPr>
                <w:rFonts w:ascii="Times New Roman" w:hAnsi="Times New Roman"/>
                <w:color w:val="333333"/>
              </w:rPr>
            </w:pPr>
          </w:p>
        </w:tc>
        <w:tc>
          <w:tcPr>
            <w:tcW w:w="0" w:type="auto"/>
          </w:tcPr>
          <w:p w14:paraId="169EFC4E" w14:textId="00F01F7E" w:rsidR="00B96038" w:rsidRPr="00DB6A36" w:rsidRDefault="00B96038" w:rsidP="00A039F6">
            <w:pPr>
              <w:spacing w:line="300" w:lineRule="atLeast"/>
              <w:rPr>
                <w:rFonts w:ascii="Times New Roman" w:hAnsi="Times New Roman"/>
                <w:color w:val="333333"/>
              </w:rPr>
            </w:pPr>
            <w:r>
              <w:rPr>
                <w:rFonts w:ascii="Times New Roman" w:hAnsi="Times New Roman"/>
                <w:color w:val="333333"/>
              </w:rPr>
              <w:t>Number (</w:t>
            </w:r>
            <w:r w:rsidRPr="00743F41">
              <w:rPr>
                <w:rFonts w:ascii="Times New Roman" w:hAnsi="Times New Roman"/>
                <w:color w:val="333333"/>
              </w:rPr>
              <w:t>20</w:t>
            </w:r>
            <w:r>
              <w:rPr>
                <w:rFonts w:ascii="Times New Roman" w:hAnsi="Times New Roman"/>
                <w:color w:val="333333"/>
              </w:rPr>
              <w:t>,2)</w:t>
            </w:r>
          </w:p>
        </w:tc>
        <w:tc>
          <w:tcPr>
            <w:tcW w:w="4789" w:type="dxa"/>
          </w:tcPr>
          <w:p w14:paraId="6C420CE2" w14:textId="7E3052DF" w:rsidR="00B96038" w:rsidRPr="00C62FFD" w:rsidRDefault="00B96038" w:rsidP="00A039F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Doanh thu</w:t>
            </w:r>
          </w:p>
        </w:tc>
      </w:tr>
      <w:tr w:rsidR="00B96038" w:rsidRPr="00653CF2" w14:paraId="40E15E3A" w14:textId="77777777" w:rsidTr="00A039F6">
        <w:trPr>
          <w:jc w:val="center"/>
        </w:trPr>
        <w:tc>
          <w:tcPr>
            <w:tcW w:w="0" w:type="auto"/>
          </w:tcPr>
          <w:p w14:paraId="228EE4EA" w14:textId="77777777" w:rsidR="00B96038" w:rsidRPr="00DB6A36" w:rsidRDefault="00B96038" w:rsidP="00A039F6">
            <w:pPr>
              <w:spacing w:line="300" w:lineRule="atLeast"/>
              <w:rPr>
                <w:rFonts w:ascii="Times New Roman" w:hAnsi="Times New Roman"/>
                <w:color w:val="333333"/>
              </w:rPr>
            </w:pPr>
            <w:r>
              <w:rPr>
                <w:rFonts w:ascii="Times New Roman" w:hAnsi="Times New Roman"/>
                <w:color w:val="333333"/>
              </w:rPr>
              <w:t>5</w:t>
            </w:r>
          </w:p>
        </w:tc>
        <w:tc>
          <w:tcPr>
            <w:tcW w:w="0" w:type="auto"/>
          </w:tcPr>
          <w:p w14:paraId="5EF0B913" w14:textId="44EB67CF" w:rsidR="00B96038" w:rsidRPr="00DB6A36" w:rsidRDefault="00B96038" w:rsidP="00A039F6">
            <w:pPr>
              <w:spacing w:line="300" w:lineRule="atLeast"/>
              <w:rPr>
                <w:rFonts w:ascii="Times New Roman" w:hAnsi="Times New Roman"/>
                <w:color w:val="333333"/>
              </w:rPr>
            </w:pPr>
          </w:p>
        </w:tc>
        <w:tc>
          <w:tcPr>
            <w:tcW w:w="0" w:type="auto"/>
          </w:tcPr>
          <w:p w14:paraId="53F90676" w14:textId="4FD48CC5" w:rsidR="00B96038" w:rsidRDefault="00B96038" w:rsidP="00B96038">
            <w:pPr>
              <w:spacing w:line="300" w:lineRule="atLeast"/>
              <w:rPr>
                <w:rFonts w:ascii="Times New Roman" w:hAnsi="Times New Roman"/>
                <w:color w:val="333333"/>
              </w:rPr>
            </w:pPr>
            <w:r w:rsidRPr="005F6187">
              <w:rPr>
                <w:rFonts w:ascii="Times New Roman" w:hAnsi="Times New Roman"/>
                <w:bCs/>
                <w:i/>
                <w:color w:val="333333"/>
              </w:rPr>
              <w:t>Varchar2</w:t>
            </w:r>
            <w:r>
              <w:rPr>
                <w:rFonts w:ascii="Times New Roman" w:hAnsi="Times New Roman"/>
                <w:color w:val="333333"/>
              </w:rPr>
              <w:t xml:space="preserve"> (</w:t>
            </w:r>
            <w:r w:rsidRPr="00743F41">
              <w:rPr>
                <w:rFonts w:ascii="Times New Roman" w:hAnsi="Times New Roman"/>
                <w:color w:val="333333"/>
              </w:rPr>
              <w:t>20</w:t>
            </w:r>
            <w:r>
              <w:rPr>
                <w:rFonts w:ascii="Times New Roman" w:hAnsi="Times New Roman"/>
                <w:color w:val="333333"/>
              </w:rPr>
              <w:t>0)</w:t>
            </w:r>
          </w:p>
        </w:tc>
        <w:tc>
          <w:tcPr>
            <w:tcW w:w="4789" w:type="dxa"/>
          </w:tcPr>
          <w:p w14:paraId="1379C0AD" w14:textId="7A1861D4" w:rsidR="00B96038" w:rsidRDefault="00B96038" w:rsidP="00A039F6">
            <w:pPr>
              <w:pStyle w:val="comment0"/>
              <w:ind w:left="0"/>
              <w:rPr>
                <w:rFonts w:ascii="Times New Roman" w:eastAsia="Times New Roman" w:hAnsi="Times New Roman" w:cs="Times New Roman"/>
                <w:bCs w:val="0"/>
                <w:i w:val="0"/>
                <w:snapToGrid/>
                <w:color w:val="333333"/>
                <w:sz w:val="24"/>
                <w:szCs w:val="24"/>
                <w:lang w:eastAsia="en-US"/>
              </w:rPr>
            </w:pPr>
            <w:r w:rsidRPr="00B96038">
              <w:rPr>
                <w:rFonts w:ascii="Times New Roman" w:eastAsia="Times New Roman" w:hAnsi="Times New Roman" w:cs="Times New Roman"/>
                <w:bCs w:val="0"/>
                <w:i w:val="0"/>
                <w:snapToGrid/>
                <w:color w:val="FF0000"/>
                <w:sz w:val="24"/>
                <w:szCs w:val="24"/>
                <w:lang w:eastAsia="en-US"/>
              </w:rPr>
              <w:t>BCTC thuế/nội bộ</w:t>
            </w:r>
            <w:r>
              <w:rPr>
                <w:rFonts w:ascii="Times New Roman" w:eastAsia="Times New Roman" w:hAnsi="Times New Roman" w:cs="Times New Roman"/>
                <w:bCs w:val="0"/>
                <w:i w:val="0"/>
                <w:snapToGrid/>
                <w:color w:val="FF0000"/>
                <w:sz w:val="24"/>
                <w:szCs w:val="24"/>
                <w:lang w:eastAsia="en-US"/>
              </w:rPr>
              <w:t>?</w:t>
            </w:r>
          </w:p>
        </w:tc>
      </w:tr>
    </w:tbl>
    <w:p w14:paraId="060BC1F4" w14:textId="77777777" w:rsidR="00B96038" w:rsidRDefault="00B96038" w:rsidP="00222E13">
      <w:pPr>
        <w:pStyle w:val="cGDD10"/>
        <w:ind w:left="0"/>
      </w:pPr>
    </w:p>
    <w:p w14:paraId="0C1C5A14" w14:textId="6FF7E4C6" w:rsidR="00B96038" w:rsidRDefault="00751FF8" w:rsidP="00222E13">
      <w:pPr>
        <w:pStyle w:val="cGDD10"/>
        <w:ind w:left="0"/>
      </w:pPr>
      <w:r>
        <w:t>Thông tin người bảo lãnh</w:t>
      </w:r>
    </w:p>
    <w:p w14:paraId="3CD64820" w14:textId="77777777" w:rsidR="00751FF8" w:rsidRPr="008E2DE6" w:rsidRDefault="00751FF8" w:rsidP="00751FF8">
      <w:pPr>
        <w:pStyle w:val="cGDD10"/>
        <w:ind w:left="0"/>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70"/>
        <w:gridCol w:w="1603"/>
        <w:gridCol w:w="1629"/>
        <w:gridCol w:w="4789"/>
      </w:tblGrid>
      <w:tr w:rsidR="00751FF8" w:rsidRPr="00DB6A36" w14:paraId="25328BE5" w14:textId="77777777" w:rsidTr="0037751A">
        <w:trPr>
          <w:tblHeader/>
          <w:jc w:val="center"/>
        </w:trPr>
        <w:tc>
          <w:tcPr>
            <w:tcW w:w="0" w:type="auto"/>
            <w:shd w:val="clear" w:color="auto" w:fill="A8D08D" w:themeFill="accent6" w:themeFillTint="99"/>
          </w:tcPr>
          <w:p w14:paraId="0399C527" w14:textId="77777777" w:rsidR="00751FF8" w:rsidRPr="00DB6A36" w:rsidRDefault="00751FF8" w:rsidP="0037751A">
            <w:pPr>
              <w:spacing w:line="300" w:lineRule="atLeast"/>
              <w:jc w:val="center"/>
              <w:rPr>
                <w:rFonts w:ascii="Times New Roman" w:hAnsi="Times New Roman"/>
                <w:b/>
                <w:bCs/>
                <w:color w:val="333333"/>
              </w:rPr>
            </w:pPr>
            <w:r>
              <w:rPr>
                <w:rFonts w:ascii="Times New Roman" w:hAnsi="Times New Roman"/>
                <w:b/>
                <w:bCs/>
                <w:color w:val="333333"/>
              </w:rPr>
              <w:t>STT</w:t>
            </w:r>
          </w:p>
        </w:tc>
        <w:tc>
          <w:tcPr>
            <w:tcW w:w="0" w:type="auto"/>
            <w:shd w:val="clear" w:color="auto" w:fill="A8D08D" w:themeFill="accent6" w:themeFillTint="99"/>
          </w:tcPr>
          <w:p w14:paraId="3D2D0E42" w14:textId="77777777" w:rsidR="00751FF8" w:rsidRPr="00DB6A36" w:rsidRDefault="00751FF8" w:rsidP="0037751A">
            <w:pPr>
              <w:spacing w:line="300" w:lineRule="atLeast"/>
              <w:jc w:val="center"/>
              <w:rPr>
                <w:rFonts w:ascii="Times New Roman" w:hAnsi="Times New Roman"/>
                <w:b/>
                <w:bCs/>
                <w:color w:val="333333"/>
              </w:rPr>
            </w:pPr>
            <w:r w:rsidRPr="00DB6A36">
              <w:rPr>
                <w:rFonts w:ascii="Times New Roman" w:hAnsi="Times New Roman"/>
                <w:b/>
                <w:bCs/>
                <w:color w:val="333333"/>
              </w:rPr>
              <w:t>Tên trường</w:t>
            </w:r>
          </w:p>
        </w:tc>
        <w:tc>
          <w:tcPr>
            <w:tcW w:w="0" w:type="auto"/>
            <w:shd w:val="clear" w:color="auto" w:fill="A8D08D" w:themeFill="accent6" w:themeFillTint="99"/>
          </w:tcPr>
          <w:p w14:paraId="0488D073" w14:textId="77777777" w:rsidR="00751FF8" w:rsidRPr="00DB6A36" w:rsidRDefault="00751FF8" w:rsidP="0037751A">
            <w:pPr>
              <w:spacing w:line="300" w:lineRule="atLeast"/>
              <w:jc w:val="center"/>
              <w:rPr>
                <w:rFonts w:ascii="Times New Roman" w:hAnsi="Times New Roman"/>
                <w:b/>
                <w:bCs/>
                <w:color w:val="333333"/>
              </w:rPr>
            </w:pPr>
            <w:r w:rsidRPr="00DB6A36">
              <w:rPr>
                <w:rFonts w:ascii="Times New Roman" w:hAnsi="Times New Roman"/>
                <w:b/>
                <w:bCs/>
                <w:color w:val="333333"/>
              </w:rPr>
              <w:t>Mô tả</w:t>
            </w:r>
          </w:p>
        </w:tc>
        <w:tc>
          <w:tcPr>
            <w:tcW w:w="4789" w:type="dxa"/>
            <w:shd w:val="clear" w:color="auto" w:fill="A8D08D" w:themeFill="accent6" w:themeFillTint="99"/>
          </w:tcPr>
          <w:p w14:paraId="0FB1706C" w14:textId="77777777" w:rsidR="00751FF8" w:rsidRPr="00DB6A36" w:rsidRDefault="00751FF8" w:rsidP="0037751A">
            <w:pPr>
              <w:spacing w:line="300" w:lineRule="atLeast"/>
              <w:jc w:val="center"/>
              <w:rPr>
                <w:rFonts w:ascii="Times New Roman" w:hAnsi="Times New Roman"/>
                <w:b/>
                <w:bCs/>
                <w:color w:val="333333"/>
              </w:rPr>
            </w:pPr>
            <w:r w:rsidRPr="00DB6A36">
              <w:rPr>
                <w:rFonts w:ascii="Times New Roman" w:hAnsi="Times New Roman"/>
                <w:b/>
                <w:bCs/>
                <w:color w:val="333333"/>
              </w:rPr>
              <w:t>Ghi chú</w:t>
            </w:r>
          </w:p>
        </w:tc>
      </w:tr>
      <w:tr w:rsidR="00751FF8" w:rsidRPr="00653CF2" w14:paraId="2245A703" w14:textId="77777777" w:rsidTr="0037751A">
        <w:trPr>
          <w:jc w:val="center"/>
        </w:trPr>
        <w:tc>
          <w:tcPr>
            <w:tcW w:w="0" w:type="auto"/>
          </w:tcPr>
          <w:p w14:paraId="1F2D8D8F" w14:textId="77777777" w:rsidR="00751FF8" w:rsidRDefault="00751FF8" w:rsidP="0037751A">
            <w:pPr>
              <w:spacing w:line="300" w:lineRule="atLeast"/>
              <w:rPr>
                <w:rFonts w:ascii="Times New Roman" w:hAnsi="Times New Roman"/>
                <w:color w:val="333333"/>
              </w:rPr>
            </w:pPr>
            <w:r>
              <w:rPr>
                <w:rFonts w:ascii="Times New Roman" w:hAnsi="Times New Roman"/>
                <w:color w:val="333333"/>
              </w:rPr>
              <w:t>1</w:t>
            </w:r>
          </w:p>
        </w:tc>
        <w:tc>
          <w:tcPr>
            <w:tcW w:w="0" w:type="auto"/>
          </w:tcPr>
          <w:p w14:paraId="319C77B9" w14:textId="77777777" w:rsidR="00751FF8" w:rsidRPr="00DB6A36" w:rsidRDefault="00751FF8" w:rsidP="0037751A">
            <w:pPr>
              <w:spacing w:line="300" w:lineRule="atLeast"/>
              <w:rPr>
                <w:rFonts w:ascii="Times New Roman" w:hAnsi="Times New Roman"/>
                <w:color w:val="333333"/>
              </w:rPr>
            </w:pPr>
            <w:r>
              <w:rPr>
                <w:rFonts w:ascii="Times New Roman" w:hAnsi="Times New Roman"/>
                <w:color w:val="333333"/>
              </w:rPr>
              <w:t>AUTOID</w:t>
            </w:r>
          </w:p>
        </w:tc>
        <w:tc>
          <w:tcPr>
            <w:tcW w:w="0" w:type="auto"/>
          </w:tcPr>
          <w:p w14:paraId="5AA9C6B4" w14:textId="77777777" w:rsidR="00751FF8" w:rsidRPr="00DB6A36" w:rsidRDefault="00751FF8" w:rsidP="0037751A">
            <w:pPr>
              <w:spacing w:line="300" w:lineRule="atLeast"/>
              <w:rPr>
                <w:rFonts w:ascii="Times New Roman" w:hAnsi="Times New Roman"/>
                <w:color w:val="333333"/>
              </w:rPr>
            </w:pPr>
            <w:r>
              <w:rPr>
                <w:rFonts w:ascii="Times New Roman" w:hAnsi="Times New Roman"/>
                <w:color w:val="333333"/>
              </w:rPr>
              <w:t>Number(20,2)</w:t>
            </w:r>
          </w:p>
        </w:tc>
        <w:tc>
          <w:tcPr>
            <w:tcW w:w="4789" w:type="dxa"/>
          </w:tcPr>
          <w:p w14:paraId="3E38C0B5" w14:textId="2772A7F2" w:rsidR="00751FF8" w:rsidRPr="00C62FFD" w:rsidRDefault="00751FF8" w:rsidP="0037751A">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tự tăng (bảng CFRELATION), các trường khác lấy theo thông tin khách hàng.</w:t>
            </w:r>
          </w:p>
        </w:tc>
      </w:tr>
      <w:tr w:rsidR="00751FF8" w:rsidRPr="00653CF2" w14:paraId="667395ED" w14:textId="77777777" w:rsidTr="0037751A">
        <w:trPr>
          <w:jc w:val="center"/>
        </w:trPr>
        <w:tc>
          <w:tcPr>
            <w:tcW w:w="0" w:type="auto"/>
          </w:tcPr>
          <w:p w14:paraId="6524EDF6" w14:textId="77777777" w:rsidR="00751FF8" w:rsidRDefault="00751FF8" w:rsidP="0037751A">
            <w:pPr>
              <w:spacing w:line="300" w:lineRule="atLeast"/>
              <w:rPr>
                <w:rFonts w:ascii="Times New Roman" w:hAnsi="Times New Roman"/>
                <w:color w:val="333333"/>
              </w:rPr>
            </w:pPr>
            <w:r>
              <w:rPr>
                <w:rFonts w:ascii="Times New Roman" w:hAnsi="Times New Roman"/>
                <w:color w:val="333333"/>
              </w:rPr>
              <w:t>2</w:t>
            </w:r>
          </w:p>
        </w:tc>
        <w:tc>
          <w:tcPr>
            <w:tcW w:w="0" w:type="auto"/>
          </w:tcPr>
          <w:p w14:paraId="54C9E855" w14:textId="694D50BC" w:rsidR="00751FF8" w:rsidRPr="00DB6A36" w:rsidRDefault="00751FF8" w:rsidP="0037751A">
            <w:pPr>
              <w:spacing w:line="300" w:lineRule="atLeast"/>
              <w:rPr>
                <w:rFonts w:ascii="Times New Roman" w:hAnsi="Times New Roman"/>
                <w:color w:val="333333"/>
              </w:rPr>
            </w:pPr>
            <w:r>
              <w:rPr>
                <w:rFonts w:ascii="Times New Roman" w:hAnsi="Times New Roman"/>
                <w:color w:val="333333"/>
              </w:rPr>
              <w:t>CUSTID</w:t>
            </w:r>
          </w:p>
        </w:tc>
        <w:tc>
          <w:tcPr>
            <w:tcW w:w="0" w:type="auto"/>
          </w:tcPr>
          <w:p w14:paraId="60E2E948" w14:textId="04449000" w:rsidR="00751FF8" w:rsidRPr="005F6187" w:rsidRDefault="00751FF8" w:rsidP="0037751A">
            <w:pPr>
              <w:pStyle w:val="comment0"/>
              <w:ind w:left="0"/>
              <w:rPr>
                <w:rFonts w:ascii="Times New Roman" w:eastAsia="Times New Roman" w:hAnsi="Times New Roman" w:cs="Times New Roman"/>
                <w:bCs w:val="0"/>
                <w:i w:val="0"/>
                <w:snapToGrid/>
                <w:color w:val="333333"/>
                <w:sz w:val="24"/>
                <w:szCs w:val="24"/>
                <w:lang w:eastAsia="en-US"/>
              </w:rPr>
            </w:pPr>
            <w:r w:rsidRPr="005F6187">
              <w:rPr>
                <w:rFonts w:ascii="Times New Roman" w:eastAsia="Times New Roman" w:hAnsi="Times New Roman" w:cs="Times New Roman"/>
                <w:bCs w:val="0"/>
                <w:i w:val="0"/>
                <w:snapToGrid/>
                <w:color w:val="333333"/>
                <w:sz w:val="24"/>
                <w:szCs w:val="24"/>
                <w:lang w:eastAsia="en-US"/>
              </w:rPr>
              <w:t>Varchar2(</w:t>
            </w:r>
            <w:r>
              <w:rPr>
                <w:rFonts w:ascii="Times New Roman" w:eastAsia="Times New Roman" w:hAnsi="Times New Roman" w:cs="Times New Roman"/>
                <w:bCs w:val="0"/>
                <w:i w:val="0"/>
                <w:snapToGrid/>
                <w:color w:val="333333"/>
                <w:sz w:val="24"/>
                <w:szCs w:val="24"/>
                <w:lang w:eastAsia="en-US"/>
              </w:rPr>
              <w:t>10</w:t>
            </w:r>
            <w:r w:rsidRPr="005F6187">
              <w:rPr>
                <w:rFonts w:ascii="Times New Roman" w:eastAsia="Times New Roman" w:hAnsi="Times New Roman" w:cs="Times New Roman"/>
                <w:bCs w:val="0"/>
                <w:i w:val="0"/>
                <w:snapToGrid/>
                <w:color w:val="333333"/>
                <w:sz w:val="24"/>
                <w:szCs w:val="24"/>
                <w:lang w:eastAsia="en-US"/>
              </w:rPr>
              <w:t>)</w:t>
            </w:r>
          </w:p>
        </w:tc>
        <w:tc>
          <w:tcPr>
            <w:tcW w:w="4789" w:type="dxa"/>
          </w:tcPr>
          <w:p w14:paraId="7C1C5847" w14:textId="510E926B" w:rsidR="00751FF8" w:rsidRPr="00C62FFD" w:rsidRDefault="00751FF8" w:rsidP="0037751A">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 xml:space="preserve">Mã khách hàng của người bảo lãnh </w:t>
            </w:r>
          </w:p>
        </w:tc>
      </w:tr>
      <w:tr w:rsidR="00751FF8" w:rsidRPr="00653CF2" w14:paraId="64B7FB2D" w14:textId="77777777" w:rsidTr="0037751A">
        <w:trPr>
          <w:jc w:val="center"/>
        </w:trPr>
        <w:tc>
          <w:tcPr>
            <w:tcW w:w="0" w:type="auto"/>
          </w:tcPr>
          <w:p w14:paraId="7B4B81EE" w14:textId="77777777" w:rsidR="00751FF8" w:rsidRPr="00DB6A36" w:rsidRDefault="00751FF8" w:rsidP="0037751A">
            <w:pPr>
              <w:spacing w:line="300" w:lineRule="atLeast"/>
              <w:rPr>
                <w:rFonts w:ascii="Times New Roman" w:hAnsi="Times New Roman"/>
                <w:color w:val="333333"/>
              </w:rPr>
            </w:pPr>
            <w:r>
              <w:rPr>
                <w:rFonts w:ascii="Times New Roman" w:hAnsi="Times New Roman"/>
                <w:color w:val="333333"/>
              </w:rPr>
              <w:t>3</w:t>
            </w:r>
          </w:p>
        </w:tc>
        <w:tc>
          <w:tcPr>
            <w:tcW w:w="0" w:type="auto"/>
          </w:tcPr>
          <w:p w14:paraId="1AC489B0" w14:textId="1EB72AEE" w:rsidR="00751FF8" w:rsidRPr="00DB6A36" w:rsidRDefault="00751FF8" w:rsidP="0037751A">
            <w:pPr>
              <w:spacing w:line="300" w:lineRule="atLeast"/>
              <w:rPr>
                <w:rFonts w:ascii="Times New Roman" w:hAnsi="Times New Roman"/>
                <w:color w:val="333333"/>
              </w:rPr>
            </w:pPr>
            <w:r>
              <w:rPr>
                <w:rFonts w:ascii="Times New Roman" w:hAnsi="Times New Roman"/>
                <w:color w:val="333333"/>
              </w:rPr>
              <w:t>LICENSENO</w:t>
            </w:r>
          </w:p>
        </w:tc>
        <w:tc>
          <w:tcPr>
            <w:tcW w:w="0" w:type="auto"/>
          </w:tcPr>
          <w:p w14:paraId="00E2F318" w14:textId="0B5A7794" w:rsidR="00751FF8" w:rsidRPr="00DB6A36" w:rsidRDefault="00751FF8" w:rsidP="00751FF8">
            <w:pPr>
              <w:spacing w:line="300" w:lineRule="atLeast"/>
              <w:rPr>
                <w:rFonts w:ascii="Times New Roman" w:hAnsi="Times New Roman"/>
                <w:color w:val="333333"/>
              </w:rPr>
            </w:pPr>
            <w:r w:rsidRPr="005F6187">
              <w:rPr>
                <w:rFonts w:ascii="Times New Roman" w:hAnsi="Times New Roman"/>
                <w:color w:val="333333"/>
              </w:rPr>
              <w:t>Varchar2(</w:t>
            </w:r>
            <w:r>
              <w:rPr>
                <w:rFonts w:ascii="Times New Roman" w:hAnsi="Times New Roman"/>
                <w:color w:val="333333"/>
              </w:rPr>
              <w:t>2</w:t>
            </w:r>
            <w:r>
              <w:rPr>
                <w:rFonts w:ascii="Times New Roman" w:hAnsi="Times New Roman"/>
                <w:bCs/>
                <w:i/>
                <w:color w:val="333333"/>
              </w:rPr>
              <w:t>0</w:t>
            </w:r>
            <w:r w:rsidRPr="005F6187">
              <w:rPr>
                <w:rFonts w:ascii="Times New Roman" w:hAnsi="Times New Roman"/>
                <w:color w:val="333333"/>
              </w:rPr>
              <w:t>)</w:t>
            </w:r>
          </w:p>
        </w:tc>
        <w:tc>
          <w:tcPr>
            <w:tcW w:w="4789" w:type="dxa"/>
          </w:tcPr>
          <w:p w14:paraId="1D947E24" w14:textId="560F25C1" w:rsidR="00751FF8" w:rsidRPr="00C62FFD" w:rsidRDefault="00751FF8" w:rsidP="0037751A">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CMND</w:t>
            </w:r>
          </w:p>
        </w:tc>
      </w:tr>
      <w:tr w:rsidR="00751FF8" w:rsidRPr="00653CF2" w14:paraId="37A553EA" w14:textId="77777777" w:rsidTr="0037751A">
        <w:trPr>
          <w:jc w:val="center"/>
        </w:trPr>
        <w:tc>
          <w:tcPr>
            <w:tcW w:w="0" w:type="auto"/>
          </w:tcPr>
          <w:p w14:paraId="012BD95C" w14:textId="77777777" w:rsidR="00751FF8" w:rsidRPr="00DB6A36" w:rsidRDefault="00751FF8" w:rsidP="0037751A">
            <w:pPr>
              <w:spacing w:line="300" w:lineRule="atLeast"/>
              <w:rPr>
                <w:rFonts w:ascii="Times New Roman" w:hAnsi="Times New Roman"/>
                <w:color w:val="333333"/>
              </w:rPr>
            </w:pPr>
            <w:r>
              <w:rPr>
                <w:rFonts w:ascii="Times New Roman" w:hAnsi="Times New Roman"/>
                <w:color w:val="333333"/>
              </w:rPr>
              <w:t>4</w:t>
            </w:r>
          </w:p>
        </w:tc>
        <w:tc>
          <w:tcPr>
            <w:tcW w:w="0" w:type="auto"/>
          </w:tcPr>
          <w:p w14:paraId="0A3E5EB7" w14:textId="1E284E8F" w:rsidR="00751FF8" w:rsidRPr="00DB6A36" w:rsidRDefault="00751FF8" w:rsidP="0037751A">
            <w:pPr>
              <w:spacing w:line="300" w:lineRule="atLeast"/>
              <w:rPr>
                <w:rFonts w:ascii="Times New Roman" w:hAnsi="Times New Roman"/>
                <w:color w:val="333333"/>
              </w:rPr>
            </w:pPr>
            <w:r>
              <w:rPr>
                <w:rFonts w:ascii="Times New Roman" w:hAnsi="Times New Roman"/>
                <w:color w:val="333333"/>
              </w:rPr>
              <w:t>ADDRESS</w:t>
            </w:r>
          </w:p>
        </w:tc>
        <w:tc>
          <w:tcPr>
            <w:tcW w:w="0" w:type="auto"/>
          </w:tcPr>
          <w:p w14:paraId="15C4401E" w14:textId="39B316BA" w:rsidR="00751FF8" w:rsidRPr="00DB6A36" w:rsidRDefault="00751FF8" w:rsidP="0037751A">
            <w:pPr>
              <w:spacing w:line="300" w:lineRule="atLeast"/>
              <w:rPr>
                <w:rFonts w:ascii="Times New Roman" w:hAnsi="Times New Roman"/>
                <w:color w:val="333333"/>
              </w:rPr>
            </w:pPr>
            <w:r w:rsidRPr="005F6187">
              <w:rPr>
                <w:rFonts w:ascii="Times New Roman" w:hAnsi="Times New Roman"/>
                <w:color w:val="333333"/>
              </w:rPr>
              <w:t>Varchar2(</w:t>
            </w:r>
            <w:r>
              <w:rPr>
                <w:rFonts w:ascii="Times New Roman" w:hAnsi="Times New Roman"/>
                <w:color w:val="333333"/>
              </w:rPr>
              <w:t>20</w:t>
            </w:r>
            <w:r>
              <w:rPr>
                <w:rFonts w:ascii="Times New Roman" w:hAnsi="Times New Roman"/>
                <w:bCs/>
                <w:i/>
                <w:color w:val="333333"/>
              </w:rPr>
              <w:t>0</w:t>
            </w:r>
            <w:r w:rsidRPr="005F6187">
              <w:rPr>
                <w:rFonts w:ascii="Times New Roman" w:hAnsi="Times New Roman"/>
                <w:color w:val="333333"/>
              </w:rPr>
              <w:t>)</w:t>
            </w:r>
          </w:p>
        </w:tc>
        <w:tc>
          <w:tcPr>
            <w:tcW w:w="4789" w:type="dxa"/>
          </w:tcPr>
          <w:p w14:paraId="24DC6F44" w14:textId="74D5F631" w:rsidR="00751FF8" w:rsidRPr="00C62FFD" w:rsidRDefault="00751FF8" w:rsidP="0037751A">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Địa chỉ cư trú</w:t>
            </w:r>
          </w:p>
        </w:tc>
      </w:tr>
      <w:tr w:rsidR="00751FF8" w:rsidRPr="00653CF2" w14:paraId="18A4E51D" w14:textId="77777777" w:rsidTr="0037751A">
        <w:trPr>
          <w:jc w:val="center"/>
        </w:trPr>
        <w:tc>
          <w:tcPr>
            <w:tcW w:w="0" w:type="auto"/>
          </w:tcPr>
          <w:p w14:paraId="5C910FC9" w14:textId="77777777" w:rsidR="00751FF8" w:rsidRPr="00DB6A36" w:rsidRDefault="00751FF8" w:rsidP="0037751A">
            <w:pPr>
              <w:spacing w:line="300" w:lineRule="atLeast"/>
              <w:rPr>
                <w:rFonts w:ascii="Times New Roman" w:hAnsi="Times New Roman"/>
                <w:color w:val="333333"/>
              </w:rPr>
            </w:pPr>
            <w:r>
              <w:rPr>
                <w:rFonts w:ascii="Times New Roman" w:hAnsi="Times New Roman"/>
                <w:color w:val="333333"/>
              </w:rPr>
              <w:t>5</w:t>
            </w:r>
          </w:p>
        </w:tc>
        <w:tc>
          <w:tcPr>
            <w:tcW w:w="0" w:type="auto"/>
          </w:tcPr>
          <w:p w14:paraId="44177706" w14:textId="063C4F6E" w:rsidR="00751FF8" w:rsidRPr="00DB6A36" w:rsidRDefault="00751FF8" w:rsidP="0037751A">
            <w:pPr>
              <w:spacing w:line="300" w:lineRule="atLeast"/>
              <w:rPr>
                <w:rFonts w:ascii="Times New Roman" w:hAnsi="Times New Roman"/>
                <w:color w:val="333333"/>
              </w:rPr>
            </w:pPr>
            <w:r>
              <w:rPr>
                <w:rFonts w:ascii="Times New Roman" w:hAnsi="Times New Roman"/>
                <w:color w:val="333333"/>
              </w:rPr>
              <w:t>TELEPHONE</w:t>
            </w:r>
          </w:p>
        </w:tc>
        <w:tc>
          <w:tcPr>
            <w:tcW w:w="0" w:type="auto"/>
          </w:tcPr>
          <w:p w14:paraId="533DF553" w14:textId="3059F5ED" w:rsidR="00751FF8" w:rsidRDefault="00751FF8" w:rsidP="00751FF8">
            <w:pPr>
              <w:spacing w:line="300" w:lineRule="atLeast"/>
              <w:rPr>
                <w:rFonts w:ascii="Times New Roman" w:hAnsi="Times New Roman"/>
                <w:color w:val="333333"/>
              </w:rPr>
            </w:pPr>
            <w:r w:rsidRPr="005F6187">
              <w:rPr>
                <w:rFonts w:ascii="Times New Roman" w:hAnsi="Times New Roman"/>
                <w:bCs/>
                <w:i/>
                <w:color w:val="333333"/>
              </w:rPr>
              <w:t>Varchar2</w:t>
            </w:r>
            <w:r>
              <w:rPr>
                <w:rFonts w:ascii="Times New Roman" w:hAnsi="Times New Roman"/>
                <w:color w:val="333333"/>
              </w:rPr>
              <w:t xml:space="preserve"> (</w:t>
            </w:r>
            <w:r w:rsidRPr="00743F41">
              <w:rPr>
                <w:rFonts w:ascii="Times New Roman" w:hAnsi="Times New Roman"/>
                <w:color w:val="333333"/>
              </w:rPr>
              <w:t>20</w:t>
            </w:r>
            <w:r>
              <w:rPr>
                <w:rFonts w:ascii="Times New Roman" w:hAnsi="Times New Roman"/>
                <w:color w:val="333333"/>
              </w:rPr>
              <w:t>)</w:t>
            </w:r>
          </w:p>
        </w:tc>
        <w:tc>
          <w:tcPr>
            <w:tcW w:w="4789" w:type="dxa"/>
          </w:tcPr>
          <w:p w14:paraId="0AF94A52" w14:textId="52BFE9A1" w:rsidR="00751FF8" w:rsidRDefault="00751FF8" w:rsidP="0037751A">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điện thoại</w:t>
            </w:r>
          </w:p>
        </w:tc>
      </w:tr>
      <w:tr w:rsidR="000C796D" w:rsidRPr="00653CF2" w14:paraId="6E0C378A" w14:textId="77777777" w:rsidTr="0037751A">
        <w:trPr>
          <w:jc w:val="center"/>
        </w:trPr>
        <w:tc>
          <w:tcPr>
            <w:tcW w:w="0" w:type="auto"/>
          </w:tcPr>
          <w:p w14:paraId="26D7329D" w14:textId="65BB9900" w:rsidR="000C796D" w:rsidRDefault="000C796D" w:rsidP="0037751A">
            <w:pPr>
              <w:spacing w:line="300" w:lineRule="atLeast"/>
              <w:rPr>
                <w:rFonts w:ascii="Times New Roman" w:hAnsi="Times New Roman"/>
                <w:color w:val="333333"/>
              </w:rPr>
            </w:pPr>
            <w:r>
              <w:rPr>
                <w:rFonts w:ascii="Times New Roman" w:hAnsi="Times New Roman"/>
                <w:color w:val="333333"/>
              </w:rPr>
              <w:t>6</w:t>
            </w:r>
          </w:p>
        </w:tc>
        <w:tc>
          <w:tcPr>
            <w:tcW w:w="0" w:type="auto"/>
          </w:tcPr>
          <w:p w14:paraId="28BD6975" w14:textId="3A9A180B" w:rsidR="000C796D" w:rsidRDefault="00F04BBE" w:rsidP="0037751A">
            <w:pPr>
              <w:spacing w:line="300" w:lineRule="atLeast"/>
              <w:rPr>
                <w:rFonts w:ascii="Times New Roman" w:hAnsi="Times New Roman"/>
                <w:color w:val="333333"/>
              </w:rPr>
            </w:pPr>
            <w:r w:rsidRPr="00F04BBE">
              <w:rPr>
                <w:rFonts w:ascii="Times New Roman" w:hAnsi="Times New Roman"/>
                <w:color w:val="333333"/>
              </w:rPr>
              <w:t>RETYPE</w:t>
            </w:r>
          </w:p>
        </w:tc>
        <w:tc>
          <w:tcPr>
            <w:tcW w:w="0" w:type="auto"/>
          </w:tcPr>
          <w:p w14:paraId="05837EBB" w14:textId="03113A67" w:rsidR="000C796D" w:rsidRPr="005F6187" w:rsidRDefault="000C796D" w:rsidP="00751FF8">
            <w:pPr>
              <w:spacing w:line="300" w:lineRule="atLeast"/>
              <w:rPr>
                <w:rFonts w:ascii="Times New Roman" w:hAnsi="Times New Roman"/>
                <w:bCs/>
                <w:i/>
                <w:color w:val="333333"/>
              </w:rPr>
            </w:pPr>
            <w:r w:rsidRPr="005F6187">
              <w:rPr>
                <w:rFonts w:ascii="Times New Roman" w:hAnsi="Times New Roman"/>
                <w:bCs/>
                <w:i/>
                <w:color w:val="333333"/>
              </w:rPr>
              <w:t>Varchar2</w:t>
            </w:r>
            <w:r>
              <w:rPr>
                <w:rFonts w:ascii="Times New Roman" w:hAnsi="Times New Roman"/>
                <w:color w:val="333333"/>
              </w:rPr>
              <w:t xml:space="preserve"> (2)</w:t>
            </w:r>
          </w:p>
        </w:tc>
        <w:tc>
          <w:tcPr>
            <w:tcW w:w="4789" w:type="dxa"/>
          </w:tcPr>
          <w:p w14:paraId="20A17B84" w14:textId="46FA2A07" w:rsidR="000C796D" w:rsidRDefault="000C796D" w:rsidP="0037751A">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Có nợ xấu hay không: Y Có, N là không. Mặc định là N.</w:t>
            </w:r>
          </w:p>
        </w:tc>
      </w:tr>
      <w:tr w:rsidR="002E618C" w:rsidRPr="00653CF2" w14:paraId="1CB0B8D7" w14:textId="77777777" w:rsidTr="0037751A">
        <w:trPr>
          <w:jc w:val="center"/>
        </w:trPr>
        <w:tc>
          <w:tcPr>
            <w:tcW w:w="0" w:type="auto"/>
          </w:tcPr>
          <w:p w14:paraId="464FC210" w14:textId="42AFD81D" w:rsidR="002E618C" w:rsidRDefault="002E618C" w:rsidP="0037751A">
            <w:pPr>
              <w:spacing w:line="300" w:lineRule="atLeast"/>
              <w:rPr>
                <w:rFonts w:ascii="Times New Roman" w:hAnsi="Times New Roman"/>
                <w:color w:val="333333"/>
              </w:rPr>
            </w:pPr>
            <w:r>
              <w:rPr>
                <w:rFonts w:ascii="Times New Roman" w:hAnsi="Times New Roman"/>
                <w:color w:val="333333"/>
              </w:rPr>
              <w:t>7</w:t>
            </w:r>
          </w:p>
        </w:tc>
        <w:tc>
          <w:tcPr>
            <w:tcW w:w="0" w:type="auto"/>
          </w:tcPr>
          <w:p w14:paraId="7CD4AFC2" w14:textId="5DB57833" w:rsidR="002E618C" w:rsidRPr="000C796D" w:rsidRDefault="002E618C" w:rsidP="0037751A">
            <w:pPr>
              <w:spacing w:line="300" w:lineRule="atLeast"/>
              <w:rPr>
                <w:rFonts w:ascii="Times New Roman" w:hAnsi="Times New Roman"/>
                <w:color w:val="333333"/>
              </w:rPr>
            </w:pPr>
            <w:r>
              <w:rPr>
                <w:rFonts w:ascii="Times New Roman" w:hAnsi="Times New Roman"/>
                <w:color w:val="333333"/>
              </w:rPr>
              <w:t>SUMDEBT</w:t>
            </w:r>
          </w:p>
        </w:tc>
        <w:tc>
          <w:tcPr>
            <w:tcW w:w="0" w:type="auto"/>
          </w:tcPr>
          <w:p w14:paraId="06679E6A" w14:textId="15D12C53" w:rsidR="002E618C" w:rsidRPr="005F6187" w:rsidRDefault="002E618C" w:rsidP="00751FF8">
            <w:pPr>
              <w:spacing w:line="300" w:lineRule="atLeast"/>
              <w:rPr>
                <w:rFonts w:ascii="Times New Roman" w:hAnsi="Times New Roman"/>
                <w:bCs/>
                <w:i/>
                <w:color w:val="333333"/>
              </w:rPr>
            </w:pPr>
            <w:r>
              <w:rPr>
                <w:rFonts w:ascii="Times New Roman" w:hAnsi="Times New Roman"/>
                <w:bCs/>
                <w:i/>
                <w:color w:val="333333"/>
              </w:rPr>
              <w:t>Number(20)</w:t>
            </w:r>
          </w:p>
        </w:tc>
        <w:tc>
          <w:tcPr>
            <w:tcW w:w="4789" w:type="dxa"/>
          </w:tcPr>
          <w:p w14:paraId="50350294" w14:textId="149E1FEE" w:rsidR="002E618C" w:rsidRDefault="002E618C" w:rsidP="0037751A">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ổng dư nợ các tổ chức tín dụng</w:t>
            </w:r>
          </w:p>
        </w:tc>
      </w:tr>
    </w:tbl>
    <w:p w14:paraId="0AF4E4BD" w14:textId="77777777" w:rsidR="00751FF8" w:rsidRDefault="00751FF8" w:rsidP="00222E13">
      <w:pPr>
        <w:pStyle w:val="cGDD10"/>
        <w:ind w:left="0"/>
      </w:pPr>
    </w:p>
    <w:p w14:paraId="14107007" w14:textId="77777777" w:rsidR="00751FF8" w:rsidRDefault="00751FF8" w:rsidP="00222E13">
      <w:pPr>
        <w:pStyle w:val="cGDD10"/>
        <w:ind w:left="0"/>
      </w:pPr>
    </w:p>
    <w:p w14:paraId="22844980" w14:textId="48046793" w:rsidR="000648D5" w:rsidRPr="000648D5" w:rsidRDefault="000648D5" w:rsidP="00222E13">
      <w:pPr>
        <w:pStyle w:val="cGDD10"/>
        <w:ind w:left="0"/>
        <w:rPr>
          <w:color w:val="FF0000"/>
          <w:u w:val="single"/>
        </w:rPr>
      </w:pPr>
      <w:r w:rsidRPr="000648D5">
        <w:rPr>
          <w:color w:val="FF0000"/>
          <w:u w:val="single"/>
        </w:rPr>
        <w:t>Đối với khách hàng cá nhân:</w:t>
      </w:r>
    </w:p>
    <w:p w14:paraId="5C49D0BA" w14:textId="77777777" w:rsidR="00A039F6" w:rsidRDefault="00A039F6" w:rsidP="00A039F6">
      <w:pPr>
        <w:pStyle w:val="cGDD10"/>
        <w:ind w:left="0"/>
      </w:pPr>
    </w:p>
    <w:p w14:paraId="16D94750" w14:textId="77777777" w:rsidR="00A039F6" w:rsidRPr="008E2DE6" w:rsidRDefault="00A039F6" w:rsidP="00A039F6">
      <w:pPr>
        <w:pStyle w:val="cGDD10"/>
        <w:ind w:left="0"/>
      </w:pPr>
    </w:p>
    <w:tbl>
      <w:tblPr>
        <w:tblW w:w="0" w:type="auto"/>
        <w:tblInd w:w="330" w:type="dxa"/>
        <w:shd w:val="clear" w:color="auto" w:fill="FFFFFF"/>
        <w:tblCellMar>
          <w:top w:w="15" w:type="dxa"/>
          <w:left w:w="15" w:type="dxa"/>
          <w:bottom w:w="15" w:type="dxa"/>
          <w:right w:w="15" w:type="dxa"/>
        </w:tblCellMar>
        <w:tblLook w:val="04A0" w:firstRow="1" w:lastRow="0" w:firstColumn="1" w:lastColumn="0" w:noHBand="0" w:noVBand="1"/>
      </w:tblPr>
      <w:tblGrid>
        <w:gridCol w:w="829"/>
        <w:gridCol w:w="2047"/>
        <w:gridCol w:w="1563"/>
        <w:gridCol w:w="4854"/>
      </w:tblGrid>
      <w:tr w:rsidR="00A039F6" w:rsidRPr="005F231B" w14:paraId="399CB5D5" w14:textId="77777777" w:rsidTr="00A039F6">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28919670" w14:textId="77777777" w:rsidR="00A039F6" w:rsidRPr="005F231B" w:rsidRDefault="00A039F6" w:rsidP="00A039F6">
            <w:pPr>
              <w:spacing w:line="300" w:lineRule="atLeast"/>
              <w:jc w:val="center"/>
              <w:rPr>
                <w:rFonts w:ascii="Times New Roman" w:hAnsi="Times New Roman"/>
                <w:b/>
                <w:bCs/>
                <w:color w:val="333333"/>
              </w:rPr>
            </w:pPr>
            <w:r w:rsidRPr="005F231B">
              <w:rPr>
                <w:rFonts w:ascii="Times New Roman" w:hAnsi="Times New Roman"/>
                <w:b/>
                <w:bCs/>
                <w:color w:val="333333"/>
              </w:rPr>
              <w:t>STT</w:t>
            </w:r>
          </w:p>
        </w:tc>
        <w:tc>
          <w:tcPr>
            <w:tcW w:w="0" w:type="auto"/>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74452060" w14:textId="77777777" w:rsidR="00A039F6" w:rsidRPr="005F231B" w:rsidRDefault="00A039F6" w:rsidP="00A039F6">
            <w:pPr>
              <w:spacing w:line="300" w:lineRule="atLeast"/>
              <w:jc w:val="center"/>
              <w:rPr>
                <w:rFonts w:ascii="Times New Roman" w:hAnsi="Times New Roman"/>
                <w:b/>
                <w:bCs/>
                <w:color w:val="333333"/>
              </w:rPr>
            </w:pPr>
            <w:r w:rsidRPr="005F231B">
              <w:rPr>
                <w:rFonts w:ascii="Times New Roman" w:hAnsi="Times New Roman"/>
                <w:b/>
                <w:bCs/>
                <w:color w:val="333333"/>
              </w:rPr>
              <w:t>Tên trường</w:t>
            </w:r>
          </w:p>
        </w:tc>
        <w:tc>
          <w:tcPr>
            <w:tcW w:w="1563" w:type="dxa"/>
            <w:tcBorders>
              <w:top w:val="single" w:sz="6" w:space="0" w:color="DDDDDD"/>
              <w:left w:val="single" w:sz="6" w:space="0" w:color="DDDDDD"/>
              <w:bottom w:val="single" w:sz="6" w:space="0" w:color="DDDDDD"/>
              <w:right w:val="single" w:sz="6" w:space="0" w:color="DDDDDD"/>
            </w:tcBorders>
            <w:shd w:val="clear" w:color="auto" w:fill="A8D08D"/>
          </w:tcPr>
          <w:p w14:paraId="1AF7ECFA" w14:textId="77777777" w:rsidR="00A039F6" w:rsidRPr="005F231B" w:rsidRDefault="00A039F6" w:rsidP="00A039F6">
            <w:pPr>
              <w:spacing w:line="300" w:lineRule="atLeast"/>
              <w:jc w:val="center"/>
              <w:rPr>
                <w:rFonts w:ascii="Times New Roman" w:hAnsi="Times New Roman"/>
                <w:b/>
                <w:bCs/>
                <w:color w:val="333333"/>
              </w:rPr>
            </w:pPr>
            <w:r>
              <w:rPr>
                <w:rFonts w:ascii="Times New Roman" w:hAnsi="Times New Roman"/>
                <w:b/>
                <w:bCs/>
                <w:color w:val="333333"/>
              </w:rPr>
              <w:t>Kiểu dữ liệu</w:t>
            </w:r>
          </w:p>
        </w:tc>
        <w:tc>
          <w:tcPr>
            <w:tcW w:w="4867"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344AEE17" w14:textId="77777777" w:rsidR="00A039F6" w:rsidRPr="005F231B" w:rsidRDefault="00A039F6" w:rsidP="00A039F6">
            <w:pPr>
              <w:spacing w:line="300" w:lineRule="atLeast"/>
              <w:jc w:val="center"/>
              <w:rPr>
                <w:rFonts w:ascii="Times New Roman" w:hAnsi="Times New Roman"/>
                <w:b/>
                <w:bCs/>
                <w:color w:val="333333"/>
              </w:rPr>
            </w:pPr>
            <w:r w:rsidRPr="005F231B">
              <w:rPr>
                <w:rFonts w:ascii="Times New Roman" w:hAnsi="Times New Roman"/>
                <w:b/>
                <w:bCs/>
                <w:color w:val="333333"/>
              </w:rPr>
              <w:t>Diễn giải</w:t>
            </w:r>
          </w:p>
        </w:tc>
      </w:tr>
      <w:tr w:rsidR="00A039F6" w:rsidRPr="005F231B" w14:paraId="582B55BB"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BF87F2D" w14:textId="77777777" w:rsidR="00A039F6" w:rsidRPr="007459D0" w:rsidRDefault="00A039F6" w:rsidP="00C210A7">
            <w:pPr>
              <w:pStyle w:val="ListParagraph0"/>
              <w:numPr>
                <w:ilvl w:val="0"/>
                <w:numId w:val="44"/>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733B02D" w14:textId="77777777" w:rsidR="00A039F6" w:rsidRPr="005F231B" w:rsidRDefault="00A039F6" w:rsidP="00A039F6">
            <w:pPr>
              <w:spacing w:line="300" w:lineRule="atLeast"/>
              <w:rPr>
                <w:rFonts w:ascii="Times New Roman" w:hAnsi="Times New Roman"/>
                <w:color w:val="333333"/>
              </w:rPr>
            </w:pPr>
            <w:r>
              <w:rPr>
                <w:rFonts w:ascii="Times New Roman" w:hAnsi="Times New Roman"/>
                <w:color w:val="333333"/>
              </w:rPr>
              <w:t>CUST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4FA651F"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50627A3" w14:textId="77777777" w:rsidR="00A039F6" w:rsidRPr="005F231B" w:rsidRDefault="00A039F6" w:rsidP="00A039F6">
            <w:pPr>
              <w:spacing w:line="300" w:lineRule="atLeast"/>
              <w:rPr>
                <w:rFonts w:ascii="Times New Roman" w:hAnsi="Times New Roman"/>
                <w:color w:val="333333"/>
              </w:rPr>
            </w:pPr>
            <w:r>
              <w:rPr>
                <w:rFonts w:ascii="Times New Roman" w:hAnsi="Times New Roman"/>
                <w:color w:val="333333"/>
              </w:rPr>
              <w:t>ID khách hàng, duy nhất.</w:t>
            </w:r>
          </w:p>
        </w:tc>
      </w:tr>
      <w:tr w:rsidR="00A039F6" w:rsidRPr="005F231B" w14:paraId="11DC0956"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184C5A5" w14:textId="77777777" w:rsidR="00A039F6" w:rsidRPr="007459D0" w:rsidRDefault="00A039F6" w:rsidP="00C210A7">
            <w:pPr>
              <w:pStyle w:val="ListParagraph0"/>
              <w:numPr>
                <w:ilvl w:val="0"/>
                <w:numId w:val="44"/>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D9F1532" w14:textId="77777777" w:rsidR="00A039F6" w:rsidRPr="005F231B" w:rsidRDefault="00A039F6" w:rsidP="00A039F6">
            <w:pPr>
              <w:spacing w:line="300" w:lineRule="atLeast"/>
              <w:rPr>
                <w:rFonts w:ascii="Times New Roman" w:hAnsi="Times New Roman"/>
                <w:color w:val="333333"/>
              </w:rPr>
            </w:pPr>
            <w:r>
              <w:rPr>
                <w:rFonts w:ascii="Times New Roman" w:hAnsi="Times New Roman"/>
                <w:color w:val="333333"/>
              </w:rPr>
              <w:t>FULLNAM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AFCF93A"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5F20CA5" w14:textId="77777777" w:rsidR="00A039F6" w:rsidRPr="005F231B" w:rsidRDefault="00A039F6" w:rsidP="00A039F6">
            <w:pPr>
              <w:spacing w:line="300" w:lineRule="atLeast"/>
              <w:rPr>
                <w:rFonts w:ascii="Times New Roman" w:hAnsi="Times New Roman"/>
                <w:color w:val="333333"/>
              </w:rPr>
            </w:pPr>
            <w:r>
              <w:rPr>
                <w:rFonts w:ascii="Times New Roman" w:hAnsi="Times New Roman"/>
                <w:color w:val="333333"/>
              </w:rPr>
              <w:t>Tên công ty</w:t>
            </w:r>
          </w:p>
        </w:tc>
      </w:tr>
      <w:tr w:rsidR="00A039F6" w:rsidRPr="005F231B" w14:paraId="1C39D021"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15ED13A" w14:textId="77777777" w:rsidR="00A039F6" w:rsidRPr="007459D0" w:rsidRDefault="00A039F6" w:rsidP="00C210A7">
            <w:pPr>
              <w:pStyle w:val="ListParagraph0"/>
              <w:numPr>
                <w:ilvl w:val="0"/>
                <w:numId w:val="44"/>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D8D859E" w14:textId="77777777" w:rsidR="00A039F6" w:rsidRPr="005F231B" w:rsidRDefault="00A039F6" w:rsidP="00A039F6">
            <w:pPr>
              <w:spacing w:line="300" w:lineRule="atLeast"/>
              <w:rPr>
                <w:rFonts w:ascii="Times New Roman" w:hAnsi="Times New Roman"/>
                <w:color w:val="333333"/>
              </w:rPr>
            </w:pPr>
            <w:r>
              <w:rPr>
                <w:rFonts w:ascii="Times New Roman" w:hAnsi="Times New Roman"/>
                <w:color w:val="333333"/>
              </w:rPr>
              <w:t>SHORTNAM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94BFFA6"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39B69E2" w14:textId="77777777" w:rsidR="00A039F6" w:rsidRPr="005F231B" w:rsidRDefault="00A039F6" w:rsidP="00A039F6">
            <w:pPr>
              <w:spacing w:line="300" w:lineRule="atLeast"/>
              <w:rPr>
                <w:rFonts w:ascii="Times New Roman" w:hAnsi="Times New Roman"/>
                <w:color w:val="333333"/>
              </w:rPr>
            </w:pPr>
            <w:r>
              <w:rPr>
                <w:rFonts w:ascii="Times New Roman" w:hAnsi="Times New Roman"/>
                <w:color w:val="333333"/>
              </w:rPr>
              <w:t>Tên viết tắt công ty</w:t>
            </w:r>
          </w:p>
        </w:tc>
      </w:tr>
      <w:tr w:rsidR="00A039F6" w:rsidRPr="005F231B" w14:paraId="15EEB1C7"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0F25156" w14:textId="77777777" w:rsidR="00A039F6" w:rsidRPr="007459D0" w:rsidRDefault="00A039F6" w:rsidP="00C210A7">
            <w:pPr>
              <w:pStyle w:val="ListParagraph0"/>
              <w:numPr>
                <w:ilvl w:val="0"/>
                <w:numId w:val="44"/>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B2737CC"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CUSTYP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A9441C9"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hchar2(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4AC8A19"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Loại khách hàng:</w:t>
            </w:r>
          </w:p>
          <w:p w14:paraId="5A3A9EE6" w14:textId="7245AF9C" w:rsidR="00A039F6" w:rsidRDefault="00A039F6" w:rsidP="00A039F6">
            <w:pPr>
              <w:spacing w:line="300" w:lineRule="atLeast"/>
              <w:rPr>
                <w:rFonts w:ascii="Times New Roman" w:hAnsi="Times New Roman"/>
                <w:color w:val="333333"/>
              </w:rPr>
            </w:pPr>
            <w:r>
              <w:rPr>
                <w:rFonts w:ascii="Times New Roman" w:hAnsi="Times New Roman"/>
                <w:color w:val="333333"/>
              </w:rPr>
              <w:t>I: Cá nhân.</w:t>
            </w:r>
          </w:p>
        </w:tc>
      </w:tr>
      <w:tr w:rsidR="00A039F6" w:rsidRPr="005F231B" w14:paraId="619EFECB"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26D911" w14:textId="77777777" w:rsidR="00A039F6" w:rsidRPr="007459D0" w:rsidRDefault="00A039F6" w:rsidP="00C210A7">
            <w:pPr>
              <w:pStyle w:val="ListParagraph0"/>
              <w:numPr>
                <w:ilvl w:val="0"/>
                <w:numId w:val="44"/>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A621660"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IDTYP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001395E"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A029DF2"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Loại chứng từ:</w:t>
            </w:r>
          </w:p>
          <w:p w14:paraId="11721BBE" w14:textId="16AECB3B" w:rsidR="00A039F6" w:rsidRDefault="00A039F6" w:rsidP="00A039F6">
            <w:pPr>
              <w:spacing w:line="300" w:lineRule="atLeast"/>
              <w:rPr>
                <w:rFonts w:ascii="Times New Roman" w:hAnsi="Times New Roman"/>
                <w:color w:val="333333"/>
              </w:rPr>
            </w:pPr>
            <w:r>
              <w:rPr>
                <w:rFonts w:ascii="Times New Roman" w:hAnsi="Times New Roman"/>
                <w:color w:val="333333"/>
              </w:rPr>
              <w:t>-CMND</w:t>
            </w:r>
          </w:p>
        </w:tc>
      </w:tr>
      <w:tr w:rsidR="00A039F6" w:rsidRPr="005F231B" w14:paraId="60D04A63"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BA1A97C" w14:textId="77777777" w:rsidR="00A039F6" w:rsidRPr="007459D0" w:rsidRDefault="00A039F6" w:rsidP="00C210A7">
            <w:pPr>
              <w:pStyle w:val="ListParagraph0"/>
              <w:numPr>
                <w:ilvl w:val="0"/>
                <w:numId w:val="44"/>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3EFB78F" w14:textId="787814D3" w:rsidR="00A039F6" w:rsidRDefault="00A039F6" w:rsidP="00A039F6">
            <w:pPr>
              <w:spacing w:line="300" w:lineRule="atLeast"/>
              <w:rPr>
                <w:rFonts w:ascii="Times New Roman" w:hAnsi="Times New Roman"/>
                <w:color w:val="333333"/>
              </w:rPr>
            </w:pPr>
            <w:r>
              <w:rPr>
                <w:rFonts w:ascii="Times New Roman" w:hAnsi="Times New Roman"/>
                <w:color w:val="333333"/>
              </w:rPr>
              <w:t>IDCOD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E61EE05"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DF52670" w14:textId="43167AFA" w:rsidR="00A039F6" w:rsidRDefault="00A039F6" w:rsidP="00A039F6">
            <w:pPr>
              <w:spacing w:line="300" w:lineRule="atLeast"/>
              <w:rPr>
                <w:rFonts w:ascii="Times New Roman" w:hAnsi="Times New Roman"/>
                <w:color w:val="333333"/>
              </w:rPr>
            </w:pPr>
            <w:r>
              <w:rPr>
                <w:rFonts w:ascii="Times New Roman" w:hAnsi="Times New Roman"/>
                <w:color w:val="333333"/>
              </w:rPr>
              <w:t>Số CMND</w:t>
            </w:r>
          </w:p>
        </w:tc>
      </w:tr>
      <w:tr w:rsidR="00A039F6" w:rsidRPr="005F231B" w14:paraId="60663E9B"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1C29E8B" w14:textId="77777777" w:rsidR="00A039F6" w:rsidRPr="007459D0" w:rsidRDefault="00A039F6" w:rsidP="00C210A7">
            <w:pPr>
              <w:pStyle w:val="ListParagraph0"/>
              <w:numPr>
                <w:ilvl w:val="0"/>
                <w:numId w:val="44"/>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2490787" w14:textId="4060CF6B" w:rsidR="00A039F6" w:rsidRDefault="00A039F6" w:rsidP="00A039F6">
            <w:pPr>
              <w:spacing w:line="300" w:lineRule="atLeast"/>
              <w:rPr>
                <w:rFonts w:ascii="Times New Roman" w:hAnsi="Times New Roman"/>
                <w:color w:val="333333"/>
              </w:rPr>
            </w:pPr>
            <w:r>
              <w:rPr>
                <w:rFonts w:ascii="Times New Roman" w:hAnsi="Times New Roman"/>
                <w:color w:val="333333"/>
              </w:rPr>
              <w:t>ID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6B26F08"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 xml:space="preserve">Date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65A4718" w14:textId="33F95970" w:rsidR="00A039F6" w:rsidRDefault="00A039F6" w:rsidP="00A039F6">
            <w:pPr>
              <w:spacing w:line="300" w:lineRule="atLeast"/>
              <w:rPr>
                <w:rFonts w:ascii="Times New Roman" w:hAnsi="Times New Roman"/>
                <w:color w:val="333333"/>
              </w:rPr>
            </w:pPr>
            <w:r>
              <w:rPr>
                <w:rFonts w:ascii="Times New Roman" w:hAnsi="Times New Roman"/>
                <w:color w:val="333333"/>
              </w:rPr>
              <w:t>Ngày cấp</w:t>
            </w:r>
          </w:p>
        </w:tc>
      </w:tr>
      <w:tr w:rsidR="00A039F6" w:rsidRPr="005F231B" w14:paraId="4D019F15"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D7CA6CF" w14:textId="77777777" w:rsidR="00A039F6" w:rsidRPr="007459D0" w:rsidRDefault="00A039F6" w:rsidP="00C210A7">
            <w:pPr>
              <w:pStyle w:val="ListParagraph0"/>
              <w:numPr>
                <w:ilvl w:val="0"/>
                <w:numId w:val="44"/>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2183F9F" w14:textId="24B24725" w:rsidR="00A039F6" w:rsidRDefault="00A039F6" w:rsidP="00A039F6">
            <w:pPr>
              <w:spacing w:line="300" w:lineRule="atLeast"/>
              <w:rPr>
                <w:rFonts w:ascii="Times New Roman" w:hAnsi="Times New Roman"/>
                <w:color w:val="333333"/>
              </w:rPr>
            </w:pPr>
            <w:r>
              <w:rPr>
                <w:rFonts w:ascii="Times New Roman" w:hAnsi="Times New Roman"/>
                <w:color w:val="333333"/>
              </w:rPr>
              <w:t>IDPLAC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74D8A3C"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4BCE09C"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Nơi cấp</w:t>
            </w:r>
          </w:p>
        </w:tc>
      </w:tr>
      <w:tr w:rsidR="00A039F6" w:rsidRPr="005F231B" w14:paraId="51B836E8"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F5227C6"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DCCD064" w14:textId="77777777" w:rsidR="00A039F6" w:rsidRPr="000648D5" w:rsidRDefault="00A039F6" w:rsidP="00A039F6">
            <w:pPr>
              <w:spacing w:line="300" w:lineRule="atLeast"/>
              <w:rPr>
                <w:rFonts w:ascii="Times New Roman" w:hAnsi="Times New Roman"/>
                <w:color w:val="333333"/>
              </w:rPr>
            </w:pPr>
            <w:r>
              <w:rPr>
                <w:rFonts w:ascii="Times New Roman" w:hAnsi="Times New Roman"/>
                <w:color w:val="333333"/>
              </w:rPr>
              <w:t>ADDRES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56350BE"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E1D3648"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Địa chỉ thường trú</w:t>
            </w:r>
          </w:p>
        </w:tc>
      </w:tr>
      <w:tr w:rsidR="00A039F6" w:rsidRPr="005F231B" w14:paraId="149BA3EE"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31F3873"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FC56944"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TADDRES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3645F92"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CB34645"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Địa chỉ tạm trú</w:t>
            </w:r>
          </w:p>
        </w:tc>
      </w:tr>
      <w:tr w:rsidR="00A039F6" w:rsidRPr="005F231B" w14:paraId="36A8A86D"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E80EDDC"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331FE64" w14:textId="45185740" w:rsidR="00A039F6" w:rsidRDefault="00A039F6" w:rsidP="00A039F6">
            <w:pPr>
              <w:spacing w:line="300" w:lineRule="atLeast"/>
              <w:rPr>
                <w:rFonts w:ascii="Times New Roman" w:hAnsi="Times New Roman"/>
                <w:color w:val="333333"/>
              </w:rPr>
            </w:pPr>
            <w:r>
              <w:rPr>
                <w:rFonts w:ascii="Times New Roman" w:hAnsi="Times New Roman"/>
                <w:color w:val="333333"/>
              </w:rPr>
              <w:t>DOB</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FF92AB5" w14:textId="5D68BFD3" w:rsidR="00A039F6" w:rsidRDefault="00A039F6" w:rsidP="00A039F6">
            <w:pPr>
              <w:spacing w:line="300" w:lineRule="atLeast"/>
              <w:rPr>
                <w:rFonts w:ascii="Times New Roman" w:hAnsi="Times New Roman"/>
                <w:color w:val="333333"/>
              </w:rPr>
            </w:pPr>
            <w:r>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4E81634" w14:textId="51D81049" w:rsidR="00A039F6" w:rsidRDefault="00A039F6" w:rsidP="00A039F6">
            <w:pPr>
              <w:spacing w:line="300" w:lineRule="atLeast"/>
              <w:rPr>
                <w:rFonts w:ascii="Times New Roman" w:hAnsi="Times New Roman"/>
                <w:color w:val="333333"/>
              </w:rPr>
            </w:pPr>
            <w:r>
              <w:rPr>
                <w:rFonts w:ascii="Times New Roman" w:hAnsi="Times New Roman"/>
                <w:color w:val="333333"/>
              </w:rPr>
              <w:t>Ngày sinh</w:t>
            </w:r>
          </w:p>
        </w:tc>
      </w:tr>
      <w:tr w:rsidR="00F430F2" w:rsidRPr="005F231B" w14:paraId="396361BF"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09881E0" w14:textId="77777777" w:rsidR="00F430F2" w:rsidRPr="007459D0" w:rsidRDefault="00F430F2"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5BB5BC6" w14:textId="77777777" w:rsidR="00F430F2" w:rsidRDefault="00F430F2"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FBC75E5" w14:textId="37FA4C71" w:rsidR="00F430F2" w:rsidRDefault="00F430F2" w:rsidP="00A039F6">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C03D084" w14:textId="40071D4D" w:rsidR="00F430F2" w:rsidRDefault="00F430F2" w:rsidP="00A039F6">
            <w:pPr>
              <w:spacing w:line="300" w:lineRule="atLeast"/>
              <w:rPr>
                <w:rFonts w:ascii="Times New Roman" w:hAnsi="Times New Roman"/>
                <w:color w:val="333333"/>
              </w:rPr>
            </w:pPr>
            <w:r w:rsidRPr="00F430F2">
              <w:rPr>
                <w:rFonts w:ascii="Times New Roman" w:hAnsi="Times New Roman"/>
                <w:color w:val="333333"/>
              </w:rPr>
              <w:t>Thời gian tạm trú/th</w:t>
            </w:r>
            <w:r w:rsidRPr="00F430F2">
              <w:rPr>
                <w:rFonts w:ascii="Times New Roman" w:hAnsi="Times New Roman" w:hint="eastAsia"/>
                <w:color w:val="333333"/>
              </w:rPr>
              <w:t>ư</w:t>
            </w:r>
            <w:r w:rsidRPr="00F430F2">
              <w:rPr>
                <w:rFonts w:ascii="Times New Roman" w:hAnsi="Times New Roman"/>
                <w:color w:val="333333"/>
              </w:rPr>
              <w:t>ờng trú tại địa điểm hiện tạ</w:t>
            </w:r>
            <w:r>
              <w:rPr>
                <w:rFonts w:ascii="Times New Roman" w:hAnsi="Times New Roman"/>
                <w:color w:val="333333"/>
              </w:rPr>
              <w:t>i</w:t>
            </w:r>
          </w:p>
        </w:tc>
      </w:tr>
      <w:tr w:rsidR="00F430F2" w:rsidRPr="005F231B" w14:paraId="63B862B5"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B511B15" w14:textId="77777777" w:rsidR="00F430F2" w:rsidRPr="007459D0" w:rsidRDefault="00F430F2"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188C81A" w14:textId="60789AE1" w:rsidR="00F430F2" w:rsidRDefault="00F430F2" w:rsidP="00A039F6">
            <w:pPr>
              <w:spacing w:line="300" w:lineRule="atLeast"/>
              <w:rPr>
                <w:rFonts w:ascii="Times New Roman" w:hAnsi="Times New Roman"/>
                <w:color w:val="333333"/>
              </w:rPr>
            </w:pPr>
            <w:r w:rsidRPr="00F430F2">
              <w:rPr>
                <w:rFonts w:ascii="Times New Roman" w:hAnsi="Times New Roman"/>
                <w:color w:val="333333"/>
              </w:rPr>
              <w:t>RESIDEN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7714E42" w14:textId="71E00E19" w:rsidR="00F430F2" w:rsidRDefault="00F430F2" w:rsidP="00A039F6">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0D41864" w14:textId="3B89C061" w:rsidR="00F430F2" w:rsidRPr="00F430F2" w:rsidRDefault="00F430F2" w:rsidP="00A039F6">
            <w:pPr>
              <w:spacing w:line="300" w:lineRule="atLeast"/>
              <w:rPr>
                <w:rFonts w:ascii="Times New Roman" w:hAnsi="Times New Roman"/>
                <w:color w:val="333333"/>
              </w:rPr>
            </w:pPr>
            <w:r w:rsidRPr="00F430F2">
              <w:rPr>
                <w:rFonts w:ascii="Times New Roman" w:hAnsi="Times New Roman"/>
                <w:color w:val="333333"/>
              </w:rPr>
              <w:t>Hình thức nhà c</w:t>
            </w:r>
            <w:r w:rsidRPr="00F430F2">
              <w:rPr>
                <w:rFonts w:ascii="Times New Roman" w:hAnsi="Times New Roman" w:hint="eastAsia"/>
                <w:color w:val="333333"/>
              </w:rPr>
              <w:t>ư</w:t>
            </w:r>
            <w:r w:rsidRPr="00F430F2">
              <w:rPr>
                <w:rFonts w:ascii="Times New Roman" w:hAnsi="Times New Roman"/>
                <w:color w:val="333333"/>
              </w:rPr>
              <w:t xml:space="preserve"> trú</w:t>
            </w:r>
            <w:r>
              <w:rPr>
                <w:rFonts w:ascii="Times New Roman" w:hAnsi="Times New Roman"/>
                <w:color w:val="333333"/>
              </w:rPr>
              <w:t xml:space="preserve"> Droplist</w:t>
            </w:r>
          </w:p>
        </w:tc>
      </w:tr>
      <w:tr w:rsidR="00F430F2" w:rsidRPr="005F231B" w14:paraId="5BA69EF5"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7792F57" w14:textId="77777777" w:rsidR="00F430F2" w:rsidRPr="007459D0" w:rsidRDefault="00F430F2"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F19D420" w14:textId="222D10C5" w:rsidR="00F430F2" w:rsidRDefault="00F430F2" w:rsidP="00A039F6">
            <w:pPr>
              <w:spacing w:line="300" w:lineRule="atLeast"/>
              <w:rPr>
                <w:rFonts w:ascii="Times New Roman" w:hAnsi="Times New Roman"/>
                <w:color w:val="333333"/>
              </w:rPr>
            </w:pPr>
            <w:r>
              <w:rPr>
                <w:rFonts w:ascii="Times New Roman" w:hAnsi="Times New Roman"/>
                <w:color w:val="333333"/>
              </w:rPr>
              <w:t>SEX</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CEBC051" w14:textId="1ABDD2B7" w:rsidR="00F430F2" w:rsidRDefault="00F430F2" w:rsidP="00F430F2">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B3DC476" w14:textId="7F498899" w:rsidR="00F430F2" w:rsidRPr="00F430F2" w:rsidRDefault="00F430F2" w:rsidP="00A039F6">
            <w:pPr>
              <w:spacing w:line="300" w:lineRule="atLeast"/>
              <w:rPr>
                <w:rFonts w:ascii="Times New Roman" w:hAnsi="Times New Roman"/>
                <w:color w:val="333333"/>
              </w:rPr>
            </w:pPr>
            <w:r>
              <w:rPr>
                <w:rFonts w:ascii="Times New Roman" w:hAnsi="Times New Roman"/>
                <w:color w:val="333333"/>
              </w:rPr>
              <w:t>Giới tính, Droplist</w:t>
            </w:r>
          </w:p>
        </w:tc>
      </w:tr>
      <w:tr w:rsidR="00F430F2" w:rsidRPr="005F231B" w14:paraId="603D5F76"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2BDFDB6" w14:textId="77777777" w:rsidR="00F430F2" w:rsidRPr="007459D0" w:rsidRDefault="00F430F2"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DBAF6F9" w14:textId="430A58C8" w:rsidR="00F430F2" w:rsidRDefault="00F430F2" w:rsidP="00A039F6">
            <w:pPr>
              <w:spacing w:line="300" w:lineRule="atLeast"/>
              <w:rPr>
                <w:rFonts w:ascii="Times New Roman" w:hAnsi="Times New Roman"/>
                <w:color w:val="333333"/>
              </w:rPr>
            </w:pPr>
            <w:r>
              <w:rPr>
                <w:rFonts w:ascii="Times New Roman" w:hAnsi="Times New Roman"/>
                <w:color w:val="333333"/>
              </w:rPr>
              <w:t>MARRIE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8A18FB7" w14:textId="4B43E2AD" w:rsidR="00F430F2" w:rsidRDefault="00F430F2" w:rsidP="00A039F6">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91330A1" w14:textId="065BED81" w:rsidR="00F430F2" w:rsidRPr="00F430F2" w:rsidRDefault="00F430F2" w:rsidP="00A039F6">
            <w:pPr>
              <w:spacing w:line="300" w:lineRule="atLeast"/>
              <w:rPr>
                <w:rFonts w:ascii="Times New Roman" w:hAnsi="Times New Roman"/>
                <w:color w:val="333333"/>
              </w:rPr>
            </w:pPr>
            <w:r>
              <w:rPr>
                <w:rFonts w:ascii="Times New Roman" w:hAnsi="Times New Roman"/>
                <w:color w:val="333333"/>
              </w:rPr>
              <w:t>Tình trạng hôn nhân, Droplist</w:t>
            </w:r>
          </w:p>
        </w:tc>
      </w:tr>
      <w:tr w:rsidR="00F430F2" w:rsidRPr="005F231B" w14:paraId="14875654"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7E57B95" w14:textId="77777777" w:rsidR="00F430F2" w:rsidRPr="007459D0" w:rsidRDefault="00F430F2"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9C2F83D" w14:textId="0FB31B7F" w:rsidR="00F430F2" w:rsidRDefault="00F430F2" w:rsidP="00A039F6">
            <w:pPr>
              <w:spacing w:line="300" w:lineRule="atLeast"/>
              <w:rPr>
                <w:rFonts w:ascii="Times New Roman" w:hAnsi="Times New Roman"/>
                <w:color w:val="333333"/>
              </w:rPr>
            </w:pPr>
            <w:r>
              <w:rPr>
                <w:rFonts w:ascii="Times New Roman" w:hAnsi="Times New Roman"/>
                <w:color w:val="333333"/>
              </w:rPr>
              <w:t>EFULLNAM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7BA38B0" w14:textId="1665F714" w:rsidR="00F430F2" w:rsidRDefault="00F430F2" w:rsidP="00A039F6">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E1DB3CB" w14:textId="7D5AE8F1" w:rsidR="00F430F2" w:rsidRPr="00F430F2" w:rsidRDefault="00F430F2" w:rsidP="00A039F6">
            <w:pPr>
              <w:spacing w:line="300" w:lineRule="atLeast"/>
              <w:rPr>
                <w:rFonts w:ascii="Times New Roman" w:hAnsi="Times New Roman"/>
                <w:color w:val="333333"/>
              </w:rPr>
            </w:pPr>
            <w:r>
              <w:rPr>
                <w:rFonts w:ascii="Times New Roman" w:hAnsi="Times New Roman"/>
                <w:color w:val="333333"/>
              </w:rPr>
              <w:t>Tên vơ/chồng</w:t>
            </w:r>
          </w:p>
        </w:tc>
      </w:tr>
      <w:tr w:rsidR="00F430F2" w:rsidRPr="005F231B" w14:paraId="0DE235DD"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8605AE0" w14:textId="77777777" w:rsidR="00F430F2" w:rsidRPr="007459D0" w:rsidRDefault="00F430F2"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38B2DA0" w14:textId="23A753D9" w:rsidR="00F430F2" w:rsidRDefault="00F430F2" w:rsidP="00A039F6">
            <w:pPr>
              <w:spacing w:line="300" w:lineRule="atLeast"/>
              <w:rPr>
                <w:rFonts w:ascii="Times New Roman" w:hAnsi="Times New Roman"/>
                <w:color w:val="333333"/>
              </w:rPr>
            </w:pPr>
            <w:r>
              <w:rPr>
                <w:rFonts w:ascii="Times New Roman" w:hAnsi="Times New Roman"/>
                <w:color w:val="333333"/>
              </w:rPr>
              <w:t>EIDCOD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D621C7B" w14:textId="6ABE632D" w:rsidR="00F430F2" w:rsidRDefault="00F430F2" w:rsidP="00A039F6">
            <w:pPr>
              <w:spacing w:line="300" w:lineRule="atLeast"/>
              <w:rPr>
                <w:rFonts w:ascii="Times New Roman" w:hAnsi="Times New Roman"/>
                <w:color w:val="333333"/>
              </w:rPr>
            </w:pPr>
            <w:r>
              <w:rPr>
                <w:rFonts w:ascii="Times New Roman" w:hAnsi="Times New Roman"/>
                <w:color w:val="333333"/>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7EB6DDB" w14:textId="188B1120" w:rsidR="00F430F2" w:rsidRPr="00F430F2" w:rsidRDefault="00F430F2" w:rsidP="00A039F6">
            <w:pPr>
              <w:spacing w:line="300" w:lineRule="atLeast"/>
              <w:rPr>
                <w:rFonts w:ascii="Times New Roman" w:hAnsi="Times New Roman"/>
                <w:color w:val="333333"/>
              </w:rPr>
            </w:pPr>
            <w:r>
              <w:rPr>
                <w:rFonts w:ascii="Times New Roman" w:hAnsi="Times New Roman"/>
                <w:color w:val="333333"/>
              </w:rPr>
              <w:t>Số CMND vợ/chồng.</w:t>
            </w:r>
          </w:p>
        </w:tc>
      </w:tr>
      <w:tr w:rsidR="00F430F2" w:rsidRPr="005F231B" w14:paraId="0C6FDDE2"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77E548F" w14:textId="77777777" w:rsidR="00F430F2" w:rsidRPr="007459D0" w:rsidRDefault="00F430F2"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47E994A" w14:textId="2A1CB64B" w:rsidR="00F430F2" w:rsidRDefault="00F430F2" w:rsidP="00A039F6">
            <w:pPr>
              <w:spacing w:line="300" w:lineRule="atLeast"/>
              <w:rPr>
                <w:rFonts w:ascii="Times New Roman" w:hAnsi="Times New Roman"/>
                <w:color w:val="333333"/>
              </w:rPr>
            </w:pPr>
            <w:r>
              <w:rPr>
                <w:rFonts w:ascii="Times New Roman" w:hAnsi="Times New Roman"/>
                <w:color w:val="333333"/>
              </w:rPr>
              <w:t>COMPANY</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7CB6D38" w14:textId="10ADB01C" w:rsidR="00F430F2" w:rsidRDefault="00F430F2" w:rsidP="00A039F6">
            <w:pPr>
              <w:spacing w:line="300" w:lineRule="atLeast"/>
              <w:rPr>
                <w:rFonts w:ascii="Times New Roman" w:hAnsi="Times New Roman"/>
                <w:color w:val="333333"/>
              </w:rPr>
            </w:pPr>
            <w:r>
              <w:rPr>
                <w:rFonts w:ascii="Times New Roman" w:hAnsi="Times New Roman"/>
                <w:color w:val="333333"/>
              </w:rPr>
              <w:t>Varchar2(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229E62B" w14:textId="7249EC59" w:rsidR="00F430F2" w:rsidRPr="00F430F2" w:rsidRDefault="00F430F2" w:rsidP="00A039F6">
            <w:pPr>
              <w:spacing w:line="300" w:lineRule="atLeast"/>
              <w:rPr>
                <w:rFonts w:ascii="Times New Roman" w:hAnsi="Times New Roman"/>
                <w:color w:val="333333"/>
              </w:rPr>
            </w:pPr>
            <w:r>
              <w:rPr>
                <w:rFonts w:ascii="Times New Roman" w:hAnsi="Times New Roman"/>
                <w:color w:val="333333"/>
              </w:rPr>
              <w:t>Tên công ty</w:t>
            </w:r>
          </w:p>
        </w:tc>
      </w:tr>
      <w:tr w:rsidR="00F430F2" w:rsidRPr="005F231B" w14:paraId="6465F8AE"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DC31AB0" w14:textId="77777777" w:rsidR="00F430F2" w:rsidRPr="007459D0" w:rsidRDefault="00F430F2"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0E3C148" w14:textId="3EBA2F28" w:rsidR="00F430F2" w:rsidRDefault="00F430F2" w:rsidP="00A039F6">
            <w:pPr>
              <w:spacing w:line="300" w:lineRule="atLeast"/>
              <w:rPr>
                <w:rFonts w:ascii="Times New Roman" w:hAnsi="Times New Roman"/>
                <w:color w:val="333333"/>
              </w:rPr>
            </w:pPr>
            <w:r>
              <w:rPr>
                <w:rFonts w:ascii="Times New Roman" w:hAnsi="Times New Roman"/>
                <w:color w:val="333333"/>
              </w:rPr>
              <w:t>CONTRACTYP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C7ABDD9" w14:textId="4FEF6704" w:rsidR="00F430F2" w:rsidRDefault="00F430F2" w:rsidP="00F430F2">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BD20DBE" w14:textId="2E4FE423" w:rsidR="00F430F2" w:rsidRPr="00F430F2" w:rsidRDefault="00F430F2" w:rsidP="00A039F6">
            <w:pPr>
              <w:spacing w:line="300" w:lineRule="atLeast"/>
              <w:rPr>
                <w:rFonts w:ascii="Times New Roman" w:hAnsi="Times New Roman"/>
                <w:color w:val="333333"/>
              </w:rPr>
            </w:pPr>
            <w:r>
              <w:rPr>
                <w:rFonts w:ascii="Times New Roman" w:hAnsi="Times New Roman"/>
                <w:color w:val="333333"/>
              </w:rPr>
              <w:t>Hình thức ký HĐLĐ, Droplist</w:t>
            </w:r>
          </w:p>
        </w:tc>
      </w:tr>
      <w:tr w:rsidR="00F430F2" w:rsidRPr="005F231B" w14:paraId="42C174CD"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BEC9547" w14:textId="77777777" w:rsidR="00F430F2" w:rsidRPr="007459D0" w:rsidRDefault="00F430F2"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E276970" w14:textId="77777777" w:rsidR="00F430F2" w:rsidRDefault="00F430F2"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9049A59" w14:textId="4C339F81" w:rsidR="00F430F2" w:rsidRDefault="00F430F2" w:rsidP="00F430F2">
            <w:pPr>
              <w:spacing w:line="300" w:lineRule="atLeast"/>
              <w:rPr>
                <w:rFonts w:ascii="Times New Roman" w:hAnsi="Times New Roman"/>
                <w:color w:val="333333"/>
              </w:rPr>
            </w:pPr>
            <w:r>
              <w:rPr>
                <w:rFonts w:ascii="Times New Roman" w:hAnsi="Times New Roman"/>
                <w:color w:val="333333"/>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0A205B2" w14:textId="65323866" w:rsidR="00F430F2" w:rsidRDefault="00F430F2" w:rsidP="00A039F6">
            <w:pPr>
              <w:spacing w:line="300" w:lineRule="atLeast"/>
              <w:rPr>
                <w:rFonts w:ascii="Times New Roman" w:hAnsi="Times New Roman"/>
                <w:color w:val="333333"/>
              </w:rPr>
            </w:pPr>
            <w:r w:rsidRPr="00F430F2">
              <w:rPr>
                <w:rFonts w:ascii="Times New Roman" w:hAnsi="Times New Roman"/>
                <w:color w:val="333333"/>
              </w:rPr>
              <w:t>Thời gian làm việc</w:t>
            </w:r>
          </w:p>
        </w:tc>
      </w:tr>
      <w:tr w:rsidR="00F430F2" w:rsidRPr="005F231B" w14:paraId="44AFE336"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C9BB079" w14:textId="77777777" w:rsidR="00F430F2" w:rsidRPr="007459D0" w:rsidRDefault="00F430F2"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BCE0233" w14:textId="4F049326" w:rsidR="00F430F2" w:rsidRDefault="00F430F2" w:rsidP="00A039F6">
            <w:pPr>
              <w:spacing w:line="300" w:lineRule="atLeast"/>
              <w:rPr>
                <w:rFonts w:ascii="Times New Roman" w:hAnsi="Times New Roman"/>
                <w:color w:val="333333"/>
              </w:rPr>
            </w:pPr>
            <w:r>
              <w:rPr>
                <w:rFonts w:ascii="Times New Roman" w:hAnsi="Times New Roman"/>
                <w:color w:val="333333"/>
              </w:rPr>
              <w:t>POSITION</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9373C1E" w14:textId="4B5306D3" w:rsidR="00F430F2" w:rsidRDefault="00F430F2" w:rsidP="00F430F2">
            <w:pPr>
              <w:spacing w:line="300" w:lineRule="atLeast"/>
              <w:rPr>
                <w:rFonts w:ascii="Times New Roman" w:hAnsi="Times New Roman"/>
                <w:color w:val="333333"/>
              </w:rPr>
            </w:pPr>
            <w:r>
              <w:rPr>
                <w:rFonts w:ascii="Times New Roman" w:hAnsi="Times New Roman"/>
                <w:color w:val="333333"/>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709F95B" w14:textId="4B3996D5" w:rsidR="00F430F2" w:rsidRDefault="00F430F2" w:rsidP="00A039F6">
            <w:pPr>
              <w:spacing w:line="300" w:lineRule="atLeast"/>
              <w:rPr>
                <w:rFonts w:ascii="Times New Roman" w:hAnsi="Times New Roman"/>
                <w:color w:val="333333"/>
              </w:rPr>
            </w:pPr>
            <w:r>
              <w:rPr>
                <w:rFonts w:ascii="Times New Roman" w:hAnsi="Times New Roman"/>
                <w:color w:val="333333"/>
              </w:rPr>
              <w:t>Vị trí công việc Droplist</w:t>
            </w:r>
          </w:p>
        </w:tc>
      </w:tr>
      <w:tr w:rsidR="00F430F2" w:rsidRPr="005F231B" w14:paraId="197EBB34"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C846DCA" w14:textId="77777777" w:rsidR="00F430F2" w:rsidRPr="007459D0" w:rsidRDefault="00F430F2"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F74ABEE" w14:textId="48EC71AF" w:rsidR="00F430F2" w:rsidRDefault="00F430F2" w:rsidP="00A039F6">
            <w:pPr>
              <w:spacing w:line="300" w:lineRule="atLeast"/>
              <w:rPr>
                <w:rFonts w:ascii="Times New Roman" w:hAnsi="Times New Roman"/>
                <w:color w:val="333333"/>
              </w:rPr>
            </w:pPr>
            <w:r>
              <w:rPr>
                <w:rFonts w:ascii="Times New Roman" w:hAnsi="Times New Roman"/>
                <w:color w:val="333333"/>
              </w:rPr>
              <w:t>INCOM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9F4C996" w14:textId="1C88D8A8" w:rsidR="00F430F2" w:rsidRDefault="00F430F2" w:rsidP="00F430F2">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EE670B5" w14:textId="7B5C3C79" w:rsidR="00F430F2" w:rsidRDefault="00F430F2" w:rsidP="00A039F6">
            <w:pPr>
              <w:spacing w:line="300" w:lineRule="atLeast"/>
              <w:rPr>
                <w:rFonts w:ascii="Times New Roman" w:hAnsi="Times New Roman"/>
                <w:color w:val="333333"/>
              </w:rPr>
            </w:pPr>
            <w:r>
              <w:rPr>
                <w:rFonts w:ascii="Times New Roman" w:hAnsi="Times New Roman"/>
                <w:color w:val="333333"/>
              </w:rPr>
              <w:t>Thu nhập tháng gần nhất</w:t>
            </w:r>
          </w:p>
        </w:tc>
      </w:tr>
      <w:tr w:rsidR="00F430F2" w:rsidRPr="005F231B" w14:paraId="35C19F94"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B35DDD3" w14:textId="77777777" w:rsidR="00F430F2" w:rsidRPr="007459D0" w:rsidRDefault="00F430F2"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C8BB462" w14:textId="77777777" w:rsidR="00F430F2" w:rsidRDefault="00F430F2"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693C714" w14:textId="753F8ACF" w:rsidR="00F430F2" w:rsidRDefault="00F430F2" w:rsidP="00F430F2">
            <w:pPr>
              <w:spacing w:line="300" w:lineRule="atLeast"/>
              <w:rPr>
                <w:rFonts w:ascii="Times New Roman" w:hAnsi="Times New Roman"/>
                <w:color w:val="333333"/>
              </w:rPr>
            </w:pPr>
            <w:r>
              <w:rPr>
                <w:rFonts w:ascii="Times New Roman" w:hAnsi="Times New Roman"/>
                <w:color w:val="333333"/>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E491BF0" w14:textId="31D21972" w:rsidR="00F430F2" w:rsidRDefault="00F430F2" w:rsidP="00A039F6">
            <w:pPr>
              <w:spacing w:line="300" w:lineRule="atLeast"/>
              <w:rPr>
                <w:rFonts w:ascii="Times New Roman" w:hAnsi="Times New Roman"/>
                <w:color w:val="333333"/>
              </w:rPr>
            </w:pPr>
            <w:r>
              <w:rPr>
                <w:rFonts w:ascii="Times New Roman" w:hAnsi="Times New Roman"/>
                <w:color w:val="333333"/>
              </w:rPr>
              <w:t>Hình thức trả lương Droplist</w:t>
            </w:r>
          </w:p>
        </w:tc>
      </w:tr>
      <w:tr w:rsidR="00F430F2" w:rsidRPr="005F231B" w14:paraId="1A5DEFD2"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2F2BB48" w14:textId="77777777" w:rsidR="00F430F2" w:rsidRPr="007459D0" w:rsidRDefault="00F430F2"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507A9A0" w14:textId="4863EB83" w:rsidR="00F430F2" w:rsidRDefault="00A67547" w:rsidP="00A039F6">
            <w:pPr>
              <w:spacing w:line="300" w:lineRule="atLeast"/>
              <w:rPr>
                <w:rFonts w:ascii="Times New Roman" w:hAnsi="Times New Roman"/>
                <w:color w:val="333333"/>
              </w:rPr>
            </w:pPr>
            <w:r>
              <w:rPr>
                <w:rFonts w:ascii="Times New Roman" w:hAnsi="Times New Roman"/>
                <w:color w:val="333333"/>
              </w:rPr>
              <w:t>SECTOR</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2032B40" w14:textId="751375BD" w:rsidR="00F430F2" w:rsidRDefault="00F430F2" w:rsidP="00F430F2">
            <w:pPr>
              <w:spacing w:line="300" w:lineRule="atLeast"/>
              <w:rPr>
                <w:rFonts w:ascii="Times New Roman" w:hAnsi="Times New Roman"/>
                <w:color w:val="333333"/>
              </w:rPr>
            </w:pPr>
            <w:r>
              <w:rPr>
                <w:rFonts w:ascii="Times New Roman" w:hAnsi="Times New Roman"/>
                <w:color w:val="333333"/>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E9F2511" w14:textId="66473CD2" w:rsidR="00F430F2" w:rsidRDefault="00F430F2" w:rsidP="00A039F6">
            <w:pPr>
              <w:spacing w:line="300" w:lineRule="atLeast"/>
              <w:rPr>
                <w:rFonts w:ascii="Times New Roman" w:hAnsi="Times New Roman"/>
                <w:color w:val="333333"/>
              </w:rPr>
            </w:pPr>
            <w:r>
              <w:rPr>
                <w:rFonts w:ascii="Times New Roman" w:hAnsi="Times New Roman"/>
                <w:color w:val="333333"/>
              </w:rPr>
              <w:t>Lĩnh vực kinh doanh Droplist</w:t>
            </w:r>
          </w:p>
        </w:tc>
      </w:tr>
      <w:tr w:rsidR="00F430F2" w:rsidRPr="005F231B" w14:paraId="03C6C4FE"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7E23F0" w14:textId="77777777" w:rsidR="00F430F2" w:rsidRPr="007459D0" w:rsidRDefault="00F430F2"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73573CC" w14:textId="77777777" w:rsidR="00F430F2" w:rsidRDefault="00F430F2"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8A82921" w14:textId="75FD5C95" w:rsidR="00F430F2" w:rsidRDefault="00F430F2" w:rsidP="00F430F2">
            <w:pPr>
              <w:spacing w:line="300" w:lineRule="atLeast"/>
              <w:rPr>
                <w:rFonts w:ascii="Times New Roman" w:hAnsi="Times New Roman"/>
                <w:color w:val="333333"/>
              </w:rPr>
            </w:pPr>
            <w:r>
              <w:rPr>
                <w:rFonts w:ascii="Times New Roman" w:hAnsi="Times New Roman"/>
                <w:color w:val="333333"/>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63ED6E5" w14:textId="0698BAC4" w:rsidR="00F430F2" w:rsidRDefault="00F430F2" w:rsidP="00A039F6">
            <w:pPr>
              <w:spacing w:line="300" w:lineRule="atLeast"/>
              <w:rPr>
                <w:rFonts w:ascii="Times New Roman" w:hAnsi="Times New Roman"/>
                <w:color w:val="333333"/>
              </w:rPr>
            </w:pPr>
            <w:r>
              <w:rPr>
                <w:rFonts w:ascii="Times New Roman" w:hAnsi="Times New Roman"/>
                <w:color w:val="333333"/>
              </w:rPr>
              <w:t>Thời gian tự doanh</w:t>
            </w:r>
          </w:p>
        </w:tc>
      </w:tr>
      <w:tr w:rsidR="00F430F2" w:rsidRPr="005F231B" w14:paraId="598C6C45"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6437C09" w14:textId="77777777" w:rsidR="00F430F2" w:rsidRPr="007459D0" w:rsidRDefault="00F430F2"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5FA52BD" w14:textId="77777777" w:rsidR="00F430F2" w:rsidRDefault="00F430F2"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F4504F6" w14:textId="08D33EFB" w:rsidR="00F430F2" w:rsidRDefault="00F430F2" w:rsidP="00F430F2">
            <w:pPr>
              <w:spacing w:line="300" w:lineRule="atLeast"/>
              <w:rPr>
                <w:rFonts w:ascii="Times New Roman" w:hAnsi="Times New Roman"/>
                <w:color w:val="333333"/>
              </w:rPr>
            </w:pPr>
            <w:r>
              <w:rPr>
                <w:rFonts w:ascii="Times New Roman" w:hAnsi="Times New Roman"/>
                <w:color w:val="333333"/>
              </w:rPr>
              <w:t>Varchar2(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5DC2537" w14:textId="2C41A248" w:rsidR="00F430F2" w:rsidRDefault="00F430F2" w:rsidP="00A039F6">
            <w:pPr>
              <w:spacing w:line="300" w:lineRule="atLeast"/>
              <w:rPr>
                <w:rFonts w:ascii="Times New Roman" w:hAnsi="Times New Roman"/>
                <w:color w:val="333333"/>
              </w:rPr>
            </w:pPr>
            <w:r>
              <w:rPr>
                <w:rFonts w:ascii="Times New Roman" w:hAnsi="Times New Roman"/>
                <w:color w:val="333333"/>
              </w:rPr>
              <w:t>Địa chỉ tự doanh</w:t>
            </w:r>
          </w:p>
        </w:tc>
      </w:tr>
      <w:tr w:rsidR="00A039F6" w:rsidRPr="005F231B" w14:paraId="5DB82593"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240BD5F"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8ADD010"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TAXCOD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F13B487"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2017A29"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Mã số thuế</w:t>
            </w:r>
          </w:p>
        </w:tc>
      </w:tr>
      <w:tr w:rsidR="00A039F6" w:rsidRPr="005F231B" w14:paraId="2040A2D6"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C865875"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8FC7B76" w14:textId="77777777" w:rsidR="00A039F6" w:rsidRDefault="00A039F6" w:rsidP="00A039F6">
            <w:pPr>
              <w:spacing w:line="300" w:lineRule="atLeast"/>
              <w:rPr>
                <w:rFonts w:ascii="Times New Roman" w:hAnsi="Times New Roman"/>
                <w:color w:val="333333"/>
              </w:rPr>
            </w:pPr>
            <w:r w:rsidRPr="000648D5">
              <w:rPr>
                <w:rFonts w:ascii="Times New Roman" w:hAnsi="Times New Roman"/>
                <w:color w:val="333333"/>
              </w:rPr>
              <w:t>BUSINESSTYP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9193A8E"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7E82782"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Lĩnh vực kinh doanh, chọn từ danh sách</w:t>
            </w:r>
          </w:p>
        </w:tc>
      </w:tr>
      <w:tr w:rsidR="00A039F6" w:rsidRPr="005F231B" w14:paraId="33A71CB4"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AB3A1EA"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857745D" w14:textId="77777777" w:rsidR="00A039F6" w:rsidRPr="000648D5" w:rsidRDefault="00A039F6" w:rsidP="00A039F6">
            <w:pPr>
              <w:spacing w:line="300" w:lineRule="atLeast"/>
              <w:rPr>
                <w:rFonts w:ascii="Times New Roman" w:hAnsi="Times New Roman"/>
                <w:color w:val="333333"/>
              </w:rPr>
            </w:pPr>
            <w:r>
              <w:rPr>
                <w:rFonts w:ascii="Times New Roman" w:hAnsi="Times New Roman"/>
                <w:color w:val="333333"/>
              </w:rPr>
              <w:t>PROVINC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E17CBE9"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1F65EFF" w14:textId="77777777" w:rsidR="00A039F6" w:rsidRDefault="00A039F6" w:rsidP="00A039F6">
            <w:pPr>
              <w:spacing w:line="300" w:lineRule="atLeast"/>
              <w:rPr>
                <w:rFonts w:ascii="Times New Roman" w:hAnsi="Times New Roman"/>
                <w:color w:val="333333"/>
              </w:rPr>
            </w:pPr>
            <w:r w:rsidRPr="00FC4F6A">
              <w:rPr>
                <w:rFonts w:ascii="Times New Roman" w:hAnsi="Times New Roman"/>
                <w:color w:val="333333"/>
              </w:rPr>
              <w:t>Địa bàn</w:t>
            </w:r>
            <w:r>
              <w:rPr>
                <w:rFonts w:ascii="Times New Roman" w:hAnsi="Times New Roman"/>
                <w:color w:val="333333"/>
              </w:rPr>
              <w:t>, chọn từ danh sách các tỉnh</w:t>
            </w:r>
          </w:p>
        </w:tc>
      </w:tr>
      <w:tr w:rsidR="00A039F6" w:rsidRPr="005F231B" w14:paraId="32AD1423"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D04E47B"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FBE1A47" w14:textId="77777777" w:rsidR="00A039F6" w:rsidRPr="000648D5"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B02D63C"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6E1775E" w14:textId="77777777" w:rsidR="00A039F6" w:rsidRDefault="00A039F6" w:rsidP="00A039F6">
            <w:pPr>
              <w:spacing w:line="300" w:lineRule="atLeast"/>
              <w:rPr>
                <w:rFonts w:ascii="Times New Roman" w:hAnsi="Times New Roman"/>
                <w:color w:val="333333"/>
              </w:rPr>
            </w:pPr>
            <w:r w:rsidRPr="00FC4F6A">
              <w:rPr>
                <w:rFonts w:ascii="Times New Roman" w:hAnsi="Times New Roman"/>
                <w:color w:val="333333"/>
              </w:rPr>
              <w:t>Hình thức công ty</w:t>
            </w:r>
            <w:r>
              <w:rPr>
                <w:rFonts w:ascii="Times New Roman" w:hAnsi="Times New Roman"/>
                <w:color w:val="333333"/>
              </w:rPr>
              <w:t xml:space="preserve">, danh sách </w:t>
            </w:r>
            <w:r w:rsidRPr="00FC4F6A">
              <w:rPr>
                <w:rFonts w:ascii="Times New Roman" w:hAnsi="Times New Roman"/>
                <w:color w:val="333333"/>
              </w:rPr>
              <w:sym w:font="Wingdings" w:char="F0E0"/>
            </w:r>
            <w:r w:rsidRPr="00FC4F6A">
              <w:rPr>
                <w:rFonts w:ascii="Times New Roman" w:hAnsi="Times New Roman"/>
                <w:color w:val="FF0000"/>
              </w:rPr>
              <w:t xml:space="preserve"> Dung cấp</w:t>
            </w:r>
          </w:p>
        </w:tc>
      </w:tr>
      <w:tr w:rsidR="00A039F6" w:rsidRPr="005F231B" w14:paraId="265ED6EA"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4EA4507"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A66EDDE" w14:textId="77777777" w:rsidR="00A039F6" w:rsidRPr="000648D5"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9C02CB2"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Number(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C7F9AB4"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ốn điều lệ</w:t>
            </w:r>
          </w:p>
        </w:tc>
      </w:tr>
      <w:tr w:rsidR="00A039F6" w:rsidRPr="005F231B" w14:paraId="434F8E9F"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F679B96"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4C89565" w14:textId="77777777" w:rsidR="00A039F6" w:rsidRPr="000648D5" w:rsidRDefault="00A039F6" w:rsidP="00A039F6">
            <w:pPr>
              <w:spacing w:line="300" w:lineRule="atLeast"/>
              <w:rPr>
                <w:rFonts w:ascii="Times New Roman" w:hAnsi="Times New Roman"/>
                <w:color w:val="333333"/>
              </w:rPr>
            </w:pPr>
            <w:r>
              <w:rPr>
                <w:rFonts w:ascii="Times New Roman" w:hAnsi="Times New Roman"/>
                <w:color w:val="333333"/>
              </w:rPr>
              <w:t>ADDRES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E181D9A"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E349BF2" w14:textId="2CCD0EED" w:rsidR="00A039F6" w:rsidRDefault="00A039F6" w:rsidP="00A039F6">
            <w:pPr>
              <w:spacing w:line="300" w:lineRule="atLeast"/>
              <w:rPr>
                <w:rFonts w:ascii="Times New Roman" w:hAnsi="Times New Roman"/>
                <w:color w:val="333333"/>
              </w:rPr>
            </w:pPr>
            <w:r>
              <w:rPr>
                <w:rFonts w:ascii="Times New Roman" w:hAnsi="Times New Roman"/>
                <w:color w:val="333333"/>
              </w:rPr>
              <w:t>Địa chỉ thường trú</w:t>
            </w:r>
          </w:p>
        </w:tc>
      </w:tr>
      <w:tr w:rsidR="00A039F6" w:rsidRPr="005F231B" w14:paraId="19E4B66D"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1ED5F83"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A760B3F" w14:textId="76372499" w:rsidR="00A039F6" w:rsidRDefault="00A039F6" w:rsidP="00A039F6">
            <w:pPr>
              <w:spacing w:line="300" w:lineRule="atLeast"/>
              <w:rPr>
                <w:rFonts w:ascii="Times New Roman" w:hAnsi="Times New Roman"/>
                <w:color w:val="333333"/>
              </w:rPr>
            </w:pPr>
            <w:r>
              <w:rPr>
                <w:rFonts w:ascii="Times New Roman" w:hAnsi="Times New Roman"/>
                <w:color w:val="333333"/>
              </w:rPr>
              <w:t>TADDRES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D9A1D85" w14:textId="2E149B7A" w:rsidR="00A039F6" w:rsidRDefault="00A039F6" w:rsidP="00A039F6">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C6B428B" w14:textId="5F24C5E2" w:rsidR="00A039F6" w:rsidRDefault="00A039F6" w:rsidP="00A039F6">
            <w:pPr>
              <w:spacing w:line="300" w:lineRule="atLeast"/>
              <w:rPr>
                <w:rFonts w:ascii="Times New Roman" w:hAnsi="Times New Roman"/>
                <w:color w:val="333333"/>
              </w:rPr>
            </w:pPr>
            <w:r>
              <w:rPr>
                <w:rFonts w:ascii="Times New Roman" w:hAnsi="Times New Roman"/>
                <w:color w:val="333333"/>
              </w:rPr>
              <w:t>Địa chỉ tạm trú</w:t>
            </w:r>
          </w:p>
        </w:tc>
      </w:tr>
      <w:tr w:rsidR="00A039F6" w:rsidRPr="005F231B" w14:paraId="492138A2"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E1F3F67"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FD043DB" w14:textId="77777777" w:rsidR="00A039F6" w:rsidRPr="000648D5" w:rsidRDefault="00A039F6" w:rsidP="00A039F6">
            <w:pPr>
              <w:spacing w:line="300" w:lineRule="atLeast"/>
              <w:rPr>
                <w:rFonts w:ascii="Times New Roman" w:hAnsi="Times New Roman"/>
                <w:color w:val="333333"/>
              </w:rPr>
            </w:pPr>
            <w:r>
              <w:rPr>
                <w:rFonts w:ascii="Times New Roman" w:hAnsi="Times New Roman"/>
                <w:color w:val="333333"/>
              </w:rPr>
              <w:t>CPERSON</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3C828EA"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 xml:space="preserve">Varchar2(200)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0D65254"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Người đại diện/liên hệ</w:t>
            </w:r>
          </w:p>
        </w:tc>
      </w:tr>
      <w:tr w:rsidR="00A039F6" w:rsidRPr="005F231B" w14:paraId="15E56795"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A8669B5"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19209D7" w14:textId="77777777" w:rsidR="00A039F6" w:rsidRPr="000648D5" w:rsidRDefault="00A039F6" w:rsidP="00A039F6">
            <w:pPr>
              <w:spacing w:line="300" w:lineRule="atLeast"/>
              <w:rPr>
                <w:rFonts w:ascii="Times New Roman" w:hAnsi="Times New Roman"/>
                <w:color w:val="333333"/>
              </w:rPr>
            </w:pPr>
            <w:r>
              <w:rPr>
                <w:rFonts w:ascii="Times New Roman" w:hAnsi="Times New Roman"/>
                <w:color w:val="333333"/>
              </w:rPr>
              <w:t>PHON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A9042B7"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B5C3682"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 xml:space="preserve">Số điện thoại người liên hệ, </w:t>
            </w:r>
            <w:r w:rsidRPr="003C18D2">
              <w:rPr>
                <w:rFonts w:ascii="Times New Roman" w:hAnsi="Times New Roman"/>
                <w:color w:val="FF0000"/>
              </w:rPr>
              <w:t xml:space="preserve"> dùng để gửi SMS</w:t>
            </w:r>
          </w:p>
          <w:p w14:paraId="3BA3CC67" w14:textId="77777777" w:rsidR="00A039F6" w:rsidRDefault="00A039F6" w:rsidP="00A039F6">
            <w:pPr>
              <w:spacing w:line="300" w:lineRule="atLeast"/>
              <w:rPr>
                <w:rFonts w:ascii="Times New Roman" w:hAnsi="Times New Roman"/>
                <w:color w:val="333333"/>
              </w:rPr>
            </w:pPr>
          </w:p>
        </w:tc>
      </w:tr>
      <w:tr w:rsidR="00A039F6" w:rsidRPr="005F231B" w14:paraId="7255455A"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CC382A4"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3779A4F"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E677C2C"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3139C06" w14:textId="77777777" w:rsidR="00A039F6" w:rsidRDefault="00A039F6" w:rsidP="00A039F6">
            <w:pPr>
              <w:spacing w:line="300" w:lineRule="atLeast"/>
              <w:rPr>
                <w:rFonts w:ascii="Times New Roman" w:hAnsi="Times New Roman"/>
                <w:color w:val="333333"/>
              </w:rPr>
            </w:pPr>
            <w:r w:rsidRPr="00FC4F6A">
              <w:rPr>
                <w:rFonts w:ascii="Times New Roman" w:hAnsi="Times New Roman"/>
                <w:color w:val="333333"/>
              </w:rPr>
              <w:t>Hoạt động tiền thân (HKD) - nếu có</w:t>
            </w:r>
            <w:r>
              <w:rPr>
                <w:rFonts w:ascii="Times New Roman" w:hAnsi="Times New Roman"/>
                <w:color w:val="333333"/>
              </w:rPr>
              <w:t xml:space="preserve"> </w:t>
            </w:r>
            <w:r w:rsidRPr="00FC4F6A">
              <w:rPr>
                <w:rFonts w:ascii="Times New Roman" w:hAnsi="Times New Roman"/>
                <w:color w:val="333333"/>
              </w:rPr>
              <w:sym w:font="Wingdings" w:char="F0E0"/>
            </w:r>
            <w:r>
              <w:rPr>
                <w:rFonts w:ascii="Times New Roman" w:hAnsi="Times New Roman"/>
                <w:color w:val="333333"/>
              </w:rPr>
              <w:t xml:space="preserve"> chọn từ danh sách  </w:t>
            </w:r>
            <w:r w:rsidRPr="00FC4F6A">
              <w:rPr>
                <w:rFonts w:ascii="Times New Roman" w:hAnsi="Times New Roman"/>
                <w:color w:val="333333"/>
              </w:rPr>
              <w:sym w:font="Wingdings" w:char="F0E0"/>
            </w:r>
            <w:r>
              <w:rPr>
                <w:rFonts w:ascii="Times New Roman" w:hAnsi="Times New Roman"/>
                <w:color w:val="333333"/>
              </w:rPr>
              <w:t xml:space="preserve"> </w:t>
            </w:r>
            <w:r w:rsidRPr="00FC4F6A">
              <w:rPr>
                <w:rFonts w:ascii="Times New Roman" w:hAnsi="Times New Roman"/>
                <w:color w:val="FF0000"/>
              </w:rPr>
              <w:t>Dung cấp</w:t>
            </w:r>
          </w:p>
        </w:tc>
      </w:tr>
      <w:tr w:rsidR="00A039F6" w:rsidRPr="005F231B" w14:paraId="3AA46664"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C529038"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6739E5F"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C8F56CF"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2023B29"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Triển vọng ngành</w:t>
            </w:r>
          </w:p>
        </w:tc>
      </w:tr>
      <w:tr w:rsidR="00A039F6" w:rsidRPr="005F231B" w14:paraId="02CDFF4D"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FF8E3A4"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A41F833"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FDB8C66"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4A61705"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ị thế cạnh tranh/</w:t>
            </w:r>
            <w:r>
              <w:t xml:space="preserve"> </w:t>
            </w:r>
            <w:r w:rsidRPr="005C57BA">
              <w:rPr>
                <w:rFonts w:ascii="Times New Roman" w:hAnsi="Times New Roman"/>
                <w:color w:val="333333"/>
              </w:rPr>
              <w:t>Hệ thống tính toán tự động</w:t>
            </w:r>
            <w:r>
              <w:rPr>
                <w:rFonts w:ascii="Times New Roman" w:hAnsi="Times New Roman"/>
                <w:color w:val="333333"/>
              </w:rPr>
              <w:t xml:space="preserve"> </w:t>
            </w:r>
            <w:r w:rsidRPr="00FC4F6A">
              <w:rPr>
                <w:rFonts w:ascii="Times New Roman" w:hAnsi="Times New Roman"/>
                <w:color w:val="333333"/>
              </w:rPr>
              <w:sym w:font="Wingdings" w:char="F0E0"/>
            </w:r>
            <w:r w:rsidRPr="00FC4F6A">
              <w:rPr>
                <w:rFonts w:ascii="Times New Roman" w:hAnsi="Times New Roman"/>
                <w:color w:val="FF0000"/>
              </w:rPr>
              <w:t>Danh sách và nguyên tắc tính</w:t>
            </w:r>
          </w:p>
        </w:tc>
      </w:tr>
      <w:tr w:rsidR="00A039F6" w:rsidRPr="005F231B" w14:paraId="0F0CEDB0"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3C7D057"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3906942"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622D6AE"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Number(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92928D"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Tổng mức đầu tư được cấp</w:t>
            </w:r>
          </w:p>
        </w:tc>
      </w:tr>
      <w:tr w:rsidR="00A039F6" w:rsidRPr="005F231B" w14:paraId="0EA923C6"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E0730D5"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4E9488C"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49115BA"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Number(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CFB4594"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Đầu tư đã giải ngân/</w:t>
            </w:r>
            <w:r>
              <w:t xml:space="preserve"> </w:t>
            </w:r>
            <w:r w:rsidRPr="005C57BA">
              <w:rPr>
                <w:rFonts w:ascii="Times New Roman" w:hAnsi="Times New Roman"/>
                <w:color w:val="333333"/>
              </w:rPr>
              <w:t>Hệ thống tính toán tự động</w:t>
            </w:r>
          </w:p>
        </w:tc>
      </w:tr>
      <w:tr w:rsidR="00A039F6" w:rsidRPr="005F231B" w14:paraId="55D8818F"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CE10B7"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163EF48"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1DF7CD7"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5C51C38"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Mục đích đầu tư</w:t>
            </w:r>
          </w:p>
        </w:tc>
      </w:tr>
      <w:tr w:rsidR="00A039F6" w:rsidRPr="005F231B" w14:paraId="0A8ABB38"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DEF3665"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D06ACAB"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41AC5DB"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Number(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2254312"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Đầu tư khả dụng/</w:t>
            </w:r>
            <w:r>
              <w:t xml:space="preserve"> </w:t>
            </w:r>
            <w:r w:rsidRPr="005C57BA">
              <w:rPr>
                <w:rFonts w:ascii="Times New Roman" w:hAnsi="Times New Roman"/>
                <w:color w:val="333333"/>
              </w:rPr>
              <w:t>Hệ thống tính toán tự động</w:t>
            </w:r>
          </w:p>
        </w:tc>
      </w:tr>
      <w:tr w:rsidR="00A039F6" w:rsidRPr="005F231B" w14:paraId="35BD9BF4"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73D173C"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DB0FBA3"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9B287D1"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1110A1B"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Thời gian thu hồi đầu tư</w:t>
            </w:r>
          </w:p>
        </w:tc>
      </w:tr>
      <w:tr w:rsidR="00A039F6" w:rsidRPr="005F231B" w14:paraId="57C6F411"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614BA14"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4337453"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5024C92"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44074A0" w14:textId="77777777" w:rsidR="00A039F6" w:rsidRDefault="00A039F6" w:rsidP="00A039F6">
            <w:pPr>
              <w:spacing w:line="300" w:lineRule="atLeast"/>
              <w:rPr>
                <w:rFonts w:ascii="Times New Roman" w:hAnsi="Times New Roman"/>
                <w:color w:val="333333"/>
              </w:rPr>
            </w:pPr>
            <w:r w:rsidRPr="005C57BA">
              <w:rPr>
                <w:rFonts w:ascii="Times New Roman" w:hAnsi="Times New Roman"/>
                <w:color w:val="333333"/>
              </w:rPr>
              <w:t>1. Khả năng thanh toán</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A039F6" w:rsidRPr="005F231B" w14:paraId="4AC5518A"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68E1722"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41A167F"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7DDC0E1"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3D612A" w14:textId="77777777" w:rsidR="00A039F6" w:rsidRDefault="00A039F6" w:rsidP="00A039F6">
            <w:pPr>
              <w:spacing w:line="300" w:lineRule="atLeast"/>
              <w:rPr>
                <w:rFonts w:ascii="Times New Roman" w:hAnsi="Times New Roman"/>
                <w:color w:val="333333"/>
              </w:rPr>
            </w:pPr>
            <w:r w:rsidRPr="005C57BA">
              <w:rPr>
                <w:rFonts w:ascii="Times New Roman" w:hAnsi="Times New Roman"/>
                <w:color w:val="333333"/>
              </w:rPr>
              <w:t>2. Khả năng thanh toán nhanh</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A039F6" w:rsidRPr="005F231B" w14:paraId="0FD85FD4"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ED5E757"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F189DAB"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E657147"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4B78790" w14:textId="77777777" w:rsidR="00A039F6" w:rsidRDefault="00A039F6" w:rsidP="00A039F6">
            <w:pPr>
              <w:spacing w:line="300" w:lineRule="atLeast"/>
              <w:rPr>
                <w:rFonts w:ascii="Times New Roman" w:hAnsi="Times New Roman"/>
                <w:color w:val="333333"/>
              </w:rPr>
            </w:pPr>
            <w:r w:rsidRPr="005C57BA">
              <w:rPr>
                <w:rFonts w:ascii="Times New Roman" w:hAnsi="Times New Roman"/>
                <w:color w:val="333333"/>
              </w:rPr>
              <w:t>3. Vòng quay hàng tồn kho (v/năm)</w:t>
            </w:r>
            <w:r>
              <w:rPr>
                <w:rFonts w:ascii="Times New Roman" w:hAnsi="Times New Roman"/>
                <w:color w:val="333333"/>
              </w:rPr>
              <w:t xml:space="preserve"> /</w:t>
            </w:r>
            <w:r>
              <w:t xml:space="preserve"> </w:t>
            </w:r>
            <w:r w:rsidRPr="005C57BA">
              <w:rPr>
                <w:rFonts w:ascii="Times New Roman" w:hAnsi="Times New Roman"/>
                <w:color w:val="333333"/>
              </w:rPr>
              <w:t>Hệ thống tính toán tự động</w:t>
            </w:r>
          </w:p>
        </w:tc>
      </w:tr>
      <w:tr w:rsidR="00A039F6" w:rsidRPr="005F231B" w14:paraId="1880D5A0"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AE10A8C"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65EA874"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8712CE8"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8D46DB0" w14:textId="77777777" w:rsidR="00A039F6" w:rsidRDefault="00A039F6" w:rsidP="00A039F6">
            <w:pPr>
              <w:spacing w:line="300" w:lineRule="atLeast"/>
              <w:rPr>
                <w:rFonts w:ascii="Times New Roman" w:hAnsi="Times New Roman"/>
                <w:color w:val="333333"/>
              </w:rPr>
            </w:pPr>
            <w:r w:rsidRPr="005C57BA">
              <w:rPr>
                <w:rFonts w:ascii="Times New Roman" w:hAnsi="Times New Roman"/>
                <w:color w:val="333333"/>
              </w:rPr>
              <w:t>4. Kỳ thu tiền bình quân (ngày)</w:t>
            </w:r>
            <w:r>
              <w:rPr>
                <w:rFonts w:ascii="Times New Roman" w:hAnsi="Times New Roman"/>
                <w:color w:val="333333"/>
              </w:rPr>
              <w:t xml:space="preserve"> /</w:t>
            </w:r>
            <w:r>
              <w:t xml:space="preserve"> </w:t>
            </w:r>
            <w:r w:rsidRPr="005C57BA">
              <w:rPr>
                <w:rFonts w:ascii="Times New Roman" w:hAnsi="Times New Roman"/>
                <w:color w:val="333333"/>
              </w:rPr>
              <w:t>Hệ thống tính toán tự động</w:t>
            </w:r>
          </w:p>
        </w:tc>
      </w:tr>
      <w:tr w:rsidR="00A039F6" w:rsidRPr="005F231B" w14:paraId="30D929AF"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90290D"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283ADF7"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0B5B932"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Number(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68E6C2F" w14:textId="77777777" w:rsidR="00A039F6" w:rsidRDefault="00A039F6" w:rsidP="00A039F6">
            <w:pPr>
              <w:spacing w:line="300" w:lineRule="atLeast"/>
              <w:rPr>
                <w:rFonts w:ascii="Times New Roman" w:hAnsi="Times New Roman"/>
                <w:color w:val="333333"/>
              </w:rPr>
            </w:pPr>
            <w:r w:rsidRPr="005C57BA">
              <w:rPr>
                <w:rFonts w:ascii="Times New Roman" w:hAnsi="Times New Roman"/>
                <w:color w:val="333333"/>
              </w:rPr>
              <w:t>5. Doanh thu trên tổng tài sản</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A039F6" w:rsidRPr="005F231B" w14:paraId="60749138"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620DF04"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6185806"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EF5A12A"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034B0EE" w14:textId="77777777" w:rsidR="00A039F6" w:rsidRDefault="00A039F6" w:rsidP="00A039F6">
            <w:pPr>
              <w:spacing w:line="300" w:lineRule="atLeast"/>
              <w:rPr>
                <w:rFonts w:ascii="Times New Roman" w:hAnsi="Times New Roman"/>
                <w:color w:val="333333"/>
              </w:rPr>
            </w:pPr>
            <w:r w:rsidRPr="005C57BA">
              <w:rPr>
                <w:rFonts w:ascii="Times New Roman" w:hAnsi="Times New Roman"/>
                <w:color w:val="333333"/>
              </w:rPr>
              <w:t>6. Nợ phải trả/Tổng tài sản (%)</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A039F6" w:rsidRPr="005F231B" w14:paraId="60617811"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2F40DB9"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7BF6021"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3D79773"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0D9D8DE" w14:textId="77777777" w:rsidR="00A039F6" w:rsidRDefault="00A039F6" w:rsidP="00A039F6">
            <w:pPr>
              <w:spacing w:line="300" w:lineRule="atLeast"/>
              <w:rPr>
                <w:rFonts w:ascii="Times New Roman" w:hAnsi="Times New Roman"/>
                <w:color w:val="333333"/>
              </w:rPr>
            </w:pPr>
            <w:r w:rsidRPr="005C57BA">
              <w:rPr>
                <w:rFonts w:ascii="Times New Roman" w:hAnsi="Times New Roman"/>
                <w:color w:val="333333"/>
              </w:rPr>
              <w:t>7. Nợ phải trả/Vốn chủ sở hữu (%)</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A039F6" w:rsidRPr="005F231B" w14:paraId="75FFF6B6"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647FF97"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3250E68"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FA6A1B8"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696E5EF" w14:textId="77777777" w:rsidR="00A039F6" w:rsidRDefault="00A039F6" w:rsidP="00A039F6">
            <w:pPr>
              <w:spacing w:line="300" w:lineRule="atLeast"/>
              <w:rPr>
                <w:rFonts w:ascii="Times New Roman" w:hAnsi="Times New Roman"/>
                <w:color w:val="333333"/>
              </w:rPr>
            </w:pPr>
            <w:r w:rsidRPr="005C57BA">
              <w:rPr>
                <w:rFonts w:ascii="Times New Roman" w:hAnsi="Times New Roman"/>
                <w:color w:val="333333"/>
              </w:rPr>
              <w:t>8. Nợ quá hạn/Tổng d</w:t>
            </w:r>
            <w:r w:rsidRPr="005C57BA">
              <w:rPr>
                <w:rFonts w:ascii="Times New Roman" w:hAnsi="Times New Roman" w:hint="eastAsia"/>
                <w:color w:val="333333"/>
              </w:rPr>
              <w:t>ư</w:t>
            </w:r>
            <w:r w:rsidRPr="005C57BA">
              <w:rPr>
                <w:rFonts w:ascii="Times New Roman" w:hAnsi="Times New Roman"/>
                <w:color w:val="333333"/>
              </w:rPr>
              <w:t xml:space="preserve"> nợ NH (%)</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A039F6" w:rsidRPr="005F231B" w14:paraId="01DE3CB6"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7A88BBD"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805D9F5"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3874F11"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8F10874" w14:textId="77777777" w:rsidR="00A039F6" w:rsidRDefault="00A039F6" w:rsidP="00A039F6">
            <w:pPr>
              <w:spacing w:line="300" w:lineRule="atLeast"/>
              <w:rPr>
                <w:rFonts w:ascii="Times New Roman" w:hAnsi="Times New Roman"/>
                <w:color w:val="333333"/>
              </w:rPr>
            </w:pPr>
            <w:r w:rsidRPr="005C57BA">
              <w:rPr>
                <w:rFonts w:ascii="Times New Roman" w:hAnsi="Times New Roman"/>
                <w:color w:val="333333"/>
              </w:rPr>
              <w:t>9. Tỷ suất sinh lời trên tổng vốn</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A039F6" w:rsidRPr="005F231B" w14:paraId="7C4CD3EE"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5CBBB2E"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3D89BDF"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7E0816C"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AD1C3AF" w14:textId="77777777" w:rsidR="00A039F6" w:rsidRDefault="00A039F6" w:rsidP="00A039F6">
            <w:pPr>
              <w:spacing w:line="300" w:lineRule="atLeast"/>
              <w:rPr>
                <w:rFonts w:ascii="Times New Roman" w:hAnsi="Times New Roman"/>
                <w:color w:val="333333"/>
              </w:rPr>
            </w:pPr>
            <w:r w:rsidRPr="005C57BA">
              <w:rPr>
                <w:rFonts w:ascii="Times New Roman" w:hAnsi="Times New Roman"/>
                <w:color w:val="333333"/>
              </w:rPr>
              <w:t>10. Tỷ suất sinh lời trên tổng tài sản</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A039F6" w:rsidRPr="005F231B" w14:paraId="598AC95A"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A6B5CFB"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3DAC50C"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AC66295"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7C0C679" w14:textId="77777777" w:rsidR="00A039F6" w:rsidRDefault="00A039F6" w:rsidP="00A039F6">
            <w:pPr>
              <w:spacing w:line="300" w:lineRule="atLeast"/>
              <w:rPr>
                <w:rFonts w:ascii="Times New Roman" w:hAnsi="Times New Roman"/>
                <w:color w:val="333333"/>
              </w:rPr>
            </w:pPr>
            <w:r w:rsidRPr="005C57BA">
              <w:rPr>
                <w:rFonts w:ascii="Times New Roman" w:hAnsi="Times New Roman"/>
                <w:color w:val="333333"/>
              </w:rPr>
              <w:t>11. TSCĐ</w:t>
            </w:r>
            <w:r>
              <w:rPr>
                <w:rFonts w:ascii="Times New Roman" w:hAnsi="Times New Roman"/>
                <w:color w:val="333333"/>
              </w:rPr>
              <w:t>/</w:t>
            </w:r>
            <w:r>
              <w:t xml:space="preserve"> </w:t>
            </w:r>
            <w:r w:rsidRPr="005C57BA">
              <w:rPr>
                <w:rFonts w:ascii="Times New Roman" w:hAnsi="Times New Roman"/>
                <w:color w:val="333333"/>
              </w:rPr>
              <w:t>Hệ thống tính toán tự động</w:t>
            </w:r>
          </w:p>
        </w:tc>
      </w:tr>
      <w:tr w:rsidR="00A039F6" w:rsidRPr="005F231B" w14:paraId="06590C61"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C5B60C8"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89C9F64"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B9B84C9"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841FB79" w14:textId="77777777" w:rsidR="00A039F6" w:rsidRDefault="00A039F6" w:rsidP="00A039F6">
            <w:pPr>
              <w:spacing w:line="300" w:lineRule="atLeast"/>
              <w:rPr>
                <w:rFonts w:ascii="Times New Roman" w:hAnsi="Times New Roman"/>
                <w:color w:val="333333"/>
              </w:rPr>
            </w:pPr>
            <w:r w:rsidRPr="007B4D19">
              <w:rPr>
                <w:rFonts w:ascii="Times New Roman" w:hAnsi="Times New Roman"/>
                <w:color w:val="333333"/>
              </w:rPr>
              <w:t>Tính khả thi của ph</w:t>
            </w:r>
            <w:r w:rsidRPr="007B4D19">
              <w:rPr>
                <w:rFonts w:ascii="Times New Roman" w:hAnsi="Times New Roman" w:hint="eastAsia"/>
                <w:color w:val="333333"/>
              </w:rPr>
              <w:t>ươ</w:t>
            </w:r>
            <w:r w:rsidRPr="007B4D19">
              <w:rPr>
                <w:rFonts w:ascii="Times New Roman" w:hAnsi="Times New Roman"/>
                <w:color w:val="333333"/>
              </w:rPr>
              <w:t>ng án</w:t>
            </w:r>
            <w:r>
              <w:rPr>
                <w:rFonts w:ascii="Times New Roman" w:hAnsi="Times New Roman"/>
                <w:color w:val="333333"/>
              </w:rPr>
              <w:t xml:space="preserve"> – Chọn theo danh sách/</w:t>
            </w:r>
            <w:r w:rsidRPr="0036077B">
              <w:rPr>
                <w:rFonts w:ascii="Times New Roman" w:hAnsi="Times New Roman"/>
                <w:color w:val="333333"/>
              </w:rPr>
              <w:t>Droplist</w:t>
            </w:r>
          </w:p>
        </w:tc>
      </w:tr>
      <w:tr w:rsidR="00A039F6" w:rsidRPr="005F231B" w14:paraId="49D047D9"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3C9A4A"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CF7D370"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A773F43"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BC2C370" w14:textId="77777777" w:rsidR="00A039F6" w:rsidRPr="007B4D19" w:rsidRDefault="00A039F6" w:rsidP="00A039F6">
            <w:pPr>
              <w:spacing w:line="300" w:lineRule="atLeast"/>
              <w:rPr>
                <w:rFonts w:ascii="Times New Roman" w:hAnsi="Times New Roman"/>
                <w:color w:val="333333"/>
              </w:rPr>
            </w:pPr>
            <w:r w:rsidRPr="0036077B">
              <w:rPr>
                <w:rFonts w:ascii="Times New Roman" w:hAnsi="Times New Roman"/>
                <w:color w:val="333333"/>
              </w:rPr>
              <w:t>Độ xác thực của các thông tin cung cấp/chứng từDroplist</w:t>
            </w:r>
          </w:p>
        </w:tc>
      </w:tr>
      <w:tr w:rsidR="00A039F6" w:rsidRPr="005F231B" w14:paraId="2C865404"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6613775"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A99655C"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9D25CCE"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5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63F1145" w14:textId="77777777" w:rsidR="00A039F6" w:rsidRPr="007B4D19" w:rsidRDefault="00A039F6" w:rsidP="00A039F6">
            <w:pPr>
              <w:spacing w:line="300" w:lineRule="atLeast"/>
              <w:rPr>
                <w:rFonts w:ascii="Times New Roman" w:hAnsi="Times New Roman"/>
                <w:color w:val="333333"/>
              </w:rPr>
            </w:pPr>
            <w:r w:rsidRPr="0036077B">
              <w:rPr>
                <w:rFonts w:ascii="Times New Roman" w:hAnsi="Times New Roman"/>
                <w:color w:val="333333"/>
              </w:rPr>
              <w:t>Tình hình hoạt động kinh doanh</w:t>
            </w:r>
            <w:r>
              <w:rPr>
                <w:rFonts w:ascii="Times New Roman" w:hAnsi="Times New Roman"/>
                <w:color w:val="333333"/>
              </w:rPr>
              <w:t>/</w:t>
            </w:r>
            <w:r>
              <w:t xml:space="preserve"> </w:t>
            </w:r>
            <w:r w:rsidRPr="0036077B">
              <w:rPr>
                <w:rFonts w:ascii="Times New Roman" w:hAnsi="Times New Roman"/>
                <w:color w:val="333333"/>
              </w:rPr>
              <w:t>Description</w:t>
            </w:r>
          </w:p>
        </w:tc>
      </w:tr>
      <w:tr w:rsidR="00A039F6" w:rsidRPr="005F231B" w14:paraId="29ACC523"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851F006"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A71F677"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108F65E"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5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FE04466" w14:textId="77777777" w:rsidR="00A039F6" w:rsidRPr="007B4D19" w:rsidRDefault="00A039F6" w:rsidP="00A039F6">
            <w:pPr>
              <w:spacing w:line="300" w:lineRule="atLeast"/>
              <w:rPr>
                <w:rFonts w:ascii="Times New Roman" w:hAnsi="Times New Roman"/>
                <w:color w:val="333333"/>
              </w:rPr>
            </w:pPr>
            <w:r w:rsidRPr="0036077B">
              <w:rPr>
                <w:rFonts w:ascii="Times New Roman" w:hAnsi="Times New Roman"/>
                <w:color w:val="333333"/>
              </w:rPr>
              <w:t>Năng lực kinh nghiệm của Đại diện DN</w:t>
            </w:r>
            <w:r>
              <w:rPr>
                <w:rFonts w:ascii="Times New Roman" w:hAnsi="Times New Roman"/>
                <w:color w:val="333333"/>
              </w:rPr>
              <w:t>/</w:t>
            </w:r>
            <w:r>
              <w:t xml:space="preserve"> </w:t>
            </w:r>
            <w:r w:rsidRPr="0036077B">
              <w:rPr>
                <w:rFonts w:ascii="Times New Roman" w:hAnsi="Times New Roman"/>
                <w:color w:val="333333"/>
              </w:rPr>
              <w:t>Description</w:t>
            </w:r>
          </w:p>
        </w:tc>
      </w:tr>
      <w:tr w:rsidR="00A039F6" w:rsidRPr="005F231B" w14:paraId="0E292256"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4139F83"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FDB4F96"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B891604"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51E8034" w14:textId="77777777" w:rsidR="00A039F6" w:rsidRPr="007B4D19" w:rsidRDefault="00A039F6" w:rsidP="00A039F6">
            <w:pPr>
              <w:spacing w:line="300" w:lineRule="atLeast"/>
              <w:rPr>
                <w:rFonts w:ascii="Times New Roman" w:hAnsi="Times New Roman"/>
                <w:color w:val="333333"/>
              </w:rPr>
            </w:pPr>
            <w:r w:rsidRPr="0036077B">
              <w:rPr>
                <w:rFonts w:ascii="Times New Roman" w:hAnsi="Times New Roman"/>
                <w:color w:val="333333"/>
              </w:rPr>
              <w:t>Báo cáo tài chính hợp lý , hợp lệ</w:t>
            </w:r>
            <w:r>
              <w:rPr>
                <w:rFonts w:ascii="Times New Roman" w:hAnsi="Times New Roman"/>
                <w:color w:val="333333"/>
              </w:rPr>
              <w:t>/</w:t>
            </w:r>
            <w:r>
              <w:t xml:space="preserve"> </w:t>
            </w:r>
            <w:r w:rsidRPr="0036077B">
              <w:rPr>
                <w:rFonts w:ascii="Times New Roman" w:hAnsi="Times New Roman"/>
                <w:color w:val="333333"/>
              </w:rPr>
              <w:t>Droplist</w:t>
            </w:r>
          </w:p>
        </w:tc>
      </w:tr>
      <w:tr w:rsidR="00A039F6" w:rsidRPr="005F231B" w14:paraId="15BDED1F"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B16EFBE"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9F83633"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24404C3"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6779C8E" w14:textId="77777777" w:rsidR="00A039F6" w:rsidRPr="007B4D19" w:rsidRDefault="00A039F6" w:rsidP="00A039F6">
            <w:pPr>
              <w:spacing w:line="300" w:lineRule="atLeast"/>
              <w:rPr>
                <w:rFonts w:ascii="Times New Roman" w:hAnsi="Times New Roman"/>
                <w:color w:val="333333"/>
              </w:rPr>
            </w:pPr>
            <w:r w:rsidRPr="0036077B">
              <w:rPr>
                <w:rFonts w:ascii="Times New Roman" w:hAnsi="Times New Roman"/>
                <w:color w:val="333333"/>
              </w:rPr>
              <w:t>Lịch sử nợ xấu (Y/N)</w:t>
            </w:r>
            <w:r>
              <w:rPr>
                <w:rFonts w:ascii="Times New Roman" w:hAnsi="Times New Roman"/>
                <w:color w:val="333333"/>
              </w:rPr>
              <w:t>/</w:t>
            </w:r>
            <w:r>
              <w:t xml:space="preserve"> </w:t>
            </w:r>
            <w:r w:rsidRPr="0036077B">
              <w:rPr>
                <w:rFonts w:ascii="Times New Roman" w:hAnsi="Times New Roman"/>
                <w:color w:val="333333"/>
              </w:rPr>
              <w:t>Droplist</w:t>
            </w:r>
          </w:p>
        </w:tc>
      </w:tr>
      <w:tr w:rsidR="00A039F6" w:rsidRPr="005F231B" w14:paraId="4EFDBC7D"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23E8991"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4304835"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B4EEC7F"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DD3BCC5" w14:textId="77777777" w:rsidR="00A039F6" w:rsidRPr="007B4D19" w:rsidRDefault="00A039F6" w:rsidP="00A039F6">
            <w:pPr>
              <w:spacing w:line="300" w:lineRule="atLeast"/>
              <w:rPr>
                <w:rFonts w:ascii="Times New Roman" w:hAnsi="Times New Roman"/>
                <w:color w:val="333333"/>
              </w:rPr>
            </w:pPr>
            <w:r w:rsidRPr="0036077B">
              <w:rPr>
                <w:rFonts w:ascii="Times New Roman" w:hAnsi="Times New Roman"/>
                <w:color w:val="333333"/>
              </w:rPr>
              <w:t>Lịch sử tín dụng hiện tại</w:t>
            </w:r>
            <w:r>
              <w:rPr>
                <w:rFonts w:ascii="Times New Roman" w:hAnsi="Times New Roman"/>
                <w:color w:val="333333"/>
              </w:rPr>
              <w:t>/</w:t>
            </w:r>
            <w:r>
              <w:t xml:space="preserve"> </w:t>
            </w:r>
            <w:r w:rsidRPr="0036077B">
              <w:rPr>
                <w:rFonts w:ascii="Times New Roman" w:hAnsi="Times New Roman"/>
                <w:color w:val="333333"/>
              </w:rPr>
              <w:t>Description</w:t>
            </w:r>
          </w:p>
        </w:tc>
      </w:tr>
      <w:tr w:rsidR="00A039F6" w:rsidRPr="005F231B" w14:paraId="1A1E04D9"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734E8F7"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3DA389A" w14:textId="77777777" w:rsidR="00A039F6" w:rsidRDefault="00A039F6" w:rsidP="00A039F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5BA42F0"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5A6C69A" w14:textId="77777777" w:rsidR="00A039F6" w:rsidRPr="0036077B" w:rsidRDefault="00A039F6" w:rsidP="00A039F6">
            <w:pPr>
              <w:spacing w:line="300" w:lineRule="atLeast"/>
              <w:rPr>
                <w:rFonts w:ascii="Times New Roman" w:hAnsi="Times New Roman"/>
                <w:color w:val="333333"/>
              </w:rPr>
            </w:pPr>
            <w:r w:rsidRPr="0036077B">
              <w:rPr>
                <w:rFonts w:ascii="Times New Roman" w:hAnsi="Times New Roman"/>
                <w:color w:val="333333"/>
              </w:rPr>
              <w:t>Tổng d</w:t>
            </w:r>
            <w:r w:rsidRPr="0036077B">
              <w:rPr>
                <w:rFonts w:ascii="Times New Roman" w:hAnsi="Times New Roman" w:hint="eastAsia"/>
                <w:color w:val="333333"/>
              </w:rPr>
              <w:t>ư</w:t>
            </w:r>
            <w:r w:rsidRPr="0036077B">
              <w:rPr>
                <w:rFonts w:ascii="Times New Roman" w:hAnsi="Times New Roman"/>
                <w:color w:val="333333"/>
              </w:rPr>
              <w:t xml:space="preserve"> nợ tại các TCTD</w:t>
            </w:r>
            <w:r>
              <w:rPr>
                <w:rFonts w:ascii="Times New Roman" w:hAnsi="Times New Roman"/>
                <w:color w:val="333333"/>
              </w:rPr>
              <w:t>/</w:t>
            </w:r>
            <w:r>
              <w:t xml:space="preserve"> </w:t>
            </w:r>
            <w:r w:rsidRPr="0036077B">
              <w:rPr>
                <w:rFonts w:ascii="Times New Roman" w:hAnsi="Times New Roman"/>
                <w:color w:val="333333"/>
              </w:rPr>
              <w:t>Description</w:t>
            </w:r>
          </w:p>
        </w:tc>
      </w:tr>
      <w:tr w:rsidR="00A039F6" w:rsidRPr="005F231B" w14:paraId="658E1A2F"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CACB8E6"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93E0EA5"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GPERSON</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CC4A788"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F5BF335"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 xml:space="preserve">Tên người bảo </w:t>
            </w:r>
            <w:commentRangeStart w:id="37"/>
            <w:r w:rsidRPr="00CE4BB0">
              <w:rPr>
                <w:rFonts w:ascii="Times New Roman" w:hAnsi="Times New Roman"/>
                <w:color w:val="FF0000"/>
              </w:rPr>
              <w:t>lãnh</w:t>
            </w:r>
            <w:commentRangeEnd w:id="37"/>
            <w:r>
              <w:rPr>
                <w:rStyle w:val="CommentReference"/>
                <w:rFonts w:ascii="Times New Roman" w:hAnsi="Times New Roman"/>
                <w:color w:val="auto"/>
                <w:lang w:val="x-none" w:eastAsia="x-none"/>
              </w:rPr>
              <w:commentReference w:id="37"/>
            </w:r>
          </w:p>
        </w:tc>
      </w:tr>
      <w:tr w:rsidR="00A039F6" w:rsidRPr="005F231B" w14:paraId="26A08F1F"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78F666D"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35925E8"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GIDCOD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E102BF8"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D739826"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Số CMND người bảo lãnh</w:t>
            </w:r>
          </w:p>
        </w:tc>
      </w:tr>
      <w:tr w:rsidR="00A039F6" w:rsidRPr="005F231B" w14:paraId="4EFF0B58"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89F5D44"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4CA0513"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GADDRES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53157AF"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0FDADBC"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Địa chỉ cư trú người bảo lãnh</w:t>
            </w:r>
          </w:p>
        </w:tc>
      </w:tr>
      <w:tr w:rsidR="00A039F6" w:rsidRPr="005F231B" w14:paraId="1A474694"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9630729"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71681B7"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GDOB</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57B30CF"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20C3B2F"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Ngày sinh người bảo lãnh</w:t>
            </w:r>
          </w:p>
        </w:tc>
      </w:tr>
      <w:tr w:rsidR="00A039F6" w:rsidRPr="005F231B" w14:paraId="2EF5F74B"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B6B60B3"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699111"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GMARRIE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9EEEB13"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DBD370F"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Tình trạng hôn nhân người bảo lãnh, theo Droplist.</w:t>
            </w:r>
          </w:p>
        </w:tc>
      </w:tr>
      <w:tr w:rsidR="00A039F6" w:rsidRPr="005F231B" w14:paraId="2FC7F0B9"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D1CBE9B"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2C9094A" w14:textId="77777777" w:rsidR="00A039F6" w:rsidRPr="00CE4BB0" w:rsidRDefault="00A039F6" w:rsidP="00A039F6">
            <w:pPr>
              <w:spacing w:line="300" w:lineRule="atLeast"/>
              <w:rPr>
                <w:rFonts w:ascii="Times New Roman" w:hAnsi="Times New Roman"/>
                <w:color w:val="FF0000"/>
              </w:rPr>
            </w:pPr>
            <w:r>
              <w:rPr>
                <w:rFonts w:ascii="Times New Roman" w:hAnsi="Times New Roman"/>
                <w:color w:val="FF0000"/>
              </w:rPr>
              <w:t>GR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5763293"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27F1150" w14:textId="77777777" w:rsidR="00A039F6" w:rsidRPr="00CE4BB0" w:rsidRDefault="00A039F6" w:rsidP="00A039F6">
            <w:pPr>
              <w:spacing w:line="300" w:lineRule="atLeast"/>
              <w:rPr>
                <w:rFonts w:ascii="Times New Roman" w:hAnsi="Times New Roman"/>
                <w:color w:val="FF0000"/>
              </w:rPr>
            </w:pPr>
            <w:r w:rsidRPr="00CE4BB0">
              <w:rPr>
                <w:rFonts w:ascii="Times New Roman" w:hAnsi="Times New Roman"/>
                <w:color w:val="FF0000"/>
              </w:rPr>
              <w:t>Tỉ lệ sở hữu vốn tại SME.</w:t>
            </w:r>
          </w:p>
        </w:tc>
      </w:tr>
      <w:tr w:rsidR="00A039F6" w:rsidRPr="005F231B" w14:paraId="64244DCF"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46AA7B3"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AB0443D" w14:textId="77777777" w:rsidR="00A039F6" w:rsidRDefault="00A039F6" w:rsidP="00A039F6">
            <w:pPr>
              <w:spacing w:line="300" w:lineRule="atLeast"/>
              <w:rPr>
                <w:rFonts w:ascii="Times New Roman" w:hAnsi="Times New Roman"/>
                <w:color w:val="FF0000"/>
              </w:rPr>
            </w:pPr>
            <w:r>
              <w:rPr>
                <w:rFonts w:ascii="Times New Roman" w:hAnsi="Times New Roman"/>
                <w:color w:val="FF0000"/>
              </w:rPr>
              <w:t>GPHON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7369334" w14:textId="77777777" w:rsidR="00A039F6" w:rsidRPr="00CE4BB0" w:rsidRDefault="00A039F6" w:rsidP="00A039F6">
            <w:pPr>
              <w:spacing w:line="300" w:lineRule="atLeast"/>
              <w:rPr>
                <w:rFonts w:ascii="Times New Roman" w:hAnsi="Times New Roman"/>
                <w:color w:val="FF0000"/>
              </w:rPr>
            </w:pPr>
            <w:r>
              <w:rPr>
                <w:rFonts w:ascii="Times New Roman" w:hAnsi="Times New Roman"/>
                <w:color w:val="FF0000"/>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3BA10D4" w14:textId="78AA519C" w:rsidR="00A039F6" w:rsidRPr="00CE4BB0" w:rsidRDefault="00A039F6" w:rsidP="00A039F6">
            <w:pPr>
              <w:spacing w:line="300" w:lineRule="atLeast"/>
              <w:rPr>
                <w:rFonts w:ascii="Times New Roman" w:hAnsi="Times New Roman"/>
                <w:color w:val="FF0000"/>
              </w:rPr>
            </w:pPr>
            <w:r>
              <w:rPr>
                <w:rFonts w:ascii="Times New Roman" w:hAnsi="Times New Roman"/>
                <w:color w:val="FF0000"/>
              </w:rPr>
              <w:t>Số điện thoại liên hệ</w:t>
            </w:r>
            <w:r w:rsidR="00E6121A">
              <w:rPr>
                <w:rFonts w:ascii="Times New Roman" w:hAnsi="Times New Roman"/>
                <w:color w:val="FF0000"/>
              </w:rPr>
              <w:t>.</w:t>
            </w:r>
          </w:p>
        </w:tc>
      </w:tr>
      <w:tr w:rsidR="00A039F6" w:rsidRPr="005F231B" w14:paraId="10302803"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FC9F243"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15FDC0A"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COUNTRY</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5895475"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5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079EAC3" w14:textId="3909B825" w:rsidR="00A039F6" w:rsidRDefault="00A039F6" w:rsidP="00A039F6">
            <w:pPr>
              <w:spacing w:line="300" w:lineRule="atLeast"/>
              <w:rPr>
                <w:rFonts w:ascii="Times New Roman" w:hAnsi="Times New Roman"/>
                <w:color w:val="333333"/>
              </w:rPr>
            </w:pPr>
            <w:r>
              <w:rPr>
                <w:rFonts w:ascii="Times New Roman" w:hAnsi="Times New Roman"/>
                <w:color w:val="333333"/>
              </w:rPr>
              <w:t>Quốc tịch</w:t>
            </w:r>
            <w:r w:rsidR="00E6121A">
              <w:rPr>
                <w:rFonts w:ascii="Times New Roman" w:hAnsi="Times New Roman"/>
                <w:color w:val="333333"/>
              </w:rPr>
              <w:t>.</w:t>
            </w:r>
          </w:p>
        </w:tc>
      </w:tr>
      <w:tr w:rsidR="00A039F6" w:rsidRPr="005F231B" w14:paraId="630332D2"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27BC798"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A4D728"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OPN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BDED134"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E0C9029"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Ngày mở thông tin khách hàng</w:t>
            </w:r>
          </w:p>
        </w:tc>
      </w:tr>
      <w:tr w:rsidR="00A039F6" w:rsidRPr="005F231B" w14:paraId="3544FCB2"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CC19425"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95D162C"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STATU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32881CF"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408A45C"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Trạng thái;</w:t>
            </w:r>
          </w:p>
          <w:p w14:paraId="1A96462D"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A: Acitve</w:t>
            </w:r>
          </w:p>
          <w:p w14:paraId="120EF448"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P: Pending to Approve</w:t>
            </w:r>
          </w:p>
          <w:p w14:paraId="62BE3004"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C: Close.</w:t>
            </w:r>
          </w:p>
        </w:tc>
      </w:tr>
      <w:tr w:rsidR="00A039F6" w:rsidRPr="005F231B" w14:paraId="2C720EDF"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29EFA14"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7EC9AB3" w14:textId="77777777" w:rsidR="00A039F6" w:rsidRPr="005F231B" w:rsidRDefault="00A039F6" w:rsidP="00A039F6">
            <w:pPr>
              <w:spacing w:line="300" w:lineRule="atLeast"/>
              <w:rPr>
                <w:rFonts w:ascii="Times New Roman" w:hAnsi="Times New Roman"/>
                <w:color w:val="333333"/>
              </w:rPr>
            </w:pPr>
            <w:r>
              <w:rPr>
                <w:rFonts w:ascii="Times New Roman" w:hAnsi="Times New Roman"/>
                <w:color w:val="333333"/>
              </w:rPr>
              <w:t>EMAIL</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AF778CD"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2E23E05" w14:textId="77777777" w:rsidR="00A039F6" w:rsidRPr="005F231B" w:rsidRDefault="00A039F6" w:rsidP="00A039F6">
            <w:pPr>
              <w:pStyle w:val="cGDD10"/>
              <w:tabs>
                <w:tab w:val="clear" w:pos="720"/>
              </w:tabs>
              <w:ind w:left="0"/>
            </w:pPr>
            <w:r>
              <w:rPr>
                <w:color w:val="333333"/>
              </w:rPr>
              <w:t>Email khách hàng, dùng để gửi</w:t>
            </w:r>
            <w:r w:rsidRPr="003C18D2">
              <w:rPr>
                <w:color w:val="FF0000"/>
              </w:rPr>
              <w:t xml:space="preserve"> Email thông báo</w:t>
            </w:r>
          </w:p>
        </w:tc>
      </w:tr>
      <w:tr w:rsidR="00A039F6" w:rsidRPr="005F231B" w14:paraId="24F81892"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EB15EAC"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589C845"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CLAS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1D4EC76"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0804C34"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Xếp hạng khách hàng: A1, …, C3</w:t>
            </w:r>
          </w:p>
        </w:tc>
      </w:tr>
      <w:tr w:rsidR="00A039F6" w:rsidRPr="005F231B" w14:paraId="4AB72046"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CD35CEC"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3A0B94E"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TRADEONLIN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7F1AA92"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D297695"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 xml:space="preserve">Y/N: Có giao dịch online hay không. Nếu có giao dịch Online khi duyệt hệ thống sẽ tự động sinh mặc định </w:t>
            </w:r>
            <w:r w:rsidRPr="008D4FAA">
              <w:rPr>
                <w:rFonts w:ascii="Times New Roman" w:hAnsi="Times New Roman"/>
                <w:color w:val="FF0000"/>
              </w:rPr>
              <w:t>User là email</w:t>
            </w:r>
            <w:r>
              <w:rPr>
                <w:rFonts w:ascii="Times New Roman" w:hAnsi="Times New Roman"/>
                <w:color w:val="333333"/>
              </w:rPr>
              <w:t xml:space="preserve"> và Password gửi khách hàng.</w:t>
            </w:r>
          </w:p>
        </w:tc>
      </w:tr>
      <w:tr w:rsidR="00A039F6" w:rsidRPr="005F231B" w14:paraId="346CFD3F"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E5DF7B7"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5F522F7"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LOANLIMI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84B1E65"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Number(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4D9D92B"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Hạn mức tối đa</w:t>
            </w:r>
            <w:r w:rsidRPr="00DB2722">
              <w:rPr>
                <w:rFonts w:ascii="Times New Roman" w:hAnsi="Times New Roman"/>
                <w:color w:val="FF0000"/>
              </w:rPr>
              <w:t xml:space="preserve"> (Có cần hạn mức trên từng đợt yêu cầu huy động).</w:t>
            </w:r>
          </w:p>
        </w:tc>
      </w:tr>
      <w:tr w:rsidR="00A039F6" w:rsidRPr="005F231B" w14:paraId="24AED439"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43C1D52"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3DBEEA"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USERNAM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8D1CE9A"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3EFE19C"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User của khách hàng.</w:t>
            </w:r>
          </w:p>
        </w:tc>
      </w:tr>
      <w:tr w:rsidR="00A039F6" w:rsidRPr="005F231B" w14:paraId="1B00345A"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2104B2C"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620C73B"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PWDONLIN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287D9A8"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20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0B5D6DA"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Password của khách hàng (đã mã hóa).</w:t>
            </w:r>
          </w:p>
        </w:tc>
      </w:tr>
      <w:tr w:rsidR="00A039F6" w:rsidRPr="005F231B" w14:paraId="66F0B06F" w14:textId="77777777" w:rsidTr="00A039F6">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1E51B49" w14:textId="77777777" w:rsidR="00A039F6" w:rsidRPr="007459D0" w:rsidRDefault="00A039F6" w:rsidP="00C210A7">
            <w:pPr>
              <w:pStyle w:val="ListParagraph0"/>
              <w:numPr>
                <w:ilvl w:val="0"/>
                <w:numId w:val="4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D54C15E"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CAREBY</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78B2B1C"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Varchar2(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101A3AA"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Thuộc nhóm Care By nào. Chỉ User Back thuộc nhóm Careby này mới xem được thông tin tài khoản.</w:t>
            </w:r>
          </w:p>
        </w:tc>
      </w:tr>
    </w:tbl>
    <w:p w14:paraId="3AAD7FF2" w14:textId="77777777" w:rsidR="00A039F6" w:rsidRDefault="00A039F6" w:rsidP="00A039F6">
      <w:pPr>
        <w:pStyle w:val="cGDD10"/>
        <w:ind w:left="0"/>
      </w:pPr>
    </w:p>
    <w:p w14:paraId="2D1236CA" w14:textId="77777777" w:rsidR="00A039F6" w:rsidRPr="008E2DE6" w:rsidRDefault="00A039F6" w:rsidP="00A039F6">
      <w:pPr>
        <w:pStyle w:val="cGDD10"/>
        <w:ind w:left="0"/>
      </w:pPr>
      <w:r>
        <w:t>Thô</w:t>
      </w:r>
      <w:r w:rsidRPr="008E2DE6">
        <w:t>ng tin</w:t>
      </w:r>
      <w:r>
        <w:t xml:space="preserve"> báo cáo tài chính chi tiết củ</w:t>
      </w:r>
      <w:r w:rsidRPr="008E2DE6">
        <w:t>a khách hàng.</w:t>
      </w: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70"/>
        <w:gridCol w:w="1393"/>
        <w:gridCol w:w="1716"/>
        <w:gridCol w:w="4789"/>
      </w:tblGrid>
      <w:tr w:rsidR="00A039F6" w:rsidRPr="00DB6A36" w14:paraId="65DFC0FE" w14:textId="77777777" w:rsidTr="00A039F6">
        <w:trPr>
          <w:tblHeader/>
          <w:jc w:val="center"/>
        </w:trPr>
        <w:tc>
          <w:tcPr>
            <w:tcW w:w="0" w:type="auto"/>
            <w:shd w:val="clear" w:color="auto" w:fill="A8D08D" w:themeFill="accent6" w:themeFillTint="99"/>
          </w:tcPr>
          <w:p w14:paraId="2ECCAEFD" w14:textId="77777777" w:rsidR="00A039F6" w:rsidRPr="00DB6A36" w:rsidRDefault="00A039F6" w:rsidP="00A039F6">
            <w:pPr>
              <w:spacing w:line="300" w:lineRule="atLeast"/>
              <w:jc w:val="center"/>
              <w:rPr>
                <w:rFonts w:ascii="Times New Roman" w:hAnsi="Times New Roman"/>
                <w:b/>
                <w:bCs/>
                <w:color w:val="333333"/>
              </w:rPr>
            </w:pPr>
            <w:r>
              <w:rPr>
                <w:rFonts w:ascii="Times New Roman" w:hAnsi="Times New Roman"/>
                <w:b/>
                <w:bCs/>
                <w:color w:val="333333"/>
              </w:rPr>
              <w:t>STT</w:t>
            </w:r>
          </w:p>
        </w:tc>
        <w:tc>
          <w:tcPr>
            <w:tcW w:w="0" w:type="auto"/>
            <w:shd w:val="clear" w:color="auto" w:fill="A8D08D" w:themeFill="accent6" w:themeFillTint="99"/>
          </w:tcPr>
          <w:p w14:paraId="7D61DDF3" w14:textId="77777777" w:rsidR="00A039F6" w:rsidRPr="00DB6A36" w:rsidRDefault="00A039F6" w:rsidP="00A039F6">
            <w:pPr>
              <w:spacing w:line="300" w:lineRule="atLeast"/>
              <w:jc w:val="center"/>
              <w:rPr>
                <w:rFonts w:ascii="Times New Roman" w:hAnsi="Times New Roman"/>
                <w:b/>
                <w:bCs/>
                <w:color w:val="333333"/>
              </w:rPr>
            </w:pPr>
            <w:r w:rsidRPr="00DB6A36">
              <w:rPr>
                <w:rFonts w:ascii="Times New Roman" w:hAnsi="Times New Roman"/>
                <w:b/>
                <w:bCs/>
                <w:color w:val="333333"/>
              </w:rPr>
              <w:t>Tên trường</w:t>
            </w:r>
          </w:p>
        </w:tc>
        <w:tc>
          <w:tcPr>
            <w:tcW w:w="0" w:type="auto"/>
            <w:shd w:val="clear" w:color="auto" w:fill="A8D08D" w:themeFill="accent6" w:themeFillTint="99"/>
          </w:tcPr>
          <w:p w14:paraId="2E8C9C67" w14:textId="77777777" w:rsidR="00A039F6" w:rsidRPr="00DB6A36" w:rsidRDefault="00A039F6" w:rsidP="00A039F6">
            <w:pPr>
              <w:spacing w:line="300" w:lineRule="atLeast"/>
              <w:jc w:val="center"/>
              <w:rPr>
                <w:rFonts w:ascii="Times New Roman" w:hAnsi="Times New Roman"/>
                <w:b/>
                <w:bCs/>
                <w:color w:val="333333"/>
              </w:rPr>
            </w:pPr>
            <w:r w:rsidRPr="00DB6A36">
              <w:rPr>
                <w:rFonts w:ascii="Times New Roman" w:hAnsi="Times New Roman"/>
                <w:b/>
                <w:bCs/>
                <w:color w:val="333333"/>
              </w:rPr>
              <w:t>Mô tả</w:t>
            </w:r>
          </w:p>
        </w:tc>
        <w:tc>
          <w:tcPr>
            <w:tcW w:w="4789" w:type="dxa"/>
            <w:shd w:val="clear" w:color="auto" w:fill="A8D08D" w:themeFill="accent6" w:themeFillTint="99"/>
          </w:tcPr>
          <w:p w14:paraId="6358EF43" w14:textId="77777777" w:rsidR="00A039F6" w:rsidRPr="00DB6A36" w:rsidRDefault="00A039F6" w:rsidP="00A039F6">
            <w:pPr>
              <w:spacing w:line="300" w:lineRule="atLeast"/>
              <w:jc w:val="center"/>
              <w:rPr>
                <w:rFonts w:ascii="Times New Roman" w:hAnsi="Times New Roman"/>
                <w:b/>
                <w:bCs/>
                <w:color w:val="333333"/>
              </w:rPr>
            </w:pPr>
            <w:r w:rsidRPr="00DB6A36">
              <w:rPr>
                <w:rFonts w:ascii="Times New Roman" w:hAnsi="Times New Roman"/>
                <w:b/>
                <w:bCs/>
                <w:color w:val="333333"/>
              </w:rPr>
              <w:t>Ghi chú</w:t>
            </w:r>
          </w:p>
        </w:tc>
      </w:tr>
      <w:tr w:rsidR="00A039F6" w:rsidRPr="00653CF2" w14:paraId="33996F48" w14:textId="77777777" w:rsidTr="00A039F6">
        <w:trPr>
          <w:jc w:val="center"/>
        </w:trPr>
        <w:tc>
          <w:tcPr>
            <w:tcW w:w="0" w:type="auto"/>
          </w:tcPr>
          <w:p w14:paraId="53FBC071"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1</w:t>
            </w:r>
          </w:p>
        </w:tc>
        <w:tc>
          <w:tcPr>
            <w:tcW w:w="0" w:type="auto"/>
          </w:tcPr>
          <w:p w14:paraId="7C1285AA" w14:textId="77777777" w:rsidR="00A039F6" w:rsidRPr="00DB6A36" w:rsidRDefault="00A039F6" w:rsidP="00A039F6">
            <w:pPr>
              <w:spacing w:line="300" w:lineRule="atLeast"/>
              <w:rPr>
                <w:rFonts w:ascii="Times New Roman" w:hAnsi="Times New Roman"/>
                <w:color w:val="333333"/>
              </w:rPr>
            </w:pPr>
            <w:r>
              <w:rPr>
                <w:rFonts w:ascii="Times New Roman" w:hAnsi="Times New Roman"/>
                <w:color w:val="333333"/>
              </w:rPr>
              <w:t>AUTOID</w:t>
            </w:r>
          </w:p>
        </w:tc>
        <w:tc>
          <w:tcPr>
            <w:tcW w:w="0" w:type="auto"/>
          </w:tcPr>
          <w:p w14:paraId="6D9ECA0F" w14:textId="77777777" w:rsidR="00A039F6" w:rsidRPr="00DB6A36" w:rsidRDefault="00A039F6" w:rsidP="00A039F6">
            <w:pPr>
              <w:spacing w:line="300" w:lineRule="atLeast"/>
              <w:rPr>
                <w:rFonts w:ascii="Times New Roman" w:hAnsi="Times New Roman"/>
                <w:color w:val="333333"/>
              </w:rPr>
            </w:pPr>
            <w:r>
              <w:rPr>
                <w:rFonts w:ascii="Times New Roman" w:hAnsi="Times New Roman"/>
                <w:color w:val="333333"/>
              </w:rPr>
              <w:t>Number(20,2)</w:t>
            </w:r>
          </w:p>
        </w:tc>
        <w:tc>
          <w:tcPr>
            <w:tcW w:w="4789" w:type="dxa"/>
          </w:tcPr>
          <w:p w14:paraId="7FBA92AA" w14:textId="77777777" w:rsidR="00A039F6" w:rsidRPr="00C62FFD" w:rsidRDefault="00A039F6" w:rsidP="00A039F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tự tăng</w:t>
            </w:r>
          </w:p>
        </w:tc>
      </w:tr>
      <w:tr w:rsidR="00A039F6" w:rsidRPr="00653CF2" w14:paraId="7EF87CEF" w14:textId="77777777" w:rsidTr="00A039F6">
        <w:trPr>
          <w:jc w:val="center"/>
        </w:trPr>
        <w:tc>
          <w:tcPr>
            <w:tcW w:w="0" w:type="auto"/>
          </w:tcPr>
          <w:p w14:paraId="204EE9CF" w14:textId="77777777" w:rsidR="00A039F6" w:rsidRDefault="00A039F6" w:rsidP="00A039F6">
            <w:pPr>
              <w:spacing w:line="300" w:lineRule="atLeast"/>
              <w:rPr>
                <w:rFonts w:ascii="Times New Roman" w:hAnsi="Times New Roman"/>
                <w:color w:val="333333"/>
              </w:rPr>
            </w:pPr>
            <w:r>
              <w:rPr>
                <w:rFonts w:ascii="Times New Roman" w:hAnsi="Times New Roman"/>
                <w:color w:val="333333"/>
              </w:rPr>
              <w:t>2</w:t>
            </w:r>
          </w:p>
        </w:tc>
        <w:tc>
          <w:tcPr>
            <w:tcW w:w="0" w:type="auto"/>
          </w:tcPr>
          <w:p w14:paraId="0E6C7D13" w14:textId="77777777" w:rsidR="00A039F6" w:rsidRPr="00DB6A36" w:rsidRDefault="00A039F6" w:rsidP="00A039F6">
            <w:pPr>
              <w:spacing w:line="300" w:lineRule="atLeast"/>
              <w:rPr>
                <w:rFonts w:ascii="Times New Roman" w:hAnsi="Times New Roman"/>
                <w:color w:val="333333"/>
              </w:rPr>
            </w:pPr>
            <w:r>
              <w:rPr>
                <w:rFonts w:ascii="Times New Roman" w:hAnsi="Times New Roman"/>
                <w:color w:val="333333"/>
              </w:rPr>
              <w:t>YEAR</w:t>
            </w:r>
          </w:p>
        </w:tc>
        <w:tc>
          <w:tcPr>
            <w:tcW w:w="0" w:type="auto"/>
          </w:tcPr>
          <w:p w14:paraId="7306F154" w14:textId="77777777" w:rsidR="00A039F6" w:rsidRPr="005F6187" w:rsidRDefault="00A039F6" w:rsidP="00A039F6">
            <w:pPr>
              <w:pStyle w:val="comment0"/>
              <w:ind w:left="0"/>
              <w:rPr>
                <w:rFonts w:ascii="Times New Roman" w:eastAsia="Times New Roman" w:hAnsi="Times New Roman" w:cs="Times New Roman"/>
                <w:bCs w:val="0"/>
                <w:i w:val="0"/>
                <w:snapToGrid/>
                <w:color w:val="333333"/>
                <w:sz w:val="24"/>
                <w:szCs w:val="24"/>
                <w:lang w:eastAsia="en-US"/>
              </w:rPr>
            </w:pPr>
            <w:r w:rsidRPr="005F6187">
              <w:rPr>
                <w:rFonts w:ascii="Times New Roman" w:eastAsia="Times New Roman" w:hAnsi="Times New Roman" w:cs="Times New Roman"/>
                <w:bCs w:val="0"/>
                <w:i w:val="0"/>
                <w:snapToGrid/>
                <w:color w:val="333333"/>
                <w:sz w:val="24"/>
                <w:szCs w:val="24"/>
                <w:lang w:eastAsia="en-US"/>
              </w:rPr>
              <w:t>Varchar2(</w:t>
            </w:r>
            <w:r>
              <w:rPr>
                <w:rFonts w:ascii="Times New Roman" w:eastAsia="Times New Roman" w:hAnsi="Times New Roman" w:cs="Times New Roman"/>
                <w:bCs w:val="0"/>
                <w:i w:val="0"/>
                <w:snapToGrid/>
                <w:color w:val="333333"/>
                <w:sz w:val="24"/>
                <w:szCs w:val="24"/>
                <w:lang w:eastAsia="en-US"/>
              </w:rPr>
              <w:t>4</w:t>
            </w:r>
            <w:r w:rsidRPr="005F6187">
              <w:rPr>
                <w:rFonts w:ascii="Times New Roman" w:eastAsia="Times New Roman" w:hAnsi="Times New Roman" w:cs="Times New Roman"/>
                <w:bCs w:val="0"/>
                <w:i w:val="0"/>
                <w:snapToGrid/>
                <w:color w:val="333333"/>
                <w:sz w:val="24"/>
                <w:szCs w:val="24"/>
                <w:lang w:eastAsia="en-US"/>
              </w:rPr>
              <w:t>)</w:t>
            </w:r>
          </w:p>
        </w:tc>
        <w:tc>
          <w:tcPr>
            <w:tcW w:w="4789" w:type="dxa"/>
          </w:tcPr>
          <w:p w14:paraId="6C6522E4" w14:textId="77777777" w:rsidR="00A039F6" w:rsidRPr="00C62FFD" w:rsidRDefault="00A039F6" w:rsidP="00A039F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Năm báo cáo</w:t>
            </w:r>
          </w:p>
        </w:tc>
      </w:tr>
      <w:tr w:rsidR="00A039F6" w:rsidRPr="00653CF2" w14:paraId="5D59EB16" w14:textId="77777777" w:rsidTr="00A039F6">
        <w:trPr>
          <w:jc w:val="center"/>
        </w:trPr>
        <w:tc>
          <w:tcPr>
            <w:tcW w:w="0" w:type="auto"/>
          </w:tcPr>
          <w:p w14:paraId="1DDDE39F" w14:textId="77777777" w:rsidR="00A039F6" w:rsidRPr="00DB6A36" w:rsidRDefault="00A039F6" w:rsidP="00A039F6">
            <w:pPr>
              <w:spacing w:line="300" w:lineRule="atLeast"/>
              <w:rPr>
                <w:rFonts w:ascii="Times New Roman" w:hAnsi="Times New Roman"/>
                <w:color w:val="333333"/>
              </w:rPr>
            </w:pPr>
            <w:r>
              <w:rPr>
                <w:rFonts w:ascii="Times New Roman" w:hAnsi="Times New Roman"/>
                <w:color w:val="333333"/>
              </w:rPr>
              <w:t>3</w:t>
            </w:r>
          </w:p>
        </w:tc>
        <w:tc>
          <w:tcPr>
            <w:tcW w:w="0" w:type="auto"/>
          </w:tcPr>
          <w:p w14:paraId="64721BE8" w14:textId="77777777" w:rsidR="00A039F6" w:rsidRPr="00DB6A36" w:rsidRDefault="00A039F6" w:rsidP="00A039F6">
            <w:pPr>
              <w:spacing w:line="300" w:lineRule="atLeast"/>
              <w:rPr>
                <w:rFonts w:ascii="Times New Roman" w:hAnsi="Times New Roman"/>
                <w:color w:val="333333"/>
              </w:rPr>
            </w:pPr>
          </w:p>
        </w:tc>
        <w:tc>
          <w:tcPr>
            <w:tcW w:w="0" w:type="auto"/>
          </w:tcPr>
          <w:p w14:paraId="08A5889F" w14:textId="77777777" w:rsidR="00A039F6" w:rsidRPr="00DB6A36" w:rsidRDefault="00A039F6" w:rsidP="00A039F6">
            <w:pPr>
              <w:spacing w:line="300" w:lineRule="atLeast"/>
              <w:rPr>
                <w:rFonts w:ascii="Times New Roman" w:hAnsi="Times New Roman"/>
                <w:color w:val="333333"/>
              </w:rPr>
            </w:pPr>
            <w:r>
              <w:rPr>
                <w:rFonts w:ascii="Times New Roman" w:hAnsi="Times New Roman"/>
                <w:color w:val="333333"/>
              </w:rPr>
              <w:t>Number</w:t>
            </w:r>
            <w:r w:rsidRPr="005F6187">
              <w:rPr>
                <w:rFonts w:ascii="Times New Roman" w:hAnsi="Times New Roman"/>
                <w:bCs/>
                <w:i/>
                <w:color w:val="333333"/>
              </w:rPr>
              <w:t xml:space="preserve"> (</w:t>
            </w:r>
            <w:r w:rsidRPr="00743F41">
              <w:rPr>
                <w:rFonts w:ascii="Times New Roman" w:hAnsi="Times New Roman"/>
                <w:color w:val="333333"/>
              </w:rPr>
              <w:t>20</w:t>
            </w:r>
            <w:r>
              <w:rPr>
                <w:rFonts w:ascii="Times New Roman" w:hAnsi="Times New Roman"/>
                <w:color w:val="333333"/>
              </w:rPr>
              <w:t>,2</w:t>
            </w:r>
            <w:r w:rsidRPr="005F6187">
              <w:rPr>
                <w:rFonts w:ascii="Times New Roman" w:hAnsi="Times New Roman"/>
                <w:bCs/>
                <w:i/>
                <w:color w:val="333333"/>
              </w:rPr>
              <w:t>)</w:t>
            </w:r>
          </w:p>
        </w:tc>
        <w:tc>
          <w:tcPr>
            <w:tcW w:w="4789" w:type="dxa"/>
          </w:tcPr>
          <w:p w14:paraId="51770078" w14:textId="77777777" w:rsidR="00A039F6" w:rsidRPr="00C62FFD" w:rsidRDefault="00A039F6" w:rsidP="00A039F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Lợi nhuận sau thuế</w:t>
            </w:r>
          </w:p>
        </w:tc>
      </w:tr>
      <w:tr w:rsidR="00A039F6" w:rsidRPr="00653CF2" w14:paraId="3E2798BA" w14:textId="77777777" w:rsidTr="00A039F6">
        <w:trPr>
          <w:jc w:val="center"/>
        </w:trPr>
        <w:tc>
          <w:tcPr>
            <w:tcW w:w="0" w:type="auto"/>
          </w:tcPr>
          <w:p w14:paraId="5D9C8F9F" w14:textId="77777777" w:rsidR="00A039F6" w:rsidRPr="00DB6A36" w:rsidRDefault="00A039F6" w:rsidP="00A039F6">
            <w:pPr>
              <w:spacing w:line="300" w:lineRule="atLeast"/>
              <w:rPr>
                <w:rFonts w:ascii="Times New Roman" w:hAnsi="Times New Roman"/>
                <w:color w:val="333333"/>
              </w:rPr>
            </w:pPr>
            <w:r>
              <w:rPr>
                <w:rFonts w:ascii="Times New Roman" w:hAnsi="Times New Roman"/>
                <w:color w:val="333333"/>
              </w:rPr>
              <w:t>4</w:t>
            </w:r>
          </w:p>
        </w:tc>
        <w:tc>
          <w:tcPr>
            <w:tcW w:w="0" w:type="auto"/>
          </w:tcPr>
          <w:p w14:paraId="5A3E9E6D" w14:textId="77777777" w:rsidR="00A039F6" w:rsidRPr="00DB6A36" w:rsidRDefault="00A039F6" w:rsidP="00A039F6">
            <w:pPr>
              <w:spacing w:line="300" w:lineRule="atLeast"/>
              <w:rPr>
                <w:rFonts w:ascii="Times New Roman" w:hAnsi="Times New Roman"/>
                <w:color w:val="333333"/>
              </w:rPr>
            </w:pPr>
          </w:p>
        </w:tc>
        <w:tc>
          <w:tcPr>
            <w:tcW w:w="0" w:type="auto"/>
          </w:tcPr>
          <w:p w14:paraId="2F50A95E" w14:textId="77777777" w:rsidR="00A039F6" w:rsidRPr="00DB6A36" w:rsidRDefault="00A039F6" w:rsidP="00A039F6">
            <w:pPr>
              <w:spacing w:line="300" w:lineRule="atLeast"/>
              <w:rPr>
                <w:rFonts w:ascii="Times New Roman" w:hAnsi="Times New Roman"/>
                <w:color w:val="333333"/>
              </w:rPr>
            </w:pPr>
            <w:r>
              <w:rPr>
                <w:rFonts w:ascii="Times New Roman" w:hAnsi="Times New Roman"/>
                <w:color w:val="333333"/>
              </w:rPr>
              <w:t>Number (</w:t>
            </w:r>
            <w:r w:rsidRPr="00743F41">
              <w:rPr>
                <w:rFonts w:ascii="Times New Roman" w:hAnsi="Times New Roman"/>
                <w:color w:val="333333"/>
              </w:rPr>
              <w:t>20</w:t>
            </w:r>
            <w:r>
              <w:rPr>
                <w:rFonts w:ascii="Times New Roman" w:hAnsi="Times New Roman"/>
                <w:color w:val="333333"/>
              </w:rPr>
              <w:t>,2)</w:t>
            </w:r>
          </w:p>
        </w:tc>
        <w:tc>
          <w:tcPr>
            <w:tcW w:w="4789" w:type="dxa"/>
          </w:tcPr>
          <w:p w14:paraId="447E58F5" w14:textId="77777777" w:rsidR="00A039F6" w:rsidRPr="00C62FFD" w:rsidRDefault="00A039F6" w:rsidP="00A039F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Doanh thu</w:t>
            </w:r>
          </w:p>
        </w:tc>
      </w:tr>
      <w:tr w:rsidR="00A039F6" w:rsidRPr="00653CF2" w14:paraId="3FF3AD24" w14:textId="77777777" w:rsidTr="00A039F6">
        <w:trPr>
          <w:jc w:val="center"/>
        </w:trPr>
        <w:tc>
          <w:tcPr>
            <w:tcW w:w="0" w:type="auto"/>
          </w:tcPr>
          <w:p w14:paraId="101AFCBA" w14:textId="77777777" w:rsidR="00A039F6" w:rsidRPr="00DB6A36" w:rsidRDefault="00A039F6" w:rsidP="00A039F6">
            <w:pPr>
              <w:spacing w:line="300" w:lineRule="atLeast"/>
              <w:rPr>
                <w:rFonts w:ascii="Times New Roman" w:hAnsi="Times New Roman"/>
                <w:color w:val="333333"/>
              </w:rPr>
            </w:pPr>
            <w:r>
              <w:rPr>
                <w:rFonts w:ascii="Times New Roman" w:hAnsi="Times New Roman"/>
                <w:color w:val="333333"/>
              </w:rPr>
              <w:t>5</w:t>
            </w:r>
          </w:p>
        </w:tc>
        <w:tc>
          <w:tcPr>
            <w:tcW w:w="0" w:type="auto"/>
          </w:tcPr>
          <w:p w14:paraId="765E2749" w14:textId="77777777" w:rsidR="00A039F6" w:rsidRPr="00DB6A36" w:rsidRDefault="00A039F6" w:rsidP="00A039F6">
            <w:pPr>
              <w:spacing w:line="300" w:lineRule="atLeast"/>
              <w:rPr>
                <w:rFonts w:ascii="Times New Roman" w:hAnsi="Times New Roman"/>
                <w:color w:val="333333"/>
              </w:rPr>
            </w:pPr>
          </w:p>
        </w:tc>
        <w:tc>
          <w:tcPr>
            <w:tcW w:w="0" w:type="auto"/>
          </w:tcPr>
          <w:p w14:paraId="151612CF" w14:textId="77777777" w:rsidR="00A039F6" w:rsidRDefault="00A039F6" w:rsidP="00A039F6">
            <w:pPr>
              <w:spacing w:line="300" w:lineRule="atLeast"/>
              <w:rPr>
                <w:rFonts w:ascii="Times New Roman" w:hAnsi="Times New Roman"/>
                <w:color w:val="333333"/>
              </w:rPr>
            </w:pPr>
            <w:r w:rsidRPr="005F6187">
              <w:rPr>
                <w:rFonts w:ascii="Times New Roman" w:hAnsi="Times New Roman"/>
                <w:bCs/>
                <w:i/>
                <w:color w:val="333333"/>
              </w:rPr>
              <w:t>Varchar2</w:t>
            </w:r>
            <w:r>
              <w:rPr>
                <w:rFonts w:ascii="Times New Roman" w:hAnsi="Times New Roman"/>
                <w:color w:val="333333"/>
              </w:rPr>
              <w:t xml:space="preserve"> (</w:t>
            </w:r>
            <w:r w:rsidRPr="00743F41">
              <w:rPr>
                <w:rFonts w:ascii="Times New Roman" w:hAnsi="Times New Roman"/>
                <w:color w:val="333333"/>
              </w:rPr>
              <w:t>20</w:t>
            </w:r>
            <w:r>
              <w:rPr>
                <w:rFonts w:ascii="Times New Roman" w:hAnsi="Times New Roman"/>
                <w:color w:val="333333"/>
              </w:rPr>
              <w:t>0)</w:t>
            </w:r>
          </w:p>
        </w:tc>
        <w:tc>
          <w:tcPr>
            <w:tcW w:w="4789" w:type="dxa"/>
          </w:tcPr>
          <w:p w14:paraId="0ADC4946" w14:textId="77777777" w:rsidR="00A039F6" w:rsidRDefault="00A039F6" w:rsidP="00A039F6">
            <w:pPr>
              <w:pStyle w:val="comment0"/>
              <w:ind w:left="0"/>
              <w:rPr>
                <w:rFonts w:ascii="Times New Roman" w:eastAsia="Times New Roman" w:hAnsi="Times New Roman" w:cs="Times New Roman"/>
                <w:bCs w:val="0"/>
                <w:i w:val="0"/>
                <w:snapToGrid/>
                <w:color w:val="333333"/>
                <w:sz w:val="24"/>
                <w:szCs w:val="24"/>
                <w:lang w:eastAsia="en-US"/>
              </w:rPr>
            </w:pPr>
            <w:r w:rsidRPr="00B96038">
              <w:rPr>
                <w:rFonts w:ascii="Times New Roman" w:eastAsia="Times New Roman" w:hAnsi="Times New Roman" w:cs="Times New Roman"/>
                <w:bCs w:val="0"/>
                <w:i w:val="0"/>
                <w:snapToGrid/>
                <w:color w:val="FF0000"/>
                <w:sz w:val="24"/>
                <w:szCs w:val="24"/>
                <w:lang w:eastAsia="en-US"/>
              </w:rPr>
              <w:t>BCTC thuế/nội bộ</w:t>
            </w:r>
            <w:r>
              <w:rPr>
                <w:rFonts w:ascii="Times New Roman" w:eastAsia="Times New Roman" w:hAnsi="Times New Roman" w:cs="Times New Roman"/>
                <w:bCs w:val="0"/>
                <w:i w:val="0"/>
                <w:snapToGrid/>
                <w:color w:val="FF0000"/>
                <w:sz w:val="24"/>
                <w:szCs w:val="24"/>
                <w:lang w:eastAsia="en-US"/>
              </w:rPr>
              <w:t>?</w:t>
            </w:r>
          </w:p>
        </w:tc>
      </w:tr>
    </w:tbl>
    <w:p w14:paraId="02460617" w14:textId="77777777" w:rsidR="00A039F6" w:rsidRDefault="00A039F6" w:rsidP="00A039F6">
      <w:pPr>
        <w:pStyle w:val="cGDD10"/>
        <w:ind w:left="0"/>
      </w:pPr>
    </w:p>
    <w:p w14:paraId="00E2BAEA" w14:textId="77777777" w:rsidR="000D7551" w:rsidRDefault="000D7551" w:rsidP="000C0877">
      <w:pPr>
        <w:pStyle w:val="cGDD10"/>
        <w:tabs>
          <w:tab w:val="clear" w:pos="720"/>
        </w:tabs>
        <w:ind w:left="2160"/>
      </w:pPr>
    </w:p>
    <w:p w14:paraId="6C855044" w14:textId="77777777" w:rsidR="00222E13" w:rsidRPr="008E2DE6" w:rsidRDefault="00222E13" w:rsidP="00222E13">
      <w:pPr>
        <w:pStyle w:val="cGDD10"/>
        <w:ind w:left="0"/>
      </w:pPr>
      <w:r w:rsidRPr="008E2DE6">
        <w:t>Thông tin tài khoản ngân hàng của khách hàng.</w:t>
      </w: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70"/>
        <w:gridCol w:w="1937"/>
        <w:gridCol w:w="1689"/>
        <w:gridCol w:w="4789"/>
      </w:tblGrid>
      <w:tr w:rsidR="00222E13" w:rsidRPr="00DB6A36" w14:paraId="4C3553BA" w14:textId="77777777" w:rsidTr="00222E13">
        <w:trPr>
          <w:tblHeader/>
          <w:jc w:val="center"/>
        </w:trPr>
        <w:tc>
          <w:tcPr>
            <w:tcW w:w="0" w:type="auto"/>
            <w:shd w:val="clear" w:color="auto" w:fill="A8D08D" w:themeFill="accent6" w:themeFillTint="99"/>
          </w:tcPr>
          <w:p w14:paraId="51652D0C" w14:textId="77777777" w:rsidR="00222E13" w:rsidRPr="00DB6A36" w:rsidRDefault="00222E13" w:rsidP="00A903E3">
            <w:pPr>
              <w:spacing w:line="300" w:lineRule="atLeast"/>
              <w:jc w:val="center"/>
              <w:rPr>
                <w:rFonts w:ascii="Times New Roman" w:hAnsi="Times New Roman"/>
                <w:b/>
                <w:bCs/>
                <w:color w:val="333333"/>
              </w:rPr>
            </w:pPr>
            <w:r>
              <w:rPr>
                <w:rFonts w:ascii="Times New Roman" w:hAnsi="Times New Roman"/>
                <w:b/>
                <w:bCs/>
                <w:color w:val="333333"/>
              </w:rPr>
              <w:t>STT</w:t>
            </w:r>
          </w:p>
        </w:tc>
        <w:tc>
          <w:tcPr>
            <w:tcW w:w="0" w:type="auto"/>
            <w:shd w:val="clear" w:color="auto" w:fill="A8D08D" w:themeFill="accent6" w:themeFillTint="99"/>
          </w:tcPr>
          <w:p w14:paraId="317E1860" w14:textId="77777777" w:rsidR="00222E13" w:rsidRPr="00DB6A36" w:rsidRDefault="00222E13" w:rsidP="00A903E3">
            <w:pPr>
              <w:spacing w:line="300" w:lineRule="atLeast"/>
              <w:jc w:val="center"/>
              <w:rPr>
                <w:rFonts w:ascii="Times New Roman" w:hAnsi="Times New Roman"/>
                <w:b/>
                <w:bCs/>
                <w:color w:val="333333"/>
              </w:rPr>
            </w:pPr>
            <w:r w:rsidRPr="00DB6A36">
              <w:rPr>
                <w:rFonts w:ascii="Times New Roman" w:hAnsi="Times New Roman"/>
                <w:b/>
                <w:bCs/>
                <w:color w:val="333333"/>
              </w:rPr>
              <w:t>Tên trường</w:t>
            </w:r>
          </w:p>
        </w:tc>
        <w:tc>
          <w:tcPr>
            <w:tcW w:w="0" w:type="auto"/>
            <w:shd w:val="clear" w:color="auto" w:fill="A8D08D" w:themeFill="accent6" w:themeFillTint="99"/>
          </w:tcPr>
          <w:p w14:paraId="4D79EDBF" w14:textId="77777777" w:rsidR="00222E13" w:rsidRPr="00DB6A36" w:rsidRDefault="00222E13" w:rsidP="00A903E3">
            <w:pPr>
              <w:spacing w:line="300" w:lineRule="atLeast"/>
              <w:jc w:val="center"/>
              <w:rPr>
                <w:rFonts w:ascii="Times New Roman" w:hAnsi="Times New Roman"/>
                <w:b/>
                <w:bCs/>
                <w:color w:val="333333"/>
              </w:rPr>
            </w:pPr>
            <w:r w:rsidRPr="00DB6A36">
              <w:rPr>
                <w:rFonts w:ascii="Times New Roman" w:hAnsi="Times New Roman"/>
                <w:b/>
                <w:bCs/>
                <w:color w:val="333333"/>
              </w:rPr>
              <w:t>Mô tả</w:t>
            </w:r>
          </w:p>
        </w:tc>
        <w:tc>
          <w:tcPr>
            <w:tcW w:w="4789" w:type="dxa"/>
            <w:shd w:val="clear" w:color="auto" w:fill="A8D08D" w:themeFill="accent6" w:themeFillTint="99"/>
          </w:tcPr>
          <w:p w14:paraId="59A28E2E" w14:textId="77777777" w:rsidR="00222E13" w:rsidRPr="00DB6A36" w:rsidRDefault="00222E13" w:rsidP="00A903E3">
            <w:pPr>
              <w:spacing w:line="300" w:lineRule="atLeast"/>
              <w:jc w:val="center"/>
              <w:rPr>
                <w:rFonts w:ascii="Times New Roman" w:hAnsi="Times New Roman"/>
                <w:b/>
                <w:bCs/>
                <w:color w:val="333333"/>
              </w:rPr>
            </w:pPr>
            <w:r w:rsidRPr="00DB6A36">
              <w:rPr>
                <w:rFonts w:ascii="Times New Roman" w:hAnsi="Times New Roman"/>
                <w:b/>
                <w:bCs/>
                <w:color w:val="333333"/>
              </w:rPr>
              <w:t>Ghi chú</w:t>
            </w:r>
          </w:p>
        </w:tc>
      </w:tr>
      <w:tr w:rsidR="00222E13" w:rsidRPr="00653CF2" w14:paraId="3D43E792" w14:textId="77777777" w:rsidTr="00222E13">
        <w:trPr>
          <w:jc w:val="center"/>
        </w:trPr>
        <w:tc>
          <w:tcPr>
            <w:tcW w:w="0" w:type="auto"/>
          </w:tcPr>
          <w:p w14:paraId="34D9D851" w14:textId="77777777" w:rsidR="00222E13" w:rsidRDefault="00222E13" w:rsidP="00A903E3">
            <w:pPr>
              <w:spacing w:line="300" w:lineRule="atLeast"/>
              <w:rPr>
                <w:rFonts w:ascii="Times New Roman" w:hAnsi="Times New Roman"/>
                <w:color w:val="333333"/>
              </w:rPr>
            </w:pPr>
            <w:r>
              <w:rPr>
                <w:rFonts w:ascii="Times New Roman" w:hAnsi="Times New Roman"/>
                <w:color w:val="333333"/>
              </w:rPr>
              <w:t>1</w:t>
            </w:r>
          </w:p>
        </w:tc>
        <w:tc>
          <w:tcPr>
            <w:tcW w:w="0" w:type="auto"/>
          </w:tcPr>
          <w:p w14:paraId="244C7BC9" w14:textId="77777777" w:rsidR="00222E13" w:rsidRPr="00DB6A36" w:rsidRDefault="00222E13" w:rsidP="00A903E3">
            <w:pPr>
              <w:spacing w:line="300" w:lineRule="atLeast"/>
              <w:rPr>
                <w:rFonts w:ascii="Times New Roman" w:hAnsi="Times New Roman"/>
                <w:color w:val="333333"/>
              </w:rPr>
            </w:pPr>
            <w:r>
              <w:rPr>
                <w:rFonts w:ascii="Times New Roman" w:hAnsi="Times New Roman"/>
                <w:color w:val="333333"/>
              </w:rPr>
              <w:t>AUTOID</w:t>
            </w:r>
          </w:p>
        </w:tc>
        <w:tc>
          <w:tcPr>
            <w:tcW w:w="0" w:type="auto"/>
          </w:tcPr>
          <w:p w14:paraId="25359820" w14:textId="77777777" w:rsidR="00222E13" w:rsidRPr="00DB6A36" w:rsidRDefault="00222E13" w:rsidP="00A903E3">
            <w:pPr>
              <w:spacing w:line="300" w:lineRule="atLeast"/>
              <w:rPr>
                <w:rFonts w:ascii="Times New Roman" w:hAnsi="Times New Roman"/>
                <w:color w:val="333333"/>
              </w:rPr>
            </w:pPr>
            <w:r>
              <w:rPr>
                <w:rFonts w:ascii="Times New Roman" w:hAnsi="Times New Roman"/>
                <w:color w:val="333333"/>
              </w:rPr>
              <w:t>Number(20,2)</w:t>
            </w:r>
          </w:p>
        </w:tc>
        <w:tc>
          <w:tcPr>
            <w:tcW w:w="4789" w:type="dxa"/>
          </w:tcPr>
          <w:p w14:paraId="1419CFC1" w14:textId="77777777" w:rsidR="00222E13" w:rsidRPr="00C62FFD" w:rsidRDefault="00222E13"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tự tăng</w:t>
            </w:r>
          </w:p>
        </w:tc>
      </w:tr>
      <w:tr w:rsidR="00222E13" w:rsidRPr="00653CF2" w14:paraId="7B8E667D" w14:textId="77777777" w:rsidTr="00222E13">
        <w:trPr>
          <w:jc w:val="center"/>
        </w:trPr>
        <w:tc>
          <w:tcPr>
            <w:tcW w:w="0" w:type="auto"/>
          </w:tcPr>
          <w:p w14:paraId="71179850" w14:textId="77777777" w:rsidR="00222E13" w:rsidRDefault="00222E13" w:rsidP="00A903E3">
            <w:pPr>
              <w:spacing w:line="300" w:lineRule="atLeast"/>
              <w:rPr>
                <w:rFonts w:ascii="Times New Roman" w:hAnsi="Times New Roman"/>
                <w:color w:val="333333"/>
              </w:rPr>
            </w:pPr>
            <w:r>
              <w:rPr>
                <w:rFonts w:ascii="Times New Roman" w:hAnsi="Times New Roman"/>
                <w:color w:val="333333"/>
              </w:rPr>
              <w:t>2</w:t>
            </w:r>
          </w:p>
        </w:tc>
        <w:tc>
          <w:tcPr>
            <w:tcW w:w="0" w:type="auto"/>
          </w:tcPr>
          <w:p w14:paraId="313B31D2" w14:textId="77777777" w:rsidR="00222E13" w:rsidRPr="00DB6A36" w:rsidRDefault="00222E13" w:rsidP="00A903E3">
            <w:pPr>
              <w:spacing w:line="300" w:lineRule="atLeast"/>
              <w:rPr>
                <w:rFonts w:ascii="Times New Roman" w:hAnsi="Times New Roman"/>
                <w:color w:val="333333"/>
              </w:rPr>
            </w:pPr>
            <w:r>
              <w:rPr>
                <w:rFonts w:ascii="Times New Roman" w:hAnsi="Times New Roman"/>
                <w:color w:val="333333"/>
              </w:rPr>
              <w:t>CUSTID</w:t>
            </w:r>
          </w:p>
        </w:tc>
        <w:tc>
          <w:tcPr>
            <w:tcW w:w="0" w:type="auto"/>
          </w:tcPr>
          <w:p w14:paraId="46F30966" w14:textId="77777777" w:rsidR="00222E13" w:rsidRPr="005F6187" w:rsidRDefault="00222E13" w:rsidP="00A903E3">
            <w:pPr>
              <w:pStyle w:val="comment0"/>
              <w:ind w:left="0"/>
              <w:rPr>
                <w:rFonts w:ascii="Times New Roman" w:eastAsia="Times New Roman" w:hAnsi="Times New Roman" w:cs="Times New Roman"/>
                <w:bCs w:val="0"/>
                <w:i w:val="0"/>
                <w:snapToGrid/>
                <w:color w:val="333333"/>
                <w:sz w:val="24"/>
                <w:szCs w:val="24"/>
                <w:lang w:eastAsia="en-US"/>
              </w:rPr>
            </w:pPr>
            <w:r w:rsidRPr="005F6187">
              <w:rPr>
                <w:rFonts w:ascii="Times New Roman" w:eastAsia="Times New Roman" w:hAnsi="Times New Roman" w:cs="Times New Roman"/>
                <w:bCs w:val="0"/>
                <w:i w:val="0"/>
                <w:snapToGrid/>
                <w:color w:val="333333"/>
                <w:sz w:val="24"/>
                <w:szCs w:val="24"/>
                <w:lang w:eastAsia="en-US"/>
              </w:rPr>
              <w:t>Varchar2(</w:t>
            </w:r>
            <w:r>
              <w:rPr>
                <w:rFonts w:ascii="Times New Roman" w:eastAsia="Times New Roman" w:hAnsi="Times New Roman" w:cs="Times New Roman"/>
                <w:bCs w:val="0"/>
                <w:i w:val="0"/>
                <w:snapToGrid/>
                <w:color w:val="333333"/>
                <w:sz w:val="24"/>
                <w:szCs w:val="24"/>
                <w:lang w:eastAsia="en-US"/>
              </w:rPr>
              <w:t>10</w:t>
            </w:r>
            <w:r w:rsidRPr="005F6187">
              <w:rPr>
                <w:rFonts w:ascii="Times New Roman" w:eastAsia="Times New Roman" w:hAnsi="Times New Roman" w:cs="Times New Roman"/>
                <w:bCs w:val="0"/>
                <w:i w:val="0"/>
                <w:snapToGrid/>
                <w:color w:val="333333"/>
                <w:sz w:val="24"/>
                <w:szCs w:val="24"/>
                <w:lang w:eastAsia="en-US"/>
              </w:rPr>
              <w:t>)</w:t>
            </w:r>
          </w:p>
        </w:tc>
        <w:tc>
          <w:tcPr>
            <w:tcW w:w="4789" w:type="dxa"/>
          </w:tcPr>
          <w:p w14:paraId="74BC6C29" w14:textId="77777777" w:rsidR="00222E13" w:rsidRPr="00C62FFD" w:rsidRDefault="00222E13" w:rsidP="00A903E3">
            <w:pPr>
              <w:pStyle w:val="comment0"/>
              <w:ind w:left="0"/>
              <w:rPr>
                <w:rFonts w:ascii="Times New Roman" w:eastAsia="Times New Roman" w:hAnsi="Times New Roman" w:cs="Times New Roman"/>
                <w:bCs w:val="0"/>
                <w:i w:val="0"/>
                <w:snapToGrid/>
                <w:color w:val="333333"/>
                <w:sz w:val="24"/>
                <w:szCs w:val="24"/>
                <w:lang w:eastAsia="en-US"/>
              </w:rPr>
            </w:pPr>
            <w:r w:rsidRPr="005F6187">
              <w:rPr>
                <w:rFonts w:ascii="Times New Roman" w:eastAsia="Times New Roman" w:hAnsi="Times New Roman" w:cs="Times New Roman"/>
                <w:bCs w:val="0"/>
                <w:i w:val="0"/>
                <w:snapToGrid/>
                <w:color w:val="333333"/>
                <w:sz w:val="24"/>
                <w:szCs w:val="24"/>
                <w:lang w:eastAsia="en-US"/>
              </w:rPr>
              <w:t xml:space="preserve">Mã </w:t>
            </w:r>
            <w:r>
              <w:rPr>
                <w:rFonts w:ascii="Times New Roman" w:eastAsia="Times New Roman" w:hAnsi="Times New Roman" w:cs="Times New Roman"/>
                <w:bCs w:val="0"/>
                <w:i w:val="0"/>
                <w:snapToGrid/>
                <w:color w:val="333333"/>
                <w:sz w:val="24"/>
                <w:szCs w:val="24"/>
                <w:lang w:eastAsia="en-US"/>
              </w:rPr>
              <w:t>khách hàng</w:t>
            </w:r>
          </w:p>
        </w:tc>
      </w:tr>
      <w:tr w:rsidR="00222E13" w:rsidRPr="00653CF2" w14:paraId="0E282DFD" w14:textId="77777777" w:rsidTr="00222E13">
        <w:trPr>
          <w:jc w:val="center"/>
        </w:trPr>
        <w:tc>
          <w:tcPr>
            <w:tcW w:w="0" w:type="auto"/>
          </w:tcPr>
          <w:p w14:paraId="20FEC485" w14:textId="77777777" w:rsidR="00222E13" w:rsidRPr="00DB6A36" w:rsidRDefault="00222E13" w:rsidP="00A903E3">
            <w:pPr>
              <w:spacing w:line="300" w:lineRule="atLeast"/>
              <w:rPr>
                <w:rFonts w:ascii="Times New Roman" w:hAnsi="Times New Roman"/>
                <w:color w:val="333333"/>
              </w:rPr>
            </w:pPr>
            <w:r>
              <w:rPr>
                <w:rFonts w:ascii="Times New Roman" w:hAnsi="Times New Roman"/>
                <w:color w:val="333333"/>
              </w:rPr>
              <w:t>3</w:t>
            </w:r>
          </w:p>
        </w:tc>
        <w:tc>
          <w:tcPr>
            <w:tcW w:w="0" w:type="auto"/>
          </w:tcPr>
          <w:p w14:paraId="68C5E693" w14:textId="77777777" w:rsidR="00222E13" w:rsidRPr="00DB6A36" w:rsidRDefault="00222E13" w:rsidP="00A903E3">
            <w:pPr>
              <w:spacing w:line="300" w:lineRule="atLeast"/>
              <w:rPr>
                <w:rFonts w:ascii="Times New Roman" w:hAnsi="Times New Roman"/>
                <w:color w:val="333333"/>
              </w:rPr>
            </w:pPr>
            <w:r>
              <w:rPr>
                <w:rFonts w:ascii="Times New Roman" w:hAnsi="Times New Roman"/>
                <w:color w:val="333333"/>
              </w:rPr>
              <w:t>BANKACC</w:t>
            </w:r>
          </w:p>
        </w:tc>
        <w:tc>
          <w:tcPr>
            <w:tcW w:w="0" w:type="auto"/>
          </w:tcPr>
          <w:p w14:paraId="0B2B8174" w14:textId="77777777" w:rsidR="00222E13" w:rsidRPr="00DB6A36" w:rsidRDefault="00222E13" w:rsidP="00A903E3">
            <w:pPr>
              <w:spacing w:line="300" w:lineRule="atLeast"/>
              <w:rPr>
                <w:rFonts w:ascii="Times New Roman" w:hAnsi="Times New Roman"/>
                <w:color w:val="333333"/>
              </w:rPr>
            </w:pPr>
            <w:r w:rsidRPr="00995A5F">
              <w:rPr>
                <w:rFonts w:ascii="Times New Roman" w:hAnsi="Times New Roman"/>
                <w:color w:val="333333"/>
              </w:rPr>
              <w:t>Varchar2</w:t>
            </w:r>
            <w:r w:rsidRPr="005F6187">
              <w:rPr>
                <w:rFonts w:ascii="Times New Roman" w:hAnsi="Times New Roman"/>
                <w:bCs/>
                <w:i/>
                <w:color w:val="333333"/>
              </w:rPr>
              <w:t>(</w:t>
            </w:r>
            <w:r w:rsidRPr="00743F41">
              <w:rPr>
                <w:rFonts w:ascii="Times New Roman" w:hAnsi="Times New Roman"/>
                <w:color w:val="333333"/>
              </w:rPr>
              <w:t>20</w:t>
            </w:r>
            <w:r w:rsidRPr="005F6187">
              <w:rPr>
                <w:rFonts w:ascii="Times New Roman" w:hAnsi="Times New Roman"/>
                <w:bCs/>
                <w:i/>
                <w:color w:val="333333"/>
              </w:rPr>
              <w:t>)</w:t>
            </w:r>
          </w:p>
        </w:tc>
        <w:tc>
          <w:tcPr>
            <w:tcW w:w="4789" w:type="dxa"/>
          </w:tcPr>
          <w:p w14:paraId="1F11EFC5" w14:textId="77777777" w:rsidR="00222E13" w:rsidRPr="00C62FFD" w:rsidRDefault="00222E13"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tài khoản ngân hàng</w:t>
            </w:r>
          </w:p>
        </w:tc>
      </w:tr>
      <w:tr w:rsidR="00222E13" w:rsidRPr="00653CF2" w14:paraId="78B593CE" w14:textId="77777777" w:rsidTr="00222E13">
        <w:trPr>
          <w:jc w:val="center"/>
        </w:trPr>
        <w:tc>
          <w:tcPr>
            <w:tcW w:w="0" w:type="auto"/>
          </w:tcPr>
          <w:p w14:paraId="3678F916" w14:textId="77777777" w:rsidR="00222E13" w:rsidRPr="00DB6A36" w:rsidRDefault="00222E13" w:rsidP="00A903E3">
            <w:pPr>
              <w:spacing w:line="300" w:lineRule="atLeast"/>
              <w:rPr>
                <w:rFonts w:ascii="Times New Roman" w:hAnsi="Times New Roman"/>
                <w:color w:val="333333"/>
              </w:rPr>
            </w:pPr>
            <w:r>
              <w:rPr>
                <w:rFonts w:ascii="Times New Roman" w:hAnsi="Times New Roman"/>
                <w:color w:val="333333"/>
              </w:rPr>
              <w:t>4</w:t>
            </w:r>
          </w:p>
        </w:tc>
        <w:tc>
          <w:tcPr>
            <w:tcW w:w="0" w:type="auto"/>
          </w:tcPr>
          <w:p w14:paraId="59F880FB" w14:textId="77777777" w:rsidR="00222E13" w:rsidRPr="00DB6A36" w:rsidRDefault="00222E13" w:rsidP="00A903E3">
            <w:pPr>
              <w:spacing w:line="300" w:lineRule="atLeast"/>
              <w:rPr>
                <w:rFonts w:ascii="Times New Roman" w:hAnsi="Times New Roman"/>
                <w:color w:val="333333"/>
              </w:rPr>
            </w:pPr>
            <w:r>
              <w:rPr>
                <w:rFonts w:ascii="Times New Roman" w:hAnsi="Times New Roman"/>
                <w:color w:val="333333"/>
              </w:rPr>
              <w:t>BANKNAME</w:t>
            </w:r>
          </w:p>
        </w:tc>
        <w:tc>
          <w:tcPr>
            <w:tcW w:w="0" w:type="auto"/>
          </w:tcPr>
          <w:p w14:paraId="2D78FBAB" w14:textId="77777777" w:rsidR="00222E13" w:rsidRPr="00DB6A36" w:rsidRDefault="00222E13" w:rsidP="00A903E3">
            <w:pPr>
              <w:spacing w:line="300" w:lineRule="atLeast"/>
              <w:rPr>
                <w:rFonts w:ascii="Times New Roman" w:hAnsi="Times New Roman"/>
                <w:color w:val="333333"/>
              </w:rPr>
            </w:pPr>
            <w:r w:rsidRPr="00995A5F">
              <w:rPr>
                <w:rFonts w:ascii="Times New Roman" w:hAnsi="Times New Roman"/>
                <w:color w:val="333333"/>
              </w:rPr>
              <w:t>Varchar2</w:t>
            </w:r>
            <w:r>
              <w:rPr>
                <w:rFonts w:ascii="Times New Roman" w:hAnsi="Times New Roman"/>
                <w:color w:val="333333"/>
              </w:rPr>
              <w:t xml:space="preserve"> (200)</w:t>
            </w:r>
          </w:p>
        </w:tc>
        <w:tc>
          <w:tcPr>
            <w:tcW w:w="4789" w:type="dxa"/>
          </w:tcPr>
          <w:p w14:paraId="155BAAD6" w14:textId="77777777" w:rsidR="00222E13" w:rsidRPr="00C62FFD" w:rsidRDefault="00222E13"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ên ngân hàng</w:t>
            </w:r>
          </w:p>
        </w:tc>
      </w:tr>
      <w:tr w:rsidR="00222E13" w:rsidRPr="00653CF2" w14:paraId="16818C48" w14:textId="77777777" w:rsidTr="00222E13">
        <w:trPr>
          <w:jc w:val="center"/>
        </w:trPr>
        <w:tc>
          <w:tcPr>
            <w:tcW w:w="0" w:type="auto"/>
          </w:tcPr>
          <w:p w14:paraId="68F42B49" w14:textId="77777777" w:rsidR="00222E13" w:rsidRPr="00DB6A36" w:rsidRDefault="00222E13" w:rsidP="00A903E3">
            <w:pPr>
              <w:spacing w:line="300" w:lineRule="atLeast"/>
              <w:rPr>
                <w:rFonts w:ascii="Times New Roman" w:hAnsi="Times New Roman"/>
                <w:color w:val="333333"/>
              </w:rPr>
            </w:pPr>
            <w:r>
              <w:rPr>
                <w:rFonts w:ascii="Times New Roman" w:hAnsi="Times New Roman"/>
                <w:color w:val="333333"/>
              </w:rPr>
              <w:t>5</w:t>
            </w:r>
          </w:p>
        </w:tc>
        <w:tc>
          <w:tcPr>
            <w:tcW w:w="0" w:type="auto"/>
          </w:tcPr>
          <w:p w14:paraId="7A2D8D9F" w14:textId="77777777" w:rsidR="00222E13" w:rsidRPr="00DB6A36" w:rsidRDefault="00222E13" w:rsidP="00A903E3">
            <w:pPr>
              <w:spacing w:line="300" w:lineRule="atLeast"/>
              <w:rPr>
                <w:rFonts w:ascii="Times New Roman" w:hAnsi="Times New Roman"/>
                <w:color w:val="333333"/>
              </w:rPr>
            </w:pPr>
            <w:r>
              <w:rPr>
                <w:rFonts w:ascii="Times New Roman" w:hAnsi="Times New Roman"/>
                <w:color w:val="333333"/>
              </w:rPr>
              <w:t>BANKACNAME</w:t>
            </w:r>
          </w:p>
        </w:tc>
        <w:tc>
          <w:tcPr>
            <w:tcW w:w="0" w:type="auto"/>
          </w:tcPr>
          <w:p w14:paraId="409F0180" w14:textId="77777777" w:rsidR="00222E13" w:rsidRDefault="00222E13" w:rsidP="00A903E3">
            <w:pPr>
              <w:spacing w:line="300" w:lineRule="atLeast"/>
              <w:rPr>
                <w:rFonts w:ascii="Times New Roman" w:hAnsi="Times New Roman"/>
                <w:color w:val="333333"/>
              </w:rPr>
            </w:pPr>
            <w:r w:rsidRPr="00995A5F">
              <w:rPr>
                <w:rFonts w:ascii="Times New Roman" w:hAnsi="Times New Roman"/>
                <w:color w:val="333333"/>
              </w:rPr>
              <w:t>Varchar2</w:t>
            </w:r>
            <w:r>
              <w:rPr>
                <w:rFonts w:ascii="Times New Roman" w:hAnsi="Times New Roman"/>
                <w:color w:val="333333"/>
              </w:rPr>
              <w:t xml:space="preserve"> (100)</w:t>
            </w:r>
          </w:p>
        </w:tc>
        <w:tc>
          <w:tcPr>
            <w:tcW w:w="4789" w:type="dxa"/>
          </w:tcPr>
          <w:p w14:paraId="2F096557" w14:textId="77777777" w:rsidR="00222E13" w:rsidRDefault="00222E13"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ên tài khoản ngân hàng</w:t>
            </w:r>
          </w:p>
        </w:tc>
      </w:tr>
      <w:tr w:rsidR="00222E13" w:rsidRPr="00653CF2" w14:paraId="63BA1609" w14:textId="77777777" w:rsidTr="00222E13">
        <w:trPr>
          <w:jc w:val="center"/>
        </w:trPr>
        <w:tc>
          <w:tcPr>
            <w:tcW w:w="0" w:type="auto"/>
          </w:tcPr>
          <w:p w14:paraId="02EF5930" w14:textId="77777777" w:rsidR="00222E13" w:rsidRDefault="00222E13" w:rsidP="00A903E3">
            <w:pPr>
              <w:spacing w:line="300" w:lineRule="atLeast"/>
              <w:rPr>
                <w:rFonts w:ascii="Times New Roman" w:hAnsi="Times New Roman"/>
                <w:color w:val="333333"/>
              </w:rPr>
            </w:pPr>
            <w:r>
              <w:rPr>
                <w:rFonts w:ascii="Times New Roman" w:hAnsi="Times New Roman"/>
                <w:color w:val="333333"/>
              </w:rPr>
              <w:lastRenderedPageBreak/>
              <w:t>6</w:t>
            </w:r>
          </w:p>
        </w:tc>
        <w:tc>
          <w:tcPr>
            <w:tcW w:w="0" w:type="auto"/>
          </w:tcPr>
          <w:p w14:paraId="333D2E4D" w14:textId="77777777" w:rsidR="00222E13" w:rsidRPr="00DB6A36" w:rsidRDefault="00222E13" w:rsidP="00A903E3">
            <w:pPr>
              <w:spacing w:line="300" w:lineRule="atLeast"/>
              <w:rPr>
                <w:rFonts w:ascii="Times New Roman" w:hAnsi="Times New Roman"/>
                <w:color w:val="333333"/>
              </w:rPr>
            </w:pPr>
            <w:r>
              <w:rPr>
                <w:rFonts w:ascii="Times New Roman" w:hAnsi="Times New Roman"/>
                <w:color w:val="333333"/>
              </w:rPr>
              <w:t>BANKBRAND</w:t>
            </w:r>
          </w:p>
        </w:tc>
        <w:tc>
          <w:tcPr>
            <w:tcW w:w="0" w:type="auto"/>
          </w:tcPr>
          <w:p w14:paraId="4D260BBA" w14:textId="77777777" w:rsidR="00222E13" w:rsidRPr="00DB6A36" w:rsidRDefault="00222E13" w:rsidP="00A903E3">
            <w:pPr>
              <w:spacing w:line="300" w:lineRule="atLeast"/>
              <w:rPr>
                <w:rFonts w:ascii="Times New Roman" w:hAnsi="Times New Roman"/>
                <w:color w:val="333333"/>
              </w:rPr>
            </w:pPr>
            <w:r w:rsidRPr="00995A5F">
              <w:rPr>
                <w:rFonts w:ascii="Times New Roman" w:hAnsi="Times New Roman"/>
                <w:color w:val="333333"/>
              </w:rPr>
              <w:t>Varchar2</w:t>
            </w:r>
            <w:r>
              <w:rPr>
                <w:rFonts w:ascii="Times New Roman" w:hAnsi="Times New Roman"/>
                <w:color w:val="333333"/>
              </w:rPr>
              <w:t xml:space="preserve"> (100)</w:t>
            </w:r>
          </w:p>
        </w:tc>
        <w:tc>
          <w:tcPr>
            <w:tcW w:w="4789" w:type="dxa"/>
          </w:tcPr>
          <w:p w14:paraId="479CC18D" w14:textId="77777777" w:rsidR="00222E13" w:rsidRPr="00C62FFD" w:rsidRDefault="00222E13"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ại chi nhánh/thành phố</w:t>
            </w:r>
          </w:p>
        </w:tc>
      </w:tr>
    </w:tbl>
    <w:p w14:paraId="74EC52F9" w14:textId="77777777" w:rsidR="00222E13" w:rsidRPr="00D814AD" w:rsidRDefault="00222E13" w:rsidP="00222E13">
      <w:pPr>
        <w:pStyle w:val="cheading2"/>
        <w:numPr>
          <w:ilvl w:val="2"/>
          <w:numId w:val="16"/>
        </w:numPr>
        <w:tabs>
          <w:tab w:val="clear" w:pos="1430"/>
          <w:tab w:val="num" w:pos="990"/>
        </w:tabs>
        <w:ind w:left="0" w:firstLine="360"/>
        <w:rPr>
          <w:color w:val="0D0D0D" w:themeColor="text1" w:themeTint="F2"/>
        </w:rPr>
      </w:pPr>
      <w:bookmarkStart w:id="38" w:name="_Toc496023162"/>
      <w:r w:rsidRPr="00D814AD">
        <w:rPr>
          <w:color w:val="0D0D0D" w:themeColor="text1" w:themeTint="F2"/>
        </w:rPr>
        <w:t>Các điều kiện ràng buộc.</w:t>
      </w:r>
      <w:bookmarkEnd w:id="38"/>
    </w:p>
    <w:p w14:paraId="29381664" w14:textId="77777777" w:rsidR="00222E13" w:rsidRPr="00AA51B5" w:rsidRDefault="00222E13" w:rsidP="00222E13">
      <w:pPr>
        <w:pStyle w:val="cGDD10"/>
        <w:ind w:left="0"/>
      </w:pPr>
      <w:r w:rsidRPr="00AA51B5">
        <w:t>Đối với khách hàng có giao dịch trực tuyến thì trường Email bắt buộc nhập.</w:t>
      </w:r>
    </w:p>
    <w:p w14:paraId="67BFBE96" w14:textId="77777777" w:rsidR="00222E13" w:rsidRPr="00AA51B5" w:rsidRDefault="00222E13" w:rsidP="00222E13">
      <w:pPr>
        <w:pStyle w:val="cGDD10"/>
        <w:ind w:left="0"/>
      </w:pPr>
      <w:r w:rsidRPr="00AA51B5">
        <w:t>Trong trường hợp chỉnh sửa thông tin Email khách hàng, và khách hàng đang dùng Email cũ làm User đăng nhập thì cảnh báo, yêu cầu đổi thông tin đăng nhập sang Email mới.</w:t>
      </w:r>
    </w:p>
    <w:p w14:paraId="41FF6C8A" w14:textId="77777777" w:rsidR="00222E13" w:rsidRPr="00D814AD" w:rsidRDefault="00FD6CAC" w:rsidP="00FD6CAC">
      <w:pPr>
        <w:pStyle w:val="cheading2"/>
        <w:numPr>
          <w:ilvl w:val="2"/>
          <w:numId w:val="16"/>
        </w:numPr>
        <w:tabs>
          <w:tab w:val="clear" w:pos="1430"/>
          <w:tab w:val="num" w:pos="990"/>
        </w:tabs>
        <w:ind w:left="0" w:firstLine="360"/>
        <w:rPr>
          <w:color w:val="0D0D0D" w:themeColor="text1" w:themeTint="F2"/>
        </w:rPr>
      </w:pPr>
      <w:bookmarkStart w:id="39" w:name="_Toc496023163"/>
      <w:r w:rsidRPr="00D814AD">
        <w:rPr>
          <w:color w:val="0D0D0D" w:themeColor="text1" w:themeTint="F2"/>
        </w:rPr>
        <w:t>Xử lý</w:t>
      </w:r>
      <w:bookmarkEnd w:id="39"/>
    </w:p>
    <w:p w14:paraId="7EF3C11F" w14:textId="77777777" w:rsidR="00FD6CAC" w:rsidRDefault="00FD6CAC" w:rsidP="00FD6CAC">
      <w:pPr>
        <w:pStyle w:val="cGDD10"/>
        <w:ind w:left="0"/>
      </w:pPr>
      <w:r w:rsidRPr="00FD6CAC">
        <w:t xml:space="preserve">Khi </w:t>
      </w:r>
      <w:r>
        <w:t xml:space="preserve"> thực hiện duyệt mở tài khoản, hệ thống sẽ xử lý:</w:t>
      </w:r>
    </w:p>
    <w:p w14:paraId="6844BE0B" w14:textId="77777777" w:rsidR="00FD6CAC" w:rsidRDefault="00FD6CAC" w:rsidP="00FD6CAC">
      <w:pPr>
        <w:pStyle w:val="cGDD10"/>
        <w:ind w:left="0"/>
      </w:pPr>
      <w:r>
        <w:t>Ghi nhận thông tin khách hàng.</w:t>
      </w:r>
    </w:p>
    <w:p w14:paraId="303B8889" w14:textId="77777777" w:rsidR="00FD6CAC" w:rsidRDefault="00FD6CAC" w:rsidP="00FD6CAC">
      <w:pPr>
        <w:pStyle w:val="cGDD10"/>
        <w:ind w:left="0"/>
      </w:pPr>
      <w:r>
        <w:t>Mở tài khoản tiền với số dư 0.</w:t>
      </w:r>
    </w:p>
    <w:p w14:paraId="76F1AFC1" w14:textId="77777777" w:rsidR="00031822" w:rsidRDefault="00031822" w:rsidP="00031822">
      <w:pPr>
        <w:pStyle w:val="cGDD10"/>
        <w:ind w:left="0"/>
      </w:pPr>
      <w:r>
        <w:t>Các thông tin tài khoản tiền khách hàng.</w:t>
      </w:r>
    </w:p>
    <w:p w14:paraId="373E3A1C" w14:textId="77777777" w:rsidR="0061696C" w:rsidRPr="008E2DE6" w:rsidRDefault="0061696C" w:rsidP="00031822">
      <w:pPr>
        <w:pStyle w:val="cGDD10"/>
        <w:ind w:left="0"/>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70"/>
        <w:gridCol w:w="1843"/>
        <w:gridCol w:w="1583"/>
        <w:gridCol w:w="4789"/>
      </w:tblGrid>
      <w:tr w:rsidR="00031822" w:rsidRPr="00DB6A36" w14:paraId="20C64FE9" w14:textId="77777777" w:rsidTr="00A903E3">
        <w:trPr>
          <w:tblHeader/>
          <w:jc w:val="center"/>
        </w:trPr>
        <w:tc>
          <w:tcPr>
            <w:tcW w:w="0" w:type="auto"/>
            <w:shd w:val="clear" w:color="auto" w:fill="A8D08D" w:themeFill="accent6" w:themeFillTint="99"/>
          </w:tcPr>
          <w:p w14:paraId="30F083F6" w14:textId="77777777" w:rsidR="00031822" w:rsidRPr="00DB6A36" w:rsidRDefault="00031822" w:rsidP="00A903E3">
            <w:pPr>
              <w:spacing w:line="300" w:lineRule="atLeast"/>
              <w:jc w:val="center"/>
              <w:rPr>
                <w:rFonts w:ascii="Times New Roman" w:hAnsi="Times New Roman"/>
                <w:b/>
                <w:bCs/>
                <w:color w:val="333333"/>
              </w:rPr>
            </w:pPr>
            <w:r>
              <w:rPr>
                <w:rFonts w:ascii="Times New Roman" w:hAnsi="Times New Roman"/>
                <w:b/>
                <w:bCs/>
                <w:color w:val="333333"/>
              </w:rPr>
              <w:t>STT</w:t>
            </w:r>
          </w:p>
        </w:tc>
        <w:tc>
          <w:tcPr>
            <w:tcW w:w="0" w:type="auto"/>
            <w:shd w:val="clear" w:color="auto" w:fill="A8D08D" w:themeFill="accent6" w:themeFillTint="99"/>
          </w:tcPr>
          <w:p w14:paraId="16035028" w14:textId="77777777" w:rsidR="00031822" w:rsidRPr="00DB6A36" w:rsidRDefault="00031822" w:rsidP="00A903E3">
            <w:pPr>
              <w:spacing w:line="300" w:lineRule="atLeast"/>
              <w:jc w:val="center"/>
              <w:rPr>
                <w:rFonts w:ascii="Times New Roman" w:hAnsi="Times New Roman"/>
                <w:b/>
                <w:bCs/>
                <w:color w:val="333333"/>
              </w:rPr>
            </w:pPr>
            <w:r w:rsidRPr="00DB6A36">
              <w:rPr>
                <w:rFonts w:ascii="Times New Roman" w:hAnsi="Times New Roman"/>
                <w:b/>
                <w:bCs/>
                <w:color w:val="333333"/>
              </w:rPr>
              <w:t>Tên trường</w:t>
            </w:r>
          </w:p>
        </w:tc>
        <w:tc>
          <w:tcPr>
            <w:tcW w:w="0" w:type="auto"/>
            <w:shd w:val="clear" w:color="auto" w:fill="A8D08D" w:themeFill="accent6" w:themeFillTint="99"/>
          </w:tcPr>
          <w:p w14:paraId="1826D591" w14:textId="77777777" w:rsidR="00031822" w:rsidRPr="00DB6A36" w:rsidRDefault="00031822" w:rsidP="00A903E3">
            <w:pPr>
              <w:spacing w:line="300" w:lineRule="atLeast"/>
              <w:jc w:val="center"/>
              <w:rPr>
                <w:rFonts w:ascii="Times New Roman" w:hAnsi="Times New Roman"/>
                <w:b/>
                <w:bCs/>
                <w:color w:val="333333"/>
              </w:rPr>
            </w:pPr>
            <w:r w:rsidRPr="00DB6A36">
              <w:rPr>
                <w:rFonts w:ascii="Times New Roman" w:hAnsi="Times New Roman"/>
                <w:b/>
                <w:bCs/>
                <w:color w:val="333333"/>
              </w:rPr>
              <w:t>Mô tả</w:t>
            </w:r>
          </w:p>
        </w:tc>
        <w:tc>
          <w:tcPr>
            <w:tcW w:w="4789" w:type="dxa"/>
            <w:shd w:val="clear" w:color="auto" w:fill="A8D08D" w:themeFill="accent6" w:themeFillTint="99"/>
          </w:tcPr>
          <w:p w14:paraId="24DBD6A5" w14:textId="77777777" w:rsidR="00031822" w:rsidRPr="00DB6A36" w:rsidRDefault="00031822" w:rsidP="00A903E3">
            <w:pPr>
              <w:spacing w:line="300" w:lineRule="atLeast"/>
              <w:jc w:val="center"/>
              <w:rPr>
                <w:rFonts w:ascii="Times New Roman" w:hAnsi="Times New Roman"/>
                <w:b/>
                <w:bCs/>
                <w:color w:val="333333"/>
              </w:rPr>
            </w:pPr>
            <w:r w:rsidRPr="00DB6A36">
              <w:rPr>
                <w:rFonts w:ascii="Times New Roman" w:hAnsi="Times New Roman"/>
                <w:b/>
                <w:bCs/>
                <w:color w:val="333333"/>
              </w:rPr>
              <w:t>Ghi chú</w:t>
            </w:r>
          </w:p>
        </w:tc>
      </w:tr>
      <w:tr w:rsidR="00031822" w:rsidRPr="00653CF2" w14:paraId="24F80280" w14:textId="77777777" w:rsidTr="00A903E3">
        <w:trPr>
          <w:jc w:val="center"/>
        </w:trPr>
        <w:tc>
          <w:tcPr>
            <w:tcW w:w="0" w:type="auto"/>
          </w:tcPr>
          <w:p w14:paraId="72F45A8F" w14:textId="77777777" w:rsidR="00031822" w:rsidRDefault="00031822" w:rsidP="00A903E3">
            <w:pPr>
              <w:spacing w:line="300" w:lineRule="atLeast"/>
              <w:rPr>
                <w:rFonts w:ascii="Times New Roman" w:hAnsi="Times New Roman"/>
                <w:color w:val="333333"/>
              </w:rPr>
            </w:pPr>
            <w:r>
              <w:rPr>
                <w:rFonts w:ascii="Times New Roman" w:hAnsi="Times New Roman"/>
                <w:color w:val="333333"/>
              </w:rPr>
              <w:t>1</w:t>
            </w:r>
          </w:p>
        </w:tc>
        <w:tc>
          <w:tcPr>
            <w:tcW w:w="0" w:type="auto"/>
          </w:tcPr>
          <w:p w14:paraId="234313A4" w14:textId="77777777" w:rsidR="00031822" w:rsidRPr="00DB6A36" w:rsidRDefault="00031822" w:rsidP="00A903E3">
            <w:pPr>
              <w:spacing w:line="300" w:lineRule="atLeast"/>
              <w:rPr>
                <w:rFonts w:ascii="Times New Roman" w:hAnsi="Times New Roman"/>
                <w:color w:val="333333"/>
              </w:rPr>
            </w:pPr>
            <w:r>
              <w:rPr>
                <w:rFonts w:ascii="Times New Roman" w:hAnsi="Times New Roman"/>
                <w:color w:val="333333"/>
              </w:rPr>
              <w:t>CUSTID</w:t>
            </w:r>
          </w:p>
        </w:tc>
        <w:tc>
          <w:tcPr>
            <w:tcW w:w="0" w:type="auto"/>
          </w:tcPr>
          <w:p w14:paraId="5F553F70" w14:textId="77777777" w:rsidR="00031822" w:rsidRPr="00DB6A36" w:rsidRDefault="00031822" w:rsidP="00A903E3">
            <w:pPr>
              <w:spacing w:line="300" w:lineRule="atLeast"/>
              <w:rPr>
                <w:rFonts w:ascii="Times New Roman" w:hAnsi="Times New Roman"/>
                <w:color w:val="333333"/>
              </w:rPr>
            </w:pPr>
            <w:r w:rsidRPr="005F6187">
              <w:rPr>
                <w:rFonts w:ascii="Times New Roman" w:hAnsi="Times New Roman"/>
                <w:bCs/>
                <w:i/>
                <w:color w:val="333333"/>
              </w:rPr>
              <w:t>Varchar2(</w:t>
            </w:r>
            <w:r>
              <w:rPr>
                <w:rFonts w:ascii="Times New Roman" w:hAnsi="Times New Roman"/>
                <w:bCs/>
                <w:i/>
                <w:color w:val="333333"/>
              </w:rPr>
              <w:t>10</w:t>
            </w:r>
            <w:r w:rsidRPr="005F6187">
              <w:rPr>
                <w:rFonts w:ascii="Times New Roman" w:hAnsi="Times New Roman"/>
                <w:bCs/>
                <w:i/>
                <w:color w:val="333333"/>
              </w:rPr>
              <w:t>)</w:t>
            </w:r>
          </w:p>
        </w:tc>
        <w:tc>
          <w:tcPr>
            <w:tcW w:w="4789" w:type="dxa"/>
          </w:tcPr>
          <w:p w14:paraId="646F82C1" w14:textId="77777777" w:rsidR="00031822" w:rsidRPr="00C62FFD" w:rsidRDefault="00031822"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Mã khách hàng</w:t>
            </w:r>
          </w:p>
        </w:tc>
      </w:tr>
      <w:tr w:rsidR="00031822" w:rsidRPr="00653CF2" w14:paraId="4057FCB7" w14:textId="77777777" w:rsidTr="00A903E3">
        <w:trPr>
          <w:jc w:val="center"/>
        </w:trPr>
        <w:tc>
          <w:tcPr>
            <w:tcW w:w="0" w:type="auto"/>
          </w:tcPr>
          <w:p w14:paraId="5984C0EA" w14:textId="77777777" w:rsidR="00031822" w:rsidRDefault="00031822" w:rsidP="00A903E3">
            <w:pPr>
              <w:spacing w:line="300" w:lineRule="atLeast"/>
              <w:rPr>
                <w:rFonts w:ascii="Times New Roman" w:hAnsi="Times New Roman"/>
                <w:color w:val="333333"/>
              </w:rPr>
            </w:pPr>
            <w:r>
              <w:rPr>
                <w:rFonts w:ascii="Times New Roman" w:hAnsi="Times New Roman"/>
                <w:color w:val="333333"/>
              </w:rPr>
              <w:t>2</w:t>
            </w:r>
          </w:p>
        </w:tc>
        <w:tc>
          <w:tcPr>
            <w:tcW w:w="0" w:type="auto"/>
          </w:tcPr>
          <w:p w14:paraId="54E9B7BC" w14:textId="77777777" w:rsidR="00031822" w:rsidRPr="00DB6A36" w:rsidRDefault="00031822" w:rsidP="00A903E3">
            <w:pPr>
              <w:spacing w:line="300" w:lineRule="atLeast"/>
              <w:rPr>
                <w:rFonts w:ascii="Times New Roman" w:hAnsi="Times New Roman"/>
                <w:color w:val="333333"/>
              </w:rPr>
            </w:pPr>
            <w:r>
              <w:rPr>
                <w:rFonts w:ascii="Times New Roman" w:hAnsi="Times New Roman"/>
                <w:color w:val="333333"/>
              </w:rPr>
              <w:t>ACCTNO</w:t>
            </w:r>
          </w:p>
        </w:tc>
        <w:tc>
          <w:tcPr>
            <w:tcW w:w="0" w:type="auto"/>
          </w:tcPr>
          <w:p w14:paraId="253A8243" w14:textId="77777777" w:rsidR="00031822" w:rsidRPr="005F6187" w:rsidRDefault="00031822" w:rsidP="00A903E3">
            <w:pPr>
              <w:pStyle w:val="comment0"/>
              <w:ind w:left="0"/>
              <w:rPr>
                <w:rFonts w:ascii="Times New Roman" w:eastAsia="Times New Roman" w:hAnsi="Times New Roman" w:cs="Times New Roman"/>
                <w:bCs w:val="0"/>
                <w:i w:val="0"/>
                <w:snapToGrid/>
                <w:color w:val="333333"/>
                <w:sz w:val="24"/>
                <w:szCs w:val="24"/>
                <w:lang w:eastAsia="en-US"/>
              </w:rPr>
            </w:pPr>
            <w:r w:rsidRPr="005F6187">
              <w:rPr>
                <w:rFonts w:ascii="Times New Roman" w:eastAsia="Times New Roman" w:hAnsi="Times New Roman" w:cs="Times New Roman"/>
                <w:bCs w:val="0"/>
                <w:i w:val="0"/>
                <w:snapToGrid/>
                <w:color w:val="333333"/>
                <w:sz w:val="24"/>
                <w:szCs w:val="24"/>
                <w:lang w:eastAsia="en-US"/>
              </w:rPr>
              <w:t>Varchar2(</w:t>
            </w:r>
            <w:r>
              <w:rPr>
                <w:rFonts w:ascii="Times New Roman" w:eastAsia="Times New Roman" w:hAnsi="Times New Roman" w:cs="Times New Roman"/>
                <w:bCs w:val="0"/>
                <w:i w:val="0"/>
                <w:snapToGrid/>
                <w:color w:val="333333"/>
                <w:sz w:val="24"/>
                <w:szCs w:val="24"/>
                <w:lang w:eastAsia="en-US"/>
              </w:rPr>
              <w:t>10</w:t>
            </w:r>
            <w:r w:rsidRPr="005F6187">
              <w:rPr>
                <w:rFonts w:ascii="Times New Roman" w:eastAsia="Times New Roman" w:hAnsi="Times New Roman" w:cs="Times New Roman"/>
                <w:bCs w:val="0"/>
                <w:i w:val="0"/>
                <w:snapToGrid/>
                <w:color w:val="333333"/>
                <w:sz w:val="24"/>
                <w:szCs w:val="24"/>
                <w:lang w:eastAsia="en-US"/>
              </w:rPr>
              <w:t>)</w:t>
            </w:r>
          </w:p>
        </w:tc>
        <w:tc>
          <w:tcPr>
            <w:tcW w:w="4789" w:type="dxa"/>
          </w:tcPr>
          <w:p w14:paraId="50A40B72" w14:textId="77777777" w:rsidR="00031822" w:rsidRPr="00C62FFD" w:rsidRDefault="00031822"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tài khoản tiền khách hàng</w:t>
            </w:r>
          </w:p>
        </w:tc>
      </w:tr>
      <w:tr w:rsidR="00031822" w:rsidRPr="00653CF2" w14:paraId="080493FF" w14:textId="77777777" w:rsidTr="00A903E3">
        <w:trPr>
          <w:jc w:val="center"/>
        </w:trPr>
        <w:tc>
          <w:tcPr>
            <w:tcW w:w="0" w:type="auto"/>
          </w:tcPr>
          <w:p w14:paraId="0A86CC54" w14:textId="77777777" w:rsidR="00031822" w:rsidRPr="00DB6A36" w:rsidRDefault="00031822" w:rsidP="00A903E3">
            <w:pPr>
              <w:spacing w:line="300" w:lineRule="atLeast"/>
              <w:rPr>
                <w:rFonts w:ascii="Times New Roman" w:hAnsi="Times New Roman"/>
                <w:color w:val="333333"/>
              </w:rPr>
            </w:pPr>
            <w:r>
              <w:rPr>
                <w:rFonts w:ascii="Times New Roman" w:hAnsi="Times New Roman"/>
                <w:color w:val="333333"/>
              </w:rPr>
              <w:t>3</w:t>
            </w:r>
          </w:p>
        </w:tc>
        <w:tc>
          <w:tcPr>
            <w:tcW w:w="0" w:type="auto"/>
          </w:tcPr>
          <w:p w14:paraId="70596FCE" w14:textId="44D38798" w:rsidR="00031822" w:rsidRPr="00DB6A36" w:rsidRDefault="00827749" w:rsidP="00A903E3">
            <w:pPr>
              <w:spacing w:line="300" w:lineRule="atLeast"/>
              <w:rPr>
                <w:rFonts w:ascii="Times New Roman" w:hAnsi="Times New Roman"/>
                <w:color w:val="333333"/>
              </w:rPr>
            </w:pPr>
            <w:r>
              <w:rPr>
                <w:rFonts w:ascii="Times New Roman" w:hAnsi="Times New Roman"/>
                <w:color w:val="333333"/>
              </w:rPr>
              <w:t>AVL</w:t>
            </w:r>
            <w:r w:rsidR="00031822">
              <w:rPr>
                <w:rFonts w:ascii="Times New Roman" w:hAnsi="Times New Roman"/>
                <w:color w:val="333333"/>
              </w:rPr>
              <w:t>BALANCE</w:t>
            </w:r>
          </w:p>
        </w:tc>
        <w:tc>
          <w:tcPr>
            <w:tcW w:w="0" w:type="auto"/>
          </w:tcPr>
          <w:p w14:paraId="32232201" w14:textId="77777777" w:rsidR="00031822" w:rsidRPr="00DB6A36" w:rsidRDefault="00031822" w:rsidP="00A903E3">
            <w:pPr>
              <w:spacing w:line="300" w:lineRule="atLeast"/>
              <w:rPr>
                <w:rFonts w:ascii="Times New Roman" w:hAnsi="Times New Roman"/>
                <w:color w:val="333333"/>
              </w:rPr>
            </w:pPr>
            <w:r>
              <w:rPr>
                <w:rFonts w:ascii="Times New Roman" w:hAnsi="Times New Roman"/>
                <w:color w:val="333333"/>
              </w:rPr>
              <w:t>Number</w:t>
            </w:r>
            <w:r w:rsidRPr="005F6187">
              <w:rPr>
                <w:rFonts w:ascii="Times New Roman" w:hAnsi="Times New Roman"/>
                <w:bCs/>
                <w:i/>
                <w:color w:val="333333"/>
              </w:rPr>
              <w:t>(</w:t>
            </w:r>
            <w:r w:rsidRPr="00743F41">
              <w:rPr>
                <w:rFonts w:ascii="Times New Roman" w:hAnsi="Times New Roman"/>
                <w:color w:val="333333"/>
              </w:rPr>
              <w:t>20</w:t>
            </w:r>
            <w:r>
              <w:rPr>
                <w:rFonts w:ascii="Times New Roman" w:hAnsi="Times New Roman"/>
                <w:color w:val="333333"/>
              </w:rPr>
              <w:t>,2</w:t>
            </w:r>
            <w:r w:rsidRPr="005F6187">
              <w:rPr>
                <w:rFonts w:ascii="Times New Roman" w:hAnsi="Times New Roman"/>
                <w:bCs/>
                <w:i/>
                <w:color w:val="333333"/>
              </w:rPr>
              <w:t>)</w:t>
            </w:r>
          </w:p>
        </w:tc>
        <w:tc>
          <w:tcPr>
            <w:tcW w:w="4789" w:type="dxa"/>
          </w:tcPr>
          <w:p w14:paraId="08DC570F" w14:textId="77777777" w:rsidR="00031822" w:rsidRPr="00C62FFD" w:rsidRDefault="00031822"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dư tài khoản tiền</w:t>
            </w:r>
          </w:p>
        </w:tc>
      </w:tr>
      <w:tr w:rsidR="00827749" w:rsidRPr="00653CF2" w14:paraId="05407245" w14:textId="77777777" w:rsidTr="00A903E3">
        <w:trPr>
          <w:jc w:val="center"/>
        </w:trPr>
        <w:tc>
          <w:tcPr>
            <w:tcW w:w="0" w:type="auto"/>
          </w:tcPr>
          <w:p w14:paraId="1D6BA5B1" w14:textId="6C4396DF" w:rsidR="00827749" w:rsidRDefault="00827749" w:rsidP="00A903E3">
            <w:pPr>
              <w:spacing w:line="300" w:lineRule="atLeast"/>
              <w:rPr>
                <w:rFonts w:ascii="Times New Roman" w:hAnsi="Times New Roman"/>
                <w:color w:val="333333"/>
              </w:rPr>
            </w:pPr>
            <w:r>
              <w:rPr>
                <w:rFonts w:ascii="Times New Roman" w:hAnsi="Times New Roman"/>
                <w:color w:val="333333"/>
              </w:rPr>
              <w:t>4</w:t>
            </w:r>
          </w:p>
        </w:tc>
        <w:tc>
          <w:tcPr>
            <w:tcW w:w="0" w:type="auto"/>
          </w:tcPr>
          <w:p w14:paraId="45C03BA3" w14:textId="04AB565F" w:rsidR="00827749" w:rsidRDefault="00827749" w:rsidP="00A903E3">
            <w:pPr>
              <w:spacing w:line="300" w:lineRule="atLeast"/>
              <w:rPr>
                <w:rFonts w:ascii="Times New Roman" w:hAnsi="Times New Roman"/>
                <w:color w:val="333333"/>
              </w:rPr>
            </w:pPr>
            <w:r>
              <w:rPr>
                <w:rFonts w:ascii="Times New Roman" w:hAnsi="Times New Roman"/>
                <w:color w:val="333333"/>
              </w:rPr>
              <w:t>MINAMT</w:t>
            </w:r>
          </w:p>
        </w:tc>
        <w:tc>
          <w:tcPr>
            <w:tcW w:w="0" w:type="auto"/>
          </w:tcPr>
          <w:p w14:paraId="7ABCB740" w14:textId="512DD03F" w:rsidR="00827749" w:rsidRDefault="00827749" w:rsidP="00A903E3">
            <w:pPr>
              <w:spacing w:line="300" w:lineRule="atLeast"/>
              <w:rPr>
                <w:rFonts w:ascii="Times New Roman" w:hAnsi="Times New Roman"/>
                <w:color w:val="333333"/>
              </w:rPr>
            </w:pPr>
            <w:r>
              <w:rPr>
                <w:rFonts w:ascii="Times New Roman" w:hAnsi="Times New Roman"/>
                <w:color w:val="333333"/>
              </w:rPr>
              <w:t>Number</w:t>
            </w:r>
            <w:r w:rsidRPr="005F6187">
              <w:rPr>
                <w:rFonts w:ascii="Times New Roman" w:hAnsi="Times New Roman"/>
                <w:bCs/>
                <w:i/>
                <w:color w:val="333333"/>
              </w:rPr>
              <w:t>(</w:t>
            </w:r>
            <w:r w:rsidRPr="00743F41">
              <w:rPr>
                <w:rFonts w:ascii="Times New Roman" w:hAnsi="Times New Roman"/>
                <w:color w:val="333333"/>
              </w:rPr>
              <w:t>20</w:t>
            </w:r>
            <w:r>
              <w:rPr>
                <w:rFonts w:ascii="Times New Roman" w:hAnsi="Times New Roman"/>
                <w:color w:val="333333"/>
              </w:rPr>
              <w:t>,2</w:t>
            </w:r>
            <w:r w:rsidRPr="005F6187">
              <w:rPr>
                <w:rFonts w:ascii="Times New Roman" w:hAnsi="Times New Roman"/>
                <w:bCs/>
                <w:i/>
                <w:color w:val="333333"/>
              </w:rPr>
              <w:t>)</w:t>
            </w:r>
          </w:p>
        </w:tc>
        <w:tc>
          <w:tcPr>
            <w:tcW w:w="4789" w:type="dxa"/>
          </w:tcPr>
          <w:p w14:paraId="34CF06B1" w14:textId="3C1D22F9" w:rsidR="00827749" w:rsidRDefault="00827749"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dư tối thiểu</w:t>
            </w:r>
          </w:p>
        </w:tc>
      </w:tr>
      <w:tr w:rsidR="000D7551" w:rsidRPr="00653CF2" w14:paraId="26AB4FA2" w14:textId="77777777" w:rsidTr="00A903E3">
        <w:trPr>
          <w:jc w:val="center"/>
        </w:trPr>
        <w:tc>
          <w:tcPr>
            <w:tcW w:w="0" w:type="auto"/>
          </w:tcPr>
          <w:p w14:paraId="5EBC1DD1" w14:textId="20FEDBD1" w:rsidR="000D7551" w:rsidRDefault="00827749" w:rsidP="00A903E3">
            <w:pPr>
              <w:spacing w:line="300" w:lineRule="atLeast"/>
              <w:rPr>
                <w:rFonts w:ascii="Times New Roman" w:hAnsi="Times New Roman"/>
                <w:color w:val="333333"/>
              </w:rPr>
            </w:pPr>
            <w:r>
              <w:rPr>
                <w:rFonts w:ascii="Times New Roman" w:hAnsi="Times New Roman"/>
                <w:color w:val="333333"/>
              </w:rPr>
              <w:t>5</w:t>
            </w:r>
          </w:p>
        </w:tc>
        <w:tc>
          <w:tcPr>
            <w:tcW w:w="0" w:type="auto"/>
          </w:tcPr>
          <w:p w14:paraId="71D0D6DB" w14:textId="40E1C2DA" w:rsidR="000D7551" w:rsidRDefault="000D7551" w:rsidP="00A903E3">
            <w:pPr>
              <w:spacing w:line="300" w:lineRule="atLeast"/>
              <w:rPr>
                <w:rFonts w:ascii="Times New Roman" w:hAnsi="Times New Roman"/>
                <w:color w:val="333333"/>
              </w:rPr>
            </w:pPr>
            <w:r>
              <w:rPr>
                <w:rFonts w:ascii="Times New Roman" w:hAnsi="Times New Roman"/>
                <w:color w:val="333333"/>
              </w:rPr>
              <w:t>BLOCK</w:t>
            </w:r>
          </w:p>
        </w:tc>
        <w:tc>
          <w:tcPr>
            <w:tcW w:w="0" w:type="auto"/>
          </w:tcPr>
          <w:p w14:paraId="73CF7A07" w14:textId="19073FFA" w:rsidR="000D7551" w:rsidRDefault="000D7551" w:rsidP="00A903E3">
            <w:pPr>
              <w:spacing w:line="300" w:lineRule="atLeast"/>
              <w:rPr>
                <w:rFonts w:ascii="Times New Roman" w:hAnsi="Times New Roman"/>
                <w:color w:val="333333"/>
              </w:rPr>
            </w:pPr>
            <w:r>
              <w:rPr>
                <w:rFonts w:ascii="Times New Roman" w:hAnsi="Times New Roman"/>
                <w:color w:val="333333"/>
              </w:rPr>
              <w:t>Number</w:t>
            </w:r>
            <w:r w:rsidRPr="005F6187">
              <w:rPr>
                <w:rFonts w:ascii="Times New Roman" w:hAnsi="Times New Roman"/>
                <w:bCs/>
                <w:i/>
                <w:color w:val="333333"/>
              </w:rPr>
              <w:t>(</w:t>
            </w:r>
            <w:r w:rsidRPr="00743F41">
              <w:rPr>
                <w:rFonts w:ascii="Times New Roman" w:hAnsi="Times New Roman"/>
                <w:color w:val="333333"/>
              </w:rPr>
              <w:t>20</w:t>
            </w:r>
            <w:r>
              <w:rPr>
                <w:rFonts w:ascii="Times New Roman" w:hAnsi="Times New Roman"/>
                <w:color w:val="333333"/>
              </w:rPr>
              <w:t>,2</w:t>
            </w:r>
          </w:p>
        </w:tc>
        <w:tc>
          <w:tcPr>
            <w:tcW w:w="4789" w:type="dxa"/>
          </w:tcPr>
          <w:p w14:paraId="79896317" w14:textId="462E1C22" w:rsidR="000D7551" w:rsidRDefault="000D7551"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tiền phong tỏa chờ khớp</w:t>
            </w:r>
          </w:p>
        </w:tc>
      </w:tr>
    </w:tbl>
    <w:p w14:paraId="6E66EF59" w14:textId="77777777" w:rsidR="009D442B" w:rsidRPr="009D442B" w:rsidRDefault="009D442B" w:rsidP="009D442B">
      <w:pPr>
        <w:pStyle w:val="cheading2"/>
        <w:numPr>
          <w:ilvl w:val="1"/>
          <w:numId w:val="41"/>
        </w:numPr>
        <w:tabs>
          <w:tab w:val="clear" w:pos="420"/>
          <w:tab w:val="num" w:pos="600"/>
        </w:tabs>
        <w:rPr>
          <w:color w:val="0D0D0D" w:themeColor="text1" w:themeTint="F2"/>
          <w:sz w:val="28"/>
          <w:szCs w:val="28"/>
          <w:lang w:val="en-GB"/>
        </w:rPr>
      </w:pPr>
      <w:bookmarkStart w:id="40" w:name="_Toc496023164"/>
      <w:r w:rsidRPr="009D442B">
        <w:rPr>
          <w:color w:val="0D0D0D" w:themeColor="text1" w:themeTint="F2"/>
          <w:sz w:val="28"/>
          <w:szCs w:val="28"/>
          <w:lang w:val="en-GB"/>
        </w:rPr>
        <w:t>Đánh giá xếp hạng khách hàng.</w:t>
      </w:r>
      <w:bookmarkEnd w:id="40"/>
    </w:p>
    <w:p w14:paraId="7DF92C3A" w14:textId="77777777" w:rsidR="009D442B" w:rsidRDefault="009D442B" w:rsidP="009D442B">
      <w:pPr>
        <w:pStyle w:val="cheading2"/>
        <w:numPr>
          <w:ilvl w:val="2"/>
          <w:numId w:val="16"/>
        </w:numPr>
        <w:tabs>
          <w:tab w:val="clear" w:pos="1430"/>
          <w:tab w:val="num" w:pos="990"/>
        </w:tabs>
        <w:spacing w:line="360" w:lineRule="auto"/>
        <w:ind w:left="0" w:firstLine="360"/>
        <w:rPr>
          <w:color w:val="0D0D0D" w:themeColor="text1" w:themeTint="F2"/>
        </w:rPr>
      </w:pPr>
      <w:bookmarkStart w:id="41" w:name="_Toc496023165"/>
      <w:r>
        <w:rPr>
          <w:color w:val="0D0D0D" w:themeColor="text1" w:themeTint="F2"/>
        </w:rPr>
        <w:t>Xử lý thông tin bước 1</w:t>
      </w:r>
      <w:r w:rsidRPr="003B5D5C">
        <w:rPr>
          <w:color w:val="0D0D0D" w:themeColor="text1" w:themeTint="F2"/>
        </w:rPr>
        <w:t>.</w:t>
      </w:r>
      <w:bookmarkEnd w:id="41"/>
    </w:p>
    <w:p w14:paraId="5B22B9DC" w14:textId="77777777" w:rsidR="009D442B" w:rsidRDefault="009D442B" w:rsidP="009D442B">
      <w:pPr>
        <w:pStyle w:val="cGDD10"/>
        <w:ind w:left="0"/>
      </w:pPr>
      <w:r>
        <w:tab/>
      </w:r>
      <w:r>
        <w:tab/>
        <w:t>Các chỉ tiêu đánh giá khách hàng bước 1:</w:t>
      </w:r>
    </w:p>
    <w:p w14:paraId="14203516" w14:textId="71C54FA6" w:rsidR="008C3CF5" w:rsidRDefault="008C3CF5" w:rsidP="009D442B">
      <w:pPr>
        <w:pStyle w:val="cGDD10"/>
        <w:ind w:left="0"/>
      </w:pPr>
      <w:r>
        <w:t xml:space="preserve">            Lấy thông tin bên Thông tin khách hàng, thực hiện chức năng nhập các chỉ tiêu tương ứng của khách hàng:</w:t>
      </w:r>
    </w:p>
    <w:tbl>
      <w:tblPr>
        <w:tblW w:w="9720" w:type="dxa"/>
        <w:tblInd w:w="535" w:type="dxa"/>
        <w:tblLook w:val="04A0" w:firstRow="1" w:lastRow="0" w:firstColumn="1" w:lastColumn="0" w:noHBand="0" w:noVBand="1"/>
      </w:tblPr>
      <w:tblGrid>
        <w:gridCol w:w="538"/>
        <w:gridCol w:w="4947"/>
        <w:gridCol w:w="1710"/>
        <w:gridCol w:w="1620"/>
        <w:gridCol w:w="1175"/>
      </w:tblGrid>
      <w:tr w:rsidR="008C3CF5" w:rsidRPr="008C3CF5" w14:paraId="245AA2FA" w14:textId="77777777" w:rsidTr="00F67F06">
        <w:trPr>
          <w:trHeight w:val="300"/>
        </w:trPr>
        <w:tc>
          <w:tcPr>
            <w:tcW w:w="2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9AD635" w14:textId="77777777" w:rsidR="008C3CF5" w:rsidRPr="008C3CF5" w:rsidRDefault="008C3CF5" w:rsidP="008C3CF5">
            <w:pPr>
              <w:spacing w:before="0" w:after="0"/>
              <w:jc w:val="center"/>
              <w:rPr>
                <w:rFonts w:ascii="Calibri" w:hAnsi="Calibri" w:cs="Calibri"/>
                <w:b/>
                <w:bCs/>
                <w:color w:val="000000"/>
                <w:sz w:val="22"/>
                <w:szCs w:val="22"/>
              </w:rPr>
            </w:pPr>
            <w:r w:rsidRPr="008C3CF5">
              <w:rPr>
                <w:rFonts w:ascii="Calibri" w:hAnsi="Calibri" w:cs="Calibri"/>
                <w:b/>
                <w:bCs/>
                <w:color w:val="000000"/>
                <w:sz w:val="22"/>
                <w:szCs w:val="22"/>
              </w:rPr>
              <w:t>STT</w:t>
            </w:r>
          </w:p>
        </w:tc>
        <w:tc>
          <w:tcPr>
            <w:tcW w:w="4947" w:type="dxa"/>
            <w:tcBorders>
              <w:top w:val="single" w:sz="4" w:space="0" w:color="auto"/>
              <w:left w:val="nil"/>
              <w:bottom w:val="single" w:sz="4" w:space="0" w:color="auto"/>
              <w:right w:val="single" w:sz="4" w:space="0" w:color="auto"/>
            </w:tcBorders>
            <w:shd w:val="clear" w:color="auto" w:fill="auto"/>
            <w:noWrap/>
            <w:vAlign w:val="bottom"/>
            <w:hideMark/>
          </w:tcPr>
          <w:p w14:paraId="2618966F" w14:textId="77777777" w:rsidR="008C3CF5" w:rsidRPr="008C3CF5" w:rsidRDefault="008C3CF5" w:rsidP="008C3CF5">
            <w:pPr>
              <w:spacing w:before="0" w:after="0"/>
              <w:jc w:val="center"/>
              <w:rPr>
                <w:rFonts w:ascii="Calibri" w:hAnsi="Calibri" w:cs="Calibri"/>
                <w:b/>
                <w:bCs/>
                <w:color w:val="000000"/>
                <w:sz w:val="22"/>
                <w:szCs w:val="22"/>
              </w:rPr>
            </w:pPr>
            <w:r w:rsidRPr="008C3CF5">
              <w:rPr>
                <w:rFonts w:ascii="Calibri" w:hAnsi="Calibri" w:cs="Calibri"/>
                <w:b/>
                <w:bCs/>
                <w:color w:val="000000"/>
                <w:sz w:val="22"/>
                <w:szCs w:val="22"/>
              </w:rPr>
              <w:t>Nhóm chỉ tiêu</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184FD860" w14:textId="77777777" w:rsidR="008C3CF5" w:rsidRPr="008C3CF5" w:rsidRDefault="008C3CF5" w:rsidP="008C3CF5">
            <w:pPr>
              <w:spacing w:before="0" w:after="0"/>
              <w:jc w:val="center"/>
              <w:rPr>
                <w:rFonts w:ascii="Calibri" w:hAnsi="Calibri" w:cs="Calibri"/>
                <w:b/>
                <w:bCs/>
                <w:color w:val="000000"/>
                <w:sz w:val="22"/>
                <w:szCs w:val="22"/>
              </w:rPr>
            </w:pPr>
            <w:r w:rsidRPr="008C3CF5">
              <w:rPr>
                <w:rFonts w:ascii="Calibri" w:hAnsi="Calibri" w:cs="Calibri"/>
                <w:b/>
                <w:bCs/>
                <w:color w:val="000000"/>
                <w:sz w:val="22"/>
                <w:szCs w:val="22"/>
              </w:rPr>
              <w:t>Điều kiện</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4A2C8941" w14:textId="77777777" w:rsidR="008C3CF5" w:rsidRPr="008C3CF5" w:rsidRDefault="008C3CF5" w:rsidP="008C3CF5">
            <w:pPr>
              <w:spacing w:before="0" w:after="0"/>
              <w:jc w:val="center"/>
              <w:rPr>
                <w:rFonts w:ascii="Calibri" w:hAnsi="Calibri" w:cs="Calibri"/>
                <w:b/>
                <w:bCs/>
                <w:color w:val="000000"/>
                <w:sz w:val="22"/>
                <w:szCs w:val="22"/>
              </w:rPr>
            </w:pPr>
            <w:r w:rsidRPr="008C3CF5">
              <w:rPr>
                <w:rFonts w:ascii="Calibri" w:hAnsi="Calibri" w:cs="Calibri"/>
                <w:b/>
                <w:bCs/>
                <w:color w:val="000000"/>
                <w:sz w:val="22"/>
                <w:szCs w:val="22"/>
              </w:rPr>
              <w:t>Căn cứ</w:t>
            </w:r>
          </w:p>
        </w:tc>
        <w:tc>
          <w:tcPr>
            <w:tcW w:w="1175" w:type="dxa"/>
            <w:tcBorders>
              <w:top w:val="single" w:sz="4" w:space="0" w:color="auto"/>
              <w:left w:val="nil"/>
              <w:bottom w:val="single" w:sz="4" w:space="0" w:color="auto"/>
              <w:right w:val="single" w:sz="4" w:space="0" w:color="auto"/>
            </w:tcBorders>
            <w:shd w:val="clear" w:color="auto" w:fill="auto"/>
            <w:noWrap/>
            <w:vAlign w:val="bottom"/>
            <w:hideMark/>
          </w:tcPr>
          <w:p w14:paraId="299A6D2A" w14:textId="77777777" w:rsidR="008C3CF5" w:rsidRPr="008C3CF5" w:rsidRDefault="008C3CF5" w:rsidP="008C3CF5">
            <w:pPr>
              <w:spacing w:before="0" w:after="0"/>
              <w:jc w:val="center"/>
              <w:rPr>
                <w:rFonts w:ascii="Calibri" w:hAnsi="Calibri" w:cs="Calibri"/>
                <w:b/>
                <w:bCs/>
                <w:color w:val="000000"/>
                <w:sz w:val="22"/>
                <w:szCs w:val="22"/>
              </w:rPr>
            </w:pPr>
            <w:r w:rsidRPr="008C3CF5">
              <w:rPr>
                <w:rFonts w:ascii="Calibri" w:hAnsi="Calibri" w:cs="Calibri"/>
                <w:b/>
                <w:bCs/>
                <w:color w:val="000000"/>
                <w:sz w:val="22"/>
                <w:szCs w:val="22"/>
              </w:rPr>
              <w:t xml:space="preserve">Cần xác thực </w:t>
            </w:r>
          </w:p>
        </w:tc>
      </w:tr>
      <w:tr w:rsidR="008C3CF5" w:rsidRPr="008C3CF5" w14:paraId="16C930C7" w14:textId="77777777" w:rsidTr="00F67F06">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442B0592" w14:textId="77777777" w:rsidR="008C3CF5" w:rsidRPr="008C3CF5" w:rsidRDefault="008C3CF5" w:rsidP="008C3CF5">
            <w:pPr>
              <w:spacing w:before="0" w:after="0"/>
              <w:jc w:val="right"/>
              <w:rPr>
                <w:rFonts w:ascii="Arial" w:hAnsi="Arial" w:cs="Arial"/>
                <w:color w:val="000000"/>
                <w:sz w:val="20"/>
                <w:szCs w:val="20"/>
              </w:rPr>
            </w:pPr>
            <w:r w:rsidRPr="008C3CF5">
              <w:rPr>
                <w:rFonts w:ascii="Arial" w:hAnsi="Arial" w:cs="Arial"/>
                <w:color w:val="000000"/>
                <w:sz w:val="20"/>
                <w:szCs w:val="20"/>
              </w:rPr>
              <w:t>1</w:t>
            </w:r>
          </w:p>
        </w:tc>
        <w:tc>
          <w:tcPr>
            <w:tcW w:w="4947" w:type="dxa"/>
            <w:tcBorders>
              <w:top w:val="nil"/>
              <w:left w:val="nil"/>
              <w:bottom w:val="single" w:sz="4" w:space="0" w:color="auto"/>
              <w:right w:val="single" w:sz="4" w:space="0" w:color="auto"/>
            </w:tcBorders>
            <w:shd w:val="clear" w:color="auto" w:fill="auto"/>
            <w:noWrap/>
            <w:vAlign w:val="bottom"/>
            <w:hideMark/>
          </w:tcPr>
          <w:p w14:paraId="41818715"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Thời gian hoạt động</w:t>
            </w:r>
          </w:p>
        </w:tc>
        <w:tc>
          <w:tcPr>
            <w:tcW w:w="1710" w:type="dxa"/>
            <w:tcBorders>
              <w:top w:val="nil"/>
              <w:left w:val="nil"/>
              <w:bottom w:val="single" w:sz="4" w:space="0" w:color="auto"/>
              <w:right w:val="single" w:sz="4" w:space="0" w:color="auto"/>
            </w:tcBorders>
            <w:shd w:val="clear" w:color="auto" w:fill="auto"/>
            <w:noWrap/>
            <w:vAlign w:val="bottom"/>
            <w:hideMark/>
          </w:tcPr>
          <w:p w14:paraId="212810B0"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gt; 01 năm</w:t>
            </w:r>
          </w:p>
        </w:tc>
        <w:tc>
          <w:tcPr>
            <w:tcW w:w="1620" w:type="dxa"/>
            <w:tcBorders>
              <w:top w:val="nil"/>
              <w:left w:val="nil"/>
              <w:bottom w:val="single" w:sz="4" w:space="0" w:color="auto"/>
              <w:right w:val="single" w:sz="4" w:space="0" w:color="auto"/>
            </w:tcBorders>
            <w:shd w:val="clear" w:color="auto" w:fill="auto"/>
            <w:noWrap/>
            <w:vAlign w:val="bottom"/>
            <w:hideMark/>
          </w:tcPr>
          <w:p w14:paraId="19150489"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ĐKKD</w:t>
            </w:r>
          </w:p>
        </w:tc>
        <w:tc>
          <w:tcPr>
            <w:tcW w:w="1175" w:type="dxa"/>
            <w:tcBorders>
              <w:top w:val="nil"/>
              <w:left w:val="nil"/>
              <w:bottom w:val="single" w:sz="4" w:space="0" w:color="auto"/>
              <w:right w:val="single" w:sz="4" w:space="0" w:color="auto"/>
            </w:tcBorders>
            <w:shd w:val="clear" w:color="auto" w:fill="auto"/>
            <w:noWrap/>
            <w:vAlign w:val="bottom"/>
            <w:hideMark/>
          </w:tcPr>
          <w:p w14:paraId="565BB204"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 </w:t>
            </w:r>
          </w:p>
        </w:tc>
      </w:tr>
      <w:tr w:rsidR="008C3CF5" w:rsidRPr="008C3CF5" w14:paraId="4A4DFCBA" w14:textId="77777777" w:rsidTr="00F67F06">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3F60F64B" w14:textId="77777777" w:rsidR="008C3CF5" w:rsidRPr="008C3CF5" w:rsidRDefault="008C3CF5" w:rsidP="008C3CF5">
            <w:pPr>
              <w:spacing w:before="0" w:after="0"/>
              <w:jc w:val="right"/>
              <w:rPr>
                <w:rFonts w:ascii="Arial" w:hAnsi="Arial" w:cs="Arial"/>
                <w:color w:val="000000"/>
                <w:sz w:val="20"/>
                <w:szCs w:val="20"/>
              </w:rPr>
            </w:pPr>
            <w:r w:rsidRPr="008C3CF5">
              <w:rPr>
                <w:rFonts w:ascii="Arial" w:hAnsi="Arial" w:cs="Arial"/>
                <w:color w:val="000000"/>
                <w:sz w:val="20"/>
                <w:szCs w:val="20"/>
              </w:rPr>
              <w:t>2</w:t>
            </w:r>
          </w:p>
        </w:tc>
        <w:tc>
          <w:tcPr>
            <w:tcW w:w="4947" w:type="dxa"/>
            <w:tcBorders>
              <w:top w:val="nil"/>
              <w:left w:val="nil"/>
              <w:bottom w:val="single" w:sz="4" w:space="0" w:color="auto"/>
              <w:right w:val="single" w:sz="4" w:space="0" w:color="auto"/>
            </w:tcBorders>
            <w:shd w:val="clear" w:color="auto" w:fill="auto"/>
            <w:noWrap/>
            <w:vAlign w:val="bottom"/>
            <w:hideMark/>
          </w:tcPr>
          <w:p w14:paraId="05D57756"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Thời gian hoạt động dưới hình thức Hộ kinh doanh cá thể (nếu có)</w:t>
            </w:r>
          </w:p>
        </w:tc>
        <w:tc>
          <w:tcPr>
            <w:tcW w:w="1710" w:type="dxa"/>
            <w:tcBorders>
              <w:top w:val="nil"/>
              <w:left w:val="nil"/>
              <w:bottom w:val="single" w:sz="4" w:space="0" w:color="auto"/>
              <w:right w:val="single" w:sz="4" w:space="0" w:color="auto"/>
            </w:tcBorders>
            <w:shd w:val="clear" w:color="auto" w:fill="auto"/>
            <w:noWrap/>
            <w:vAlign w:val="bottom"/>
            <w:hideMark/>
          </w:tcPr>
          <w:p w14:paraId="694FDAC8"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gt; 02 năm</w:t>
            </w:r>
          </w:p>
        </w:tc>
        <w:tc>
          <w:tcPr>
            <w:tcW w:w="1620" w:type="dxa"/>
            <w:tcBorders>
              <w:top w:val="nil"/>
              <w:left w:val="nil"/>
              <w:bottom w:val="single" w:sz="4" w:space="0" w:color="auto"/>
              <w:right w:val="single" w:sz="4" w:space="0" w:color="auto"/>
            </w:tcBorders>
            <w:shd w:val="clear" w:color="auto" w:fill="auto"/>
            <w:noWrap/>
            <w:vAlign w:val="bottom"/>
            <w:hideMark/>
          </w:tcPr>
          <w:p w14:paraId="378921DE"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DKKD Hộ cá thể</w:t>
            </w:r>
          </w:p>
        </w:tc>
        <w:tc>
          <w:tcPr>
            <w:tcW w:w="1175" w:type="dxa"/>
            <w:tcBorders>
              <w:top w:val="nil"/>
              <w:left w:val="nil"/>
              <w:bottom w:val="single" w:sz="4" w:space="0" w:color="auto"/>
              <w:right w:val="single" w:sz="4" w:space="0" w:color="auto"/>
            </w:tcBorders>
            <w:shd w:val="clear" w:color="auto" w:fill="auto"/>
            <w:noWrap/>
            <w:vAlign w:val="bottom"/>
            <w:hideMark/>
          </w:tcPr>
          <w:p w14:paraId="22E51B1D"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 </w:t>
            </w:r>
          </w:p>
        </w:tc>
      </w:tr>
      <w:tr w:rsidR="008C3CF5" w:rsidRPr="008C3CF5" w14:paraId="12F574FA" w14:textId="77777777" w:rsidTr="00F67F06">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2CE55991" w14:textId="77777777" w:rsidR="008C3CF5" w:rsidRPr="008C3CF5" w:rsidRDefault="008C3CF5" w:rsidP="008C3CF5">
            <w:pPr>
              <w:spacing w:before="0" w:after="0"/>
              <w:jc w:val="right"/>
              <w:rPr>
                <w:rFonts w:ascii="Arial" w:hAnsi="Arial" w:cs="Arial"/>
                <w:color w:val="000000"/>
                <w:sz w:val="20"/>
                <w:szCs w:val="20"/>
              </w:rPr>
            </w:pPr>
            <w:r w:rsidRPr="008C3CF5">
              <w:rPr>
                <w:rFonts w:ascii="Arial" w:hAnsi="Arial" w:cs="Arial"/>
                <w:color w:val="000000"/>
                <w:sz w:val="20"/>
                <w:szCs w:val="20"/>
              </w:rPr>
              <w:t>3</w:t>
            </w:r>
          </w:p>
        </w:tc>
        <w:tc>
          <w:tcPr>
            <w:tcW w:w="4947" w:type="dxa"/>
            <w:tcBorders>
              <w:top w:val="nil"/>
              <w:left w:val="nil"/>
              <w:bottom w:val="single" w:sz="4" w:space="0" w:color="auto"/>
              <w:right w:val="single" w:sz="4" w:space="0" w:color="auto"/>
            </w:tcBorders>
            <w:shd w:val="clear" w:color="auto" w:fill="auto"/>
            <w:noWrap/>
            <w:vAlign w:val="bottom"/>
            <w:hideMark/>
          </w:tcPr>
          <w:p w14:paraId="75A9DC06"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Lĩnh vực hoạt động</w:t>
            </w:r>
          </w:p>
        </w:tc>
        <w:tc>
          <w:tcPr>
            <w:tcW w:w="1710" w:type="dxa"/>
            <w:tcBorders>
              <w:top w:val="nil"/>
              <w:left w:val="nil"/>
              <w:bottom w:val="single" w:sz="4" w:space="0" w:color="auto"/>
              <w:right w:val="single" w:sz="4" w:space="0" w:color="auto"/>
            </w:tcBorders>
            <w:shd w:val="clear" w:color="auto" w:fill="auto"/>
            <w:noWrap/>
            <w:vAlign w:val="bottom"/>
            <w:hideMark/>
          </w:tcPr>
          <w:p w14:paraId="106AD5E8"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Không thuộc LV hạn chế</w:t>
            </w:r>
          </w:p>
        </w:tc>
        <w:tc>
          <w:tcPr>
            <w:tcW w:w="1620" w:type="dxa"/>
            <w:tcBorders>
              <w:top w:val="nil"/>
              <w:left w:val="nil"/>
              <w:bottom w:val="single" w:sz="4" w:space="0" w:color="auto"/>
              <w:right w:val="single" w:sz="4" w:space="0" w:color="auto"/>
            </w:tcBorders>
            <w:shd w:val="clear" w:color="auto" w:fill="auto"/>
            <w:noWrap/>
            <w:vAlign w:val="bottom"/>
            <w:hideMark/>
          </w:tcPr>
          <w:p w14:paraId="6D9CE558"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DKKD</w:t>
            </w:r>
          </w:p>
        </w:tc>
        <w:tc>
          <w:tcPr>
            <w:tcW w:w="1175" w:type="dxa"/>
            <w:tcBorders>
              <w:top w:val="nil"/>
              <w:left w:val="nil"/>
              <w:bottom w:val="single" w:sz="4" w:space="0" w:color="auto"/>
              <w:right w:val="single" w:sz="4" w:space="0" w:color="auto"/>
            </w:tcBorders>
            <w:shd w:val="clear" w:color="auto" w:fill="auto"/>
            <w:noWrap/>
            <w:vAlign w:val="bottom"/>
            <w:hideMark/>
          </w:tcPr>
          <w:p w14:paraId="3717466C"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 </w:t>
            </w:r>
          </w:p>
        </w:tc>
      </w:tr>
      <w:tr w:rsidR="008C3CF5" w:rsidRPr="008C3CF5" w14:paraId="047164FC" w14:textId="77777777" w:rsidTr="00F67F06">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6D956931" w14:textId="77777777" w:rsidR="008C3CF5" w:rsidRPr="008C3CF5" w:rsidRDefault="008C3CF5" w:rsidP="008C3CF5">
            <w:pPr>
              <w:spacing w:before="0" w:after="0"/>
              <w:jc w:val="right"/>
              <w:rPr>
                <w:rFonts w:ascii="Arial" w:hAnsi="Arial" w:cs="Arial"/>
                <w:color w:val="000000"/>
                <w:sz w:val="20"/>
                <w:szCs w:val="20"/>
              </w:rPr>
            </w:pPr>
            <w:r w:rsidRPr="008C3CF5">
              <w:rPr>
                <w:rFonts w:ascii="Arial" w:hAnsi="Arial" w:cs="Arial"/>
                <w:color w:val="000000"/>
                <w:sz w:val="20"/>
                <w:szCs w:val="20"/>
              </w:rPr>
              <w:t>4</w:t>
            </w:r>
          </w:p>
        </w:tc>
        <w:tc>
          <w:tcPr>
            <w:tcW w:w="4947" w:type="dxa"/>
            <w:tcBorders>
              <w:top w:val="nil"/>
              <w:left w:val="nil"/>
              <w:bottom w:val="single" w:sz="4" w:space="0" w:color="auto"/>
              <w:right w:val="single" w:sz="4" w:space="0" w:color="auto"/>
            </w:tcBorders>
            <w:shd w:val="clear" w:color="auto" w:fill="auto"/>
            <w:noWrap/>
            <w:vAlign w:val="bottom"/>
            <w:hideMark/>
          </w:tcPr>
          <w:p w14:paraId="17F17CDB"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Quy mô doanh thu</w:t>
            </w:r>
          </w:p>
        </w:tc>
        <w:tc>
          <w:tcPr>
            <w:tcW w:w="1710" w:type="dxa"/>
            <w:tcBorders>
              <w:top w:val="nil"/>
              <w:left w:val="nil"/>
              <w:bottom w:val="single" w:sz="4" w:space="0" w:color="auto"/>
              <w:right w:val="single" w:sz="4" w:space="0" w:color="auto"/>
            </w:tcBorders>
            <w:shd w:val="clear" w:color="auto" w:fill="auto"/>
            <w:noWrap/>
            <w:vAlign w:val="bottom"/>
            <w:hideMark/>
          </w:tcPr>
          <w:p w14:paraId="264FA15F"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lt;100 tỷ đồng</w:t>
            </w:r>
          </w:p>
        </w:tc>
        <w:tc>
          <w:tcPr>
            <w:tcW w:w="1620" w:type="dxa"/>
            <w:tcBorders>
              <w:top w:val="nil"/>
              <w:left w:val="nil"/>
              <w:bottom w:val="single" w:sz="4" w:space="0" w:color="auto"/>
              <w:right w:val="single" w:sz="4" w:space="0" w:color="auto"/>
            </w:tcBorders>
            <w:shd w:val="clear" w:color="auto" w:fill="auto"/>
            <w:noWrap/>
            <w:vAlign w:val="bottom"/>
            <w:hideMark/>
          </w:tcPr>
          <w:p w14:paraId="57EE7BBF"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BCTC thuế</w:t>
            </w:r>
          </w:p>
        </w:tc>
        <w:tc>
          <w:tcPr>
            <w:tcW w:w="1175" w:type="dxa"/>
            <w:tcBorders>
              <w:top w:val="nil"/>
              <w:left w:val="nil"/>
              <w:bottom w:val="single" w:sz="4" w:space="0" w:color="auto"/>
              <w:right w:val="single" w:sz="4" w:space="0" w:color="auto"/>
            </w:tcBorders>
            <w:shd w:val="clear" w:color="auto" w:fill="auto"/>
            <w:noWrap/>
            <w:vAlign w:val="bottom"/>
            <w:hideMark/>
          </w:tcPr>
          <w:p w14:paraId="730E3E1A"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 xml:space="preserve">Có </w:t>
            </w:r>
          </w:p>
        </w:tc>
      </w:tr>
      <w:tr w:rsidR="008C3CF5" w:rsidRPr="008C3CF5" w14:paraId="3E312399" w14:textId="77777777" w:rsidTr="00F67F06">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0D3BBCA4" w14:textId="77777777" w:rsidR="008C3CF5" w:rsidRPr="008C3CF5" w:rsidRDefault="008C3CF5" w:rsidP="008C3CF5">
            <w:pPr>
              <w:spacing w:before="0" w:after="0"/>
              <w:jc w:val="right"/>
              <w:rPr>
                <w:rFonts w:ascii="Arial" w:hAnsi="Arial" w:cs="Arial"/>
                <w:color w:val="000000"/>
                <w:sz w:val="20"/>
                <w:szCs w:val="20"/>
              </w:rPr>
            </w:pPr>
            <w:r w:rsidRPr="008C3CF5">
              <w:rPr>
                <w:rFonts w:ascii="Arial" w:hAnsi="Arial" w:cs="Arial"/>
                <w:color w:val="000000"/>
                <w:sz w:val="20"/>
                <w:szCs w:val="20"/>
              </w:rPr>
              <w:t>5</w:t>
            </w:r>
          </w:p>
        </w:tc>
        <w:tc>
          <w:tcPr>
            <w:tcW w:w="4947" w:type="dxa"/>
            <w:tcBorders>
              <w:top w:val="nil"/>
              <w:left w:val="nil"/>
              <w:bottom w:val="single" w:sz="4" w:space="0" w:color="auto"/>
              <w:right w:val="single" w:sz="4" w:space="0" w:color="auto"/>
            </w:tcBorders>
            <w:shd w:val="clear" w:color="auto" w:fill="auto"/>
            <w:noWrap/>
            <w:vAlign w:val="bottom"/>
            <w:hideMark/>
          </w:tcPr>
          <w:p w14:paraId="47C08FAF"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Kinh nghiệm của chủ doanh nghiệp</w:t>
            </w:r>
          </w:p>
        </w:tc>
        <w:tc>
          <w:tcPr>
            <w:tcW w:w="1710" w:type="dxa"/>
            <w:tcBorders>
              <w:top w:val="nil"/>
              <w:left w:val="nil"/>
              <w:bottom w:val="single" w:sz="4" w:space="0" w:color="auto"/>
              <w:right w:val="single" w:sz="4" w:space="0" w:color="auto"/>
            </w:tcBorders>
            <w:shd w:val="clear" w:color="auto" w:fill="auto"/>
            <w:noWrap/>
            <w:vAlign w:val="bottom"/>
            <w:hideMark/>
          </w:tcPr>
          <w:p w14:paraId="4154F794"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gt; 5 năm</w:t>
            </w:r>
          </w:p>
        </w:tc>
        <w:tc>
          <w:tcPr>
            <w:tcW w:w="1620" w:type="dxa"/>
            <w:tcBorders>
              <w:top w:val="nil"/>
              <w:left w:val="nil"/>
              <w:bottom w:val="single" w:sz="4" w:space="0" w:color="auto"/>
              <w:right w:val="single" w:sz="4" w:space="0" w:color="auto"/>
            </w:tcBorders>
            <w:shd w:val="clear" w:color="auto" w:fill="auto"/>
            <w:noWrap/>
            <w:vAlign w:val="bottom"/>
            <w:hideMark/>
          </w:tcPr>
          <w:p w14:paraId="73AABBC9"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Tự khai</w:t>
            </w:r>
          </w:p>
        </w:tc>
        <w:tc>
          <w:tcPr>
            <w:tcW w:w="1175" w:type="dxa"/>
            <w:tcBorders>
              <w:top w:val="nil"/>
              <w:left w:val="nil"/>
              <w:bottom w:val="single" w:sz="4" w:space="0" w:color="auto"/>
              <w:right w:val="single" w:sz="4" w:space="0" w:color="auto"/>
            </w:tcBorders>
            <w:shd w:val="clear" w:color="auto" w:fill="auto"/>
            <w:noWrap/>
            <w:vAlign w:val="bottom"/>
            <w:hideMark/>
          </w:tcPr>
          <w:p w14:paraId="77F2F1BF"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 xml:space="preserve">Có </w:t>
            </w:r>
          </w:p>
        </w:tc>
      </w:tr>
      <w:tr w:rsidR="008C3CF5" w:rsidRPr="008C3CF5" w14:paraId="3CD94DA9" w14:textId="77777777" w:rsidTr="00F67F06">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7E2F7E1E" w14:textId="77777777" w:rsidR="008C3CF5" w:rsidRPr="008C3CF5" w:rsidRDefault="008C3CF5" w:rsidP="008C3CF5">
            <w:pPr>
              <w:spacing w:before="0" w:after="0"/>
              <w:jc w:val="right"/>
              <w:rPr>
                <w:rFonts w:ascii="Arial" w:hAnsi="Arial" w:cs="Arial"/>
                <w:color w:val="000000"/>
                <w:sz w:val="20"/>
                <w:szCs w:val="20"/>
              </w:rPr>
            </w:pPr>
            <w:r w:rsidRPr="008C3CF5">
              <w:rPr>
                <w:rFonts w:ascii="Arial" w:hAnsi="Arial" w:cs="Arial"/>
                <w:color w:val="000000"/>
                <w:sz w:val="20"/>
                <w:szCs w:val="20"/>
              </w:rPr>
              <w:lastRenderedPageBreak/>
              <w:t>6</w:t>
            </w:r>
          </w:p>
        </w:tc>
        <w:tc>
          <w:tcPr>
            <w:tcW w:w="4947" w:type="dxa"/>
            <w:tcBorders>
              <w:top w:val="nil"/>
              <w:left w:val="nil"/>
              <w:bottom w:val="single" w:sz="4" w:space="0" w:color="auto"/>
              <w:right w:val="single" w:sz="4" w:space="0" w:color="auto"/>
            </w:tcBorders>
            <w:shd w:val="clear" w:color="auto" w:fill="auto"/>
            <w:noWrap/>
            <w:vAlign w:val="bottom"/>
            <w:hideMark/>
          </w:tcPr>
          <w:p w14:paraId="7F06476C"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Từng có nợ xấu trong vòng 36 tháng</w:t>
            </w:r>
          </w:p>
        </w:tc>
        <w:tc>
          <w:tcPr>
            <w:tcW w:w="1710" w:type="dxa"/>
            <w:tcBorders>
              <w:top w:val="nil"/>
              <w:left w:val="nil"/>
              <w:bottom w:val="single" w:sz="4" w:space="0" w:color="auto"/>
              <w:right w:val="single" w:sz="4" w:space="0" w:color="auto"/>
            </w:tcBorders>
            <w:shd w:val="clear" w:color="auto" w:fill="auto"/>
            <w:noWrap/>
            <w:vAlign w:val="bottom"/>
            <w:hideMark/>
          </w:tcPr>
          <w:p w14:paraId="2EEEE442"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Không</w:t>
            </w:r>
          </w:p>
        </w:tc>
        <w:tc>
          <w:tcPr>
            <w:tcW w:w="1620" w:type="dxa"/>
            <w:tcBorders>
              <w:top w:val="nil"/>
              <w:left w:val="nil"/>
              <w:bottom w:val="single" w:sz="4" w:space="0" w:color="auto"/>
              <w:right w:val="single" w:sz="4" w:space="0" w:color="auto"/>
            </w:tcBorders>
            <w:shd w:val="clear" w:color="auto" w:fill="auto"/>
            <w:noWrap/>
            <w:vAlign w:val="bottom"/>
            <w:hideMark/>
          </w:tcPr>
          <w:p w14:paraId="1DB792B8"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CIC</w:t>
            </w:r>
          </w:p>
        </w:tc>
        <w:tc>
          <w:tcPr>
            <w:tcW w:w="1175" w:type="dxa"/>
            <w:tcBorders>
              <w:top w:val="nil"/>
              <w:left w:val="nil"/>
              <w:bottom w:val="single" w:sz="4" w:space="0" w:color="auto"/>
              <w:right w:val="single" w:sz="4" w:space="0" w:color="auto"/>
            </w:tcBorders>
            <w:shd w:val="clear" w:color="auto" w:fill="auto"/>
            <w:noWrap/>
            <w:vAlign w:val="bottom"/>
            <w:hideMark/>
          </w:tcPr>
          <w:p w14:paraId="26844F0C"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 </w:t>
            </w:r>
          </w:p>
        </w:tc>
      </w:tr>
      <w:tr w:rsidR="008C3CF5" w:rsidRPr="008C3CF5" w14:paraId="29D5E6A5" w14:textId="77777777" w:rsidTr="00F67F06">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77851F1D" w14:textId="77777777" w:rsidR="008C3CF5" w:rsidRPr="008C3CF5" w:rsidRDefault="008C3CF5" w:rsidP="008C3CF5">
            <w:pPr>
              <w:spacing w:before="0" w:after="0"/>
              <w:jc w:val="right"/>
              <w:rPr>
                <w:rFonts w:ascii="Arial" w:hAnsi="Arial" w:cs="Arial"/>
                <w:color w:val="000000"/>
                <w:sz w:val="20"/>
                <w:szCs w:val="20"/>
              </w:rPr>
            </w:pPr>
            <w:r w:rsidRPr="008C3CF5">
              <w:rPr>
                <w:rFonts w:ascii="Arial" w:hAnsi="Arial" w:cs="Arial"/>
                <w:color w:val="000000"/>
                <w:sz w:val="20"/>
                <w:szCs w:val="20"/>
              </w:rPr>
              <w:t>7</w:t>
            </w:r>
          </w:p>
        </w:tc>
        <w:tc>
          <w:tcPr>
            <w:tcW w:w="4947" w:type="dxa"/>
            <w:tcBorders>
              <w:top w:val="nil"/>
              <w:left w:val="nil"/>
              <w:bottom w:val="single" w:sz="4" w:space="0" w:color="auto"/>
              <w:right w:val="single" w:sz="4" w:space="0" w:color="auto"/>
            </w:tcBorders>
            <w:shd w:val="clear" w:color="auto" w:fill="auto"/>
            <w:noWrap/>
            <w:vAlign w:val="bottom"/>
            <w:hideMark/>
          </w:tcPr>
          <w:p w14:paraId="490789C1"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Từng có nợ quá hạn trong vòng 12 tháng</w:t>
            </w:r>
          </w:p>
        </w:tc>
        <w:tc>
          <w:tcPr>
            <w:tcW w:w="1710" w:type="dxa"/>
            <w:tcBorders>
              <w:top w:val="nil"/>
              <w:left w:val="nil"/>
              <w:bottom w:val="single" w:sz="4" w:space="0" w:color="auto"/>
              <w:right w:val="single" w:sz="4" w:space="0" w:color="auto"/>
            </w:tcBorders>
            <w:shd w:val="clear" w:color="auto" w:fill="auto"/>
            <w:noWrap/>
            <w:vAlign w:val="bottom"/>
            <w:hideMark/>
          </w:tcPr>
          <w:p w14:paraId="413C9272"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Không</w:t>
            </w:r>
          </w:p>
        </w:tc>
        <w:tc>
          <w:tcPr>
            <w:tcW w:w="1620" w:type="dxa"/>
            <w:tcBorders>
              <w:top w:val="nil"/>
              <w:left w:val="nil"/>
              <w:bottom w:val="single" w:sz="4" w:space="0" w:color="auto"/>
              <w:right w:val="single" w:sz="4" w:space="0" w:color="auto"/>
            </w:tcBorders>
            <w:shd w:val="clear" w:color="auto" w:fill="auto"/>
            <w:noWrap/>
            <w:vAlign w:val="bottom"/>
            <w:hideMark/>
          </w:tcPr>
          <w:p w14:paraId="4BCAF761"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CIC</w:t>
            </w:r>
          </w:p>
        </w:tc>
        <w:tc>
          <w:tcPr>
            <w:tcW w:w="1175" w:type="dxa"/>
            <w:tcBorders>
              <w:top w:val="nil"/>
              <w:left w:val="nil"/>
              <w:bottom w:val="single" w:sz="4" w:space="0" w:color="auto"/>
              <w:right w:val="single" w:sz="4" w:space="0" w:color="auto"/>
            </w:tcBorders>
            <w:shd w:val="clear" w:color="auto" w:fill="auto"/>
            <w:noWrap/>
            <w:vAlign w:val="bottom"/>
            <w:hideMark/>
          </w:tcPr>
          <w:p w14:paraId="44812785"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 </w:t>
            </w:r>
          </w:p>
        </w:tc>
      </w:tr>
      <w:tr w:rsidR="008C3CF5" w:rsidRPr="008C3CF5" w14:paraId="0086ED5D" w14:textId="77777777" w:rsidTr="00F67F06">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0DFE0CCE" w14:textId="77777777" w:rsidR="008C3CF5" w:rsidRPr="008C3CF5" w:rsidRDefault="008C3CF5" w:rsidP="008C3CF5">
            <w:pPr>
              <w:spacing w:before="0" w:after="0"/>
              <w:jc w:val="right"/>
              <w:rPr>
                <w:rFonts w:ascii="Arial" w:hAnsi="Arial" w:cs="Arial"/>
                <w:color w:val="000000"/>
                <w:sz w:val="20"/>
                <w:szCs w:val="20"/>
              </w:rPr>
            </w:pPr>
            <w:r w:rsidRPr="008C3CF5">
              <w:rPr>
                <w:rFonts w:ascii="Arial" w:hAnsi="Arial" w:cs="Arial"/>
                <w:color w:val="000000"/>
                <w:sz w:val="20"/>
                <w:szCs w:val="20"/>
              </w:rPr>
              <w:t>8</w:t>
            </w:r>
          </w:p>
        </w:tc>
        <w:tc>
          <w:tcPr>
            <w:tcW w:w="4947" w:type="dxa"/>
            <w:tcBorders>
              <w:top w:val="nil"/>
              <w:left w:val="nil"/>
              <w:bottom w:val="single" w:sz="4" w:space="0" w:color="auto"/>
              <w:right w:val="single" w:sz="4" w:space="0" w:color="auto"/>
            </w:tcBorders>
            <w:shd w:val="clear" w:color="auto" w:fill="auto"/>
            <w:noWrap/>
            <w:vAlign w:val="bottom"/>
            <w:hideMark/>
          </w:tcPr>
          <w:p w14:paraId="663DEB8A"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Chủ doanh nghiệp từng có nợ quá hạn trong vòng 12 tháng</w:t>
            </w:r>
          </w:p>
        </w:tc>
        <w:tc>
          <w:tcPr>
            <w:tcW w:w="1710" w:type="dxa"/>
            <w:tcBorders>
              <w:top w:val="nil"/>
              <w:left w:val="nil"/>
              <w:bottom w:val="single" w:sz="4" w:space="0" w:color="auto"/>
              <w:right w:val="single" w:sz="4" w:space="0" w:color="auto"/>
            </w:tcBorders>
            <w:shd w:val="clear" w:color="auto" w:fill="auto"/>
            <w:noWrap/>
            <w:vAlign w:val="bottom"/>
            <w:hideMark/>
          </w:tcPr>
          <w:p w14:paraId="7081E984"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Không</w:t>
            </w:r>
          </w:p>
        </w:tc>
        <w:tc>
          <w:tcPr>
            <w:tcW w:w="1620" w:type="dxa"/>
            <w:tcBorders>
              <w:top w:val="nil"/>
              <w:left w:val="nil"/>
              <w:bottom w:val="single" w:sz="4" w:space="0" w:color="auto"/>
              <w:right w:val="single" w:sz="4" w:space="0" w:color="auto"/>
            </w:tcBorders>
            <w:shd w:val="clear" w:color="auto" w:fill="auto"/>
            <w:noWrap/>
            <w:vAlign w:val="bottom"/>
            <w:hideMark/>
          </w:tcPr>
          <w:p w14:paraId="42E86BBB"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CIC</w:t>
            </w:r>
          </w:p>
        </w:tc>
        <w:tc>
          <w:tcPr>
            <w:tcW w:w="1175" w:type="dxa"/>
            <w:tcBorders>
              <w:top w:val="nil"/>
              <w:left w:val="nil"/>
              <w:bottom w:val="single" w:sz="4" w:space="0" w:color="auto"/>
              <w:right w:val="single" w:sz="4" w:space="0" w:color="auto"/>
            </w:tcBorders>
            <w:shd w:val="clear" w:color="auto" w:fill="auto"/>
            <w:noWrap/>
            <w:vAlign w:val="bottom"/>
            <w:hideMark/>
          </w:tcPr>
          <w:p w14:paraId="6979CBA8"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 </w:t>
            </w:r>
          </w:p>
        </w:tc>
      </w:tr>
      <w:tr w:rsidR="008C3CF5" w:rsidRPr="008C3CF5" w14:paraId="12F2EB52" w14:textId="77777777" w:rsidTr="00F67F06">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534CA987" w14:textId="77777777" w:rsidR="008C3CF5" w:rsidRPr="008C3CF5" w:rsidRDefault="008C3CF5" w:rsidP="008C3CF5">
            <w:pPr>
              <w:spacing w:before="0" w:after="0"/>
              <w:jc w:val="right"/>
              <w:rPr>
                <w:rFonts w:ascii="Arial" w:hAnsi="Arial" w:cs="Arial"/>
                <w:color w:val="000000"/>
                <w:sz w:val="20"/>
                <w:szCs w:val="20"/>
              </w:rPr>
            </w:pPr>
            <w:r w:rsidRPr="008C3CF5">
              <w:rPr>
                <w:rFonts w:ascii="Arial" w:hAnsi="Arial" w:cs="Arial"/>
                <w:color w:val="000000"/>
                <w:sz w:val="20"/>
                <w:szCs w:val="20"/>
              </w:rPr>
              <w:t>9</w:t>
            </w:r>
          </w:p>
        </w:tc>
        <w:tc>
          <w:tcPr>
            <w:tcW w:w="4947" w:type="dxa"/>
            <w:tcBorders>
              <w:top w:val="nil"/>
              <w:left w:val="nil"/>
              <w:bottom w:val="single" w:sz="4" w:space="0" w:color="auto"/>
              <w:right w:val="single" w:sz="4" w:space="0" w:color="auto"/>
            </w:tcBorders>
            <w:shd w:val="clear" w:color="auto" w:fill="auto"/>
            <w:noWrap/>
            <w:vAlign w:val="bottom"/>
            <w:hideMark/>
          </w:tcPr>
          <w:p w14:paraId="3F108858"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 xml:space="preserve">Doanh nghiệp có lợi nhuận sau thuế dương theo BC thuế </w:t>
            </w:r>
          </w:p>
        </w:tc>
        <w:tc>
          <w:tcPr>
            <w:tcW w:w="1710" w:type="dxa"/>
            <w:tcBorders>
              <w:top w:val="nil"/>
              <w:left w:val="nil"/>
              <w:bottom w:val="single" w:sz="4" w:space="0" w:color="auto"/>
              <w:right w:val="single" w:sz="4" w:space="0" w:color="auto"/>
            </w:tcBorders>
            <w:shd w:val="clear" w:color="auto" w:fill="auto"/>
            <w:noWrap/>
            <w:vAlign w:val="bottom"/>
            <w:hideMark/>
          </w:tcPr>
          <w:p w14:paraId="784B7746"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Có</w:t>
            </w:r>
          </w:p>
        </w:tc>
        <w:tc>
          <w:tcPr>
            <w:tcW w:w="1620" w:type="dxa"/>
            <w:tcBorders>
              <w:top w:val="nil"/>
              <w:left w:val="nil"/>
              <w:bottom w:val="single" w:sz="4" w:space="0" w:color="auto"/>
              <w:right w:val="single" w:sz="4" w:space="0" w:color="auto"/>
            </w:tcBorders>
            <w:shd w:val="clear" w:color="auto" w:fill="auto"/>
            <w:noWrap/>
            <w:vAlign w:val="bottom"/>
            <w:hideMark/>
          </w:tcPr>
          <w:p w14:paraId="022BBA6F"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BCTC thuế</w:t>
            </w:r>
          </w:p>
        </w:tc>
        <w:tc>
          <w:tcPr>
            <w:tcW w:w="1175" w:type="dxa"/>
            <w:tcBorders>
              <w:top w:val="nil"/>
              <w:left w:val="nil"/>
              <w:bottom w:val="single" w:sz="4" w:space="0" w:color="auto"/>
              <w:right w:val="single" w:sz="4" w:space="0" w:color="auto"/>
            </w:tcBorders>
            <w:shd w:val="clear" w:color="auto" w:fill="auto"/>
            <w:noWrap/>
            <w:vAlign w:val="bottom"/>
            <w:hideMark/>
          </w:tcPr>
          <w:p w14:paraId="629BED7E"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 </w:t>
            </w:r>
          </w:p>
        </w:tc>
      </w:tr>
      <w:tr w:rsidR="008C3CF5" w:rsidRPr="008C3CF5" w14:paraId="640C06A7" w14:textId="77777777" w:rsidTr="00F67F06">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0C3A6C87" w14:textId="77777777" w:rsidR="008C3CF5" w:rsidRPr="008C3CF5" w:rsidRDefault="008C3CF5" w:rsidP="008C3CF5">
            <w:pPr>
              <w:spacing w:before="0" w:after="0"/>
              <w:jc w:val="right"/>
              <w:rPr>
                <w:rFonts w:ascii="Arial" w:hAnsi="Arial" w:cs="Arial"/>
                <w:color w:val="000000"/>
                <w:sz w:val="20"/>
                <w:szCs w:val="20"/>
              </w:rPr>
            </w:pPr>
            <w:r w:rsidRPr="008C3CF5">
              <w:rPr>
                <w:rFonts w:ascii="Arial" w:hAnsi="Arial" w:cs="Arial"/>
                <w:color w:val="000000"/>
                <w:sz w:val="20"/>
                <w:szCs w:val="20"/>
              </w:rPr>
              <w:t>10</w:t>
            </w:r>
          </w:p>
        </w:tc>
        <w:tc>
          <w:tcPr>
            <w:tcW w:w="4947" w:type="dxa"/>
            <w:tcBorders>
              <w:top w:val="nil"/>
              <w:left w:val="nil"/>
              <w:bottom w:val="single" w:sz="4" w:space="0" w:color="auto"/>
              <w:right w:val="single" w:sz="4" w:space="0" w:color="auto"/>
            </w:tcBorders>
            <w:shd w:val="clear" w:color="auto" w:fill="auto"/>
            <w:noWrap/>
            <w:vAlign w:val="bottom"/>
            <w:hideMark/>
          </w:tcPr>
          <w:p w14:paraId="38623250"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 xml:space="preserve">Doanh nghiệp có lợi nhuận sau thuế dương theo BC quản trị </w:t>
            </w:r>
          </w:p>
        </w:tc>
        <w:tc>
          <w:tcPr>
            <w:tcW w:w="1710" w:type="dxa"/>
            <w:tcBorders>
              <w:top w:val="nil"/>
              <w:left w:val="nil"/>
              <w:bottom w:val="single" w:sz="4" w:space="0" w:color="auto"/>
              <w:right w:val="single" w:sz="4" w:space="0" w:color="auto"/>
            </w:tcBorders>
            <w:shd w:val="clear" w:color="auto" w:fill="auto"/>
            <w:noWrap/>
            <w:vAlign w:val="bottom"/>
            <w:hideMark/>
          </w:tcPr>
          <w:p w14:paraId="2A30F48A"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Có</w:t>
            </w:r>
          </w:p>
        </w:tc>
        <w:tc>
          <w:tcPr>
            <w:tcW w:w="1620" w:type="dxa"/>
            <w:tcBorders>
              <w:top w:val="nil"/>
              <w:left w:val="nil"/>
              <w:bottom w:val="single" w:sz="4" w:space="0" w:color="auto"/>
              <w:right w:val="single" w:sz="4" w:space="0" w:color="auto"/>
            </w:tcBorders>
            <w:shd w:val="clear" w:color="auto" w:fill="auto"/>
            <w:noWrap/>
            <w:vAlign w:val="bottom"/>
            <w:hideMark/>
          </w:tcPr>
          <w:p w14:paraId="332224EE"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BCTC quản trị</w:t>
            </w:r>
          </w:p>
        </w:tc>
        <w:tc>
          <w:tcPr>
            <w:tcW w:w="1175" w:type="dxa"/>
            <w:tcBorders>
              <w:top w:val="nil"/>
              <w:left w:val="nil"/>
              <w:bottom w:val="single" w:sz="4" w:space="0" w:color="auto"/>
              <w:right w:val="single" w:sz="4" w:space="0" w:color="auto"/>
            </w:tcBorders>
            <w:shd w:val="clear" w:color="auto" w:fill="auto"/>
            <w:noWrap/>
            <w:vAlign w:val="bottom"/>
            <w:hideMark/>
          </w:tcPr>
          <w:p w14:paraId="3FEF8D49" w14:textId="77777777" w:rsidR="008C3CF5" w:rsidRPr="008C3CF5" w:rsidRDefault="008C3CF5" w:rsidP="008C3CF5">
            <w:pPr>
              <w:spacing w:before="0" w:after="0"/>
              <w:jc w:val="left"/>
              <w:rPr>
                <w:rFonts w:ascii="Arial" w:hAnsi="Arial" w:cs="Arial"/>
                <w:color w:val="000000"/>
                <w:sz w:val="20"/>
                <w:szCs w:val="20"/>
              </w:rPr>
            </w:pPr>
            <w:r w:rsidRPr="008C3CF5">
              <w:rPr>
                <w:rFonts w:ascii="Arial" w:hAnsi="Arial" w:cs="Arial"/>
                <w:color w:val="000000"/>
                <w:sz w:val="20"/>
                <w:szCs w:val="20"/>
              </w:rPr>
              <w:t> </w:t>
            </w:r>
          </w:p>
        </w:tc>
      </w:tr>
    </w:tbl>
    <w:p w14:paraId="32A151A1" w14:textId="6E0EDC44" w:rsidR="008C3CF5" w:rsidRDefault="008C3CF5" w:rsidP="009D442B">
      <w:pPr>
        <w:pStyle w:val="cGDD10"/>
        <w:ind w:left="0"/>
      </w:pPr>
      <w:r>
        <w:t xml:space="preserve">     Sau khi nhập xong, hệ thống sẽ tự động hiển thị kết quả đánh giá: Đạt/Không đạt/Cần xem xét.</w:t>
      </w:r>
    </w:p>
    <w:p w14:paraId="5E411273" w14:textId="4E28F3DD" w:rsidR="009D442B" w:rsidRPr="00F65EF7" w:rsidRDefault="008C3CF5" w:rsidP="009D442B">
      <w:pPr>
        <w:pStyle w:val="cGDD10"/>
        <w:ind w:left="0"/>
      </w:pPr>
      <w:r>
        <w:t xml:space="preserve">          </w:t>
      </w:r>
    </w:p>
    <w:p w14:paraId="016DA457" w14:textId="77777777" w:rsidR="009D442B" w:rsidRDefault="009D442B" w:rsidP="009D442B">
      <w:pPr>
        <w:pStyle w:val="cheading2"/>
        <w:numPr>
          <w:ilvl w:val="2"/>
          <w:numId w:val="16"/>
        </w:numPr>
        <w:tabs>
          <w:tab w:val="clear" w:pos="1430"/>
          <w:tab w:val="num" w:pos="990"/>
        </w:tabs>
        <w:spacing w:line="360" w:lineRule="auto"/>
        <w:ind w:left="0" w:firstLine="360"/>
        <w:rPr>
          <w:color w:val="0D0D0D" w:themeColor="text1" w:themeTint="F2"/>
        </w:rPr>
      </w:pPr>
      <w:bookmarkStart w:id="42" w:name="_Toc496023166"/>
      <w:r>
        <w:rPr>
          <w:color w:val="0D0D0D" w:themeColor="text1" w:themeTint="F2"/>
        </w:rPr>
        <w:t>Xử lý thông tin bước 2.</w:t>
      </w:r>
      <w:bookmarkEnd w:id="42"/>
    </w:p>
    <w:p w14:paraId="664659EC" w14:textId="77777777" w:rsidR="009D442B" w:rsidRPr="003B5D5C" w:rsidRDefault="009D442B" w:rsidP="009D442B">
      <w:pPr>
        <w:pStyle w:val="cheading2"/>
        <w:numPr>
          <w:ilvl w:val="2"/>
          <w:numId w:val="16"/>
        </w:numPr>
        <w:tabs>
          <w:tab w:val="clear" w:pos="1430"/>
          <w:tab w:val="num" w:pos="990"/>
        </w:tabs>
        <w:spacing w:line="360" w:lineRule="auto"/>
        <w:ind w:left="0" w:firstLine="360"/>
        <w:rPr>
          <w:color w:val="0D0D0D" w:themeColor="text1" w:themeTint="F2"/>
        </w:rPr>
      </w:pPr>
      <w:bookmarkStart w:id="43" w:name="_Toc496023167"/>
      <w:r>
        <w:rPr>
          <w:color w:val="0D0D0D" w:themeColor="text1" w:themeTint="F2"/>
        </w:rPr>
        <w:t>Xử lý thông tin bước 3.</w:t>
      </w:r>
      <w:bookmarkEnd w:id="43"/>
    </w:p>
    <w:p w14:paraId="55AD24BB" w14:textId="77777777" w:rsidR="009D442B" w:rsidRPr="00BC2C4F" w:rsidRDefault="009D442B" w:rsidP="00BC2C4F">
      <w:pPr>
        <w:pStyle w:val="cGDD10"/>
        <w:ind w:left="0"/>
      </w:pPr>
    </w:p>
    <w:p w14:paraId="1E80C488" w14:textId="77777777" w:rsidR="009D442B" w:rsidRDefault="009D442B" w:rsidP="00BC2C4F">
      <w:pPr>
        <w:pStyle w:val="cGDD10"/>
        <w:ind w:left="0"/>
        <w:rPr>
          <w:color w:val="0D0D0D" w:themeColor="text1" w:themeTint="F2"/>
          <w:sz w:val="28"/>
          <w:szCs w:val="28"/>
          <w:lang w:val="en-GB"/>
        </w:rPr>
      </w:pPr>
    </w:p>
    <w:p w14:paraId="314740E7" w14:textId="77777777" w:rsidR="00222E13" w:rsidRPr="00346681" w:rsidRDefault="00222E13" w:rsidP="00346681">
      <w:pPr>
        <w:pStyle w:val="cheading2"/>
        <w:tabs>
          <w:tab w:val="clear" w:pos="420"/>
          <w:tab w:val="num" w:pos="600"/>
        </w:tabs>
        <w:ind w:left="600"/>
        <w:rPr>
          <w:color w:val="0D0D0D" w:themeColor="text1" w:themeTint="F2"/>
          <w:sz w:val="28"/>
          <w:szCs w:val="28"/>
          <w:lang w:val="en-GB"/>
        </w:rPr>
      </w:pPr>
      <w:bookmarkStart w:id="44" w:name="_Toc496023168"/>
      <w:r w:rsidRPr="00346681">
        <w:rPr>
          <w:color w:val="0D0D0D" w:themeColor="text1" w:themeTint="F2"/>
          <w:sz w:val="28"/>
          <w:szCs w:val="28"/>
          <w:lang w:val="en-GB"/>
        </w:rPr>
        <w:t>Tra cứu/ chỉnh sửa thông tin khách hàng.</w:t>
      </w:r>
      <w:bookmarkEnd w:id="44"/>
    </w:p>
    <w:p w14:paraId="1591AB9F" w14:textId="77777777" w:rsidR="00222E13" w:rsidRPr="00D814AD" w:rsidRDefault="00222E13" w:rsidP="00222E13">
      <w:pPr>
        <w:pStyle w:val="cheading2"/>
        <w:numPr>
          <w:ilvl w:val="2"/>
          <w:numId w:val="16"/>
        </w:numPr>
        <w:tabs>
          <w:tab w:val="clear" w:pos="1430"/>
          <w:tab w:val="num" w:pos="990"/>
        </w:tabs>
        <w:ind w:left="0" w:firstLine="360"/>
        <w:rPr>
          <w:color w:val="0D0D0D" w:themeColor="text1" w:themeTint="F2"/>
        </w:rPr>
      </w:pPr>
      <w:bookmarkStart w:id="45" w:name="_Toc496023169"/>
      <w:r w:rsidRPr="00D814AD">
        <w:rPr>
          <w:color w:val="0D0D0D" w:themeColor="text1" w:themeTint="F2"/>
        </w:rPr>
        <w:t>Mục đích yêu cầu.</w:t>
      </w:r>
      <w:bookmarkEnd w:id="45"/>
    </w:p>
    <w:p w14:paraId="1071B41A" w14:textId="77777777" w:rsidR="00222E13" w:rsidRPr="00413950" w:rsidRDefault="00222E13" w:rsidP="00222E13">
      <w:pPr>
        <w:pStyle w:val="cGDD10"/>
        <w:ind w:left="0"/>
      </w:pPr>
      <w:r w:rsidRPr="00413950">
        <w:t>Tìm kiếm thông tin khách hàng theo điều lọc.</w:t>
      </w:r>
    </w:p>
    <w:p w14:paraId="75170BE7" w14:textId="77777777" w:rsidR="00222E13" w:rsidRPr="00413950" w:rsidRDefault="00222E13" w:rsidP="00222E13">
      <w:pPr>
        <w:pStyle w:val="cGDD10"/>
        <w:ind w:left="0"/>
      </w:pPr>
      <w:r w:rsidRPr="00413950">
        <w:t>Hiển thị thông tin chi tiết khách hàng.</w:t>
      </w:r>
    </w:p>
    <w:p w14:paraId="1030A18B" w14:textId="77777777" w:rsidR="00222E13" w:rsidRPr="00413950" w:rsidRDefault="00222E13" w:rsidP="00222E13">
      <w:pPr>
        <w:pStyle w:val="cGDD10"/>
        <w:ind w:left="0"/>
      </w:pPr>
      <w:r w:rsidRPr="00413950">
        <w:t>Thực hiện chỉnh sửa một số thông tin khách hàng (không cần qua giao dịch: ví dụ: số điện thoại, địa chỉ, ngày sinh, giới tính…).</w:t>
      </w:r>
    </w:p>
    <w:p w14:paraId="34B21874" w14:textId="77777777" w:rsidR="00222E13" w:rsidRPr="00D814AD" w:rsidRDefault="00222E13" w:rsidP="00222E13">
      <w:pPr>
        <w:pStyle w:val="cheading2"/>
        <w:numPr>
          <w:ilvl w:val="2"/>
          <w:numId w:val="16"/>
        </w:numPr>
        <w:tabs>
          <w:tab w:val="clear" w:pos="1430"/>
          <w:tab w:val="num" w:pos="990"/>
        </w:tabs>
        <w:ind w:left="0" w:firstLine="360"/>
        <w:rPr>
          <w:color w:val="0D0D0D" w:themeColor="text1" w:themeTint="F2"/>
        </w:rPr>
      </w:pPr>
      <w:bookmarkStart w:id="46" w:name="_Toc496023170"/>
      <w:r w:rsidRPr="00D814AD">
        <w:rPr>
          <w:color w:val="0D0D0D" w:themeColor="text1" w:themeTint="F2"/>
        </w:rPr>
        <w:t>Các trường thông tin</w:t>
      </w:r>
      <w:bookmarkEnd w:id="46"/>
    </w:p>
    <w:p w14:paraId="2F60F481" w14:textId="77777777" w:rsidR="00222E13" w:rsidRPr="00413950" w:rsidRDefault="00222E13" w:rsidP="00222E13">
      <w:pPr>
        <w:pStyle w:val="cGDD10"/>
        <w:ind w:left="0"/>
      </w:pPr>
      <w:r w:rsidRPr="00413950">
        <w:t>Màn hình tra cứu thông tin khách hàng (các điều kiện tra cứu động):</w:t>
      </w:r>
    </w:p>
    <w:p w14:paraId="3590D4F3" w14:textId="77777777" w:rsidR="00222E13" w:rsidRPr="00413950" w:rsidRDefault="00222E13" w:rsidP="00222E13">
      <w:pPr>
        <w:pStyle w:val="cGDD10"/>
        <w:ind w:left="0"/>
      </w:pPr>
      <w:r w:rsidRPr="00413950">
        <w:t>Mã khách hàng.</w:t>
      </w:r>
    </w:p>
    <w:p w14:paraId="10465130" w14:textId="77777777" w:rsidR="00222E13" w:rsidRPr="00413950" w:rsidRDefault="00222E13" w:rsidP="00222E13">
      <w:pPr>
        <w:pStyle w:val="cGDD10"/>
        <w:ind w:left="0"/>
      </w:pPr>
      <w:r w:rsidRPr="00413950">
        <w:t>Số CMND/PASSPORT</w:t>
      </w:r>
    </w:p>
    <w:p w14:paraId="74A548EB" w14:textId="77777777" w:rsidR="00222E13" w:rsidRPr="00413950" w:rsidRDefault="00222E13" w:rsidP="00222E13">
      <w:pPr>
        <w:pStyle w:val="cGDD10"/>
        <w:ind w:left="0"/>
      </w:pPr>
      <w:r w:rsidRPr="00413950">
        <w:t>Ngày mở thông tin khách hàng.</w:t>
      </w:r>
    </w:p>
    <w:p w14:paraId="03EB5F34" w14:textId="77777777" w:rsidR="00222E13" w:rsidRPr="00413950" w:rsidRDefault="00222E13" w:rsidP="00222E13">
      <w:pPr>
        <w:pStyle w:val="cGDD10"/>
        <w:ind w:left="0"/>
      </w:pPr>
      <w:r w:rsidRPr="00413950">
        <w:t>….</w:t>
      </w:r>
    </w:p>
    <w:p w14:paraId="77AFFCDE" w14:textId="77777777" w:rsidR="00222E13" w:rsidRPr="00690E2E" w:rsidRDefault="00222E13" w:rsidP="00222E13">
      <w:pPr>
        <w:pStyle w:val="cGDD10"/>
        <w:ind w:left="0"/>
      </w:pPr>
      <w:r>
        <w:rPr>
          <w:noProof/>
        </w:rPr>
        <w:lastRenderedPageBreak/>
        <w:drawing>
          <wp:inline distT="0" distB="0" distL="0" distR="0" wp14:anchorId="165B7A47" wp14:editId="4E6EB841">
            <wp:extent cx="6120765" cy="41033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4103370"/>
                    </a:xfrm>
                    <a:prstGeom prst="rect">
                      <a:avLst/>
                    </a:prstGeom>
                  </pic:spPr>
                </pic:pic>
              </a:graphicData>
            </a:graphic>
          </wp:inline>
        </w:drawing>
      </w:r>
    </w:p>
    <w:p w14:paraId="3584CC95" w14:textId="77777777" w:rsidR="00222E13" w:rsidRPr="00D814AD" w:rsidRDefault="00222E13" w:rsidP="00222E13">
      <w:pPr>
        <w:pStyle w:val="cheading2"/>
        <w:numPr>
          <w:ilvl w:val="2"/>
          <w:numId w:val="16"/>
        </w:numPr>
        <w:tabs>
          <w:tab w:val="clear" w:pos="1430"/>
          <w:tab w:val="num" w:pos="990"/>
        </w:tabs>
        <w:ind w:left="0" w:firstLine="360"/>
        <w:rPr>
          <w:color w:val="0D0D0D" w:themeColor="text1" w:themeTint="F2"/>
        </w:rPr>
      </w:pPr>
      <w:bookmarkStart w:id="47" w:name="_Toc496023171"/>
      <w:r w:rsidRPr="00D814AD">
        <w:rPr>
          <w:color w:val="0D0D0D" w:themeColor="text1" w:themeTint="F2"/>
        </w:rPr>
        <w:t>Các điều kiện ràng buộc.</w:t>
      </w:r>
      <w:bookmarkEnd w:id="47"/>
    </w:p>
    <w:p w14:paraId="42A93464" w14:textId="77777777" w:rsidR="00222E13" w:rsidRPr="00D814AD" w:rsidRDefault="00222E13" w:rsidP="00222E13">
      <w:pPr>
        <w:pStyle w:val="cheading2"/>
        <w:numPr>
          <w:ilvl w:val="2"/>
          <w:numId w:val="16"/>
        </w:numPr>
        <w:tabs>
          <w:tab w:val="clear" w:pos="1430"/>
          <w:tab w:val="num" w:pos="990"/>
        </w:tabs>
        <w:ind w:left="0" w:firstLine="360"/>
        <w:rPr>
          <w:color w:val="0D0D0D" w:themeColor="text1" w:themeTint="F2"/>
        </w:rPr>
      </w:pPr>
      <w:bookmarkStart w:id="48" w:name="_Toc496023172"/>
      <w:r w:rsidRPr="00D814AD">
        <w:rPr>
          <w:color w:val="0D0D0D" w:themeColor="text1" w:themeTint="F2"/>
        </w:rPr>
        <w:t>Xử lý.</w:t>
      </w:r>
      <w:bookmarkEnd w:id="48"/>
    </w:p>
    <w:p w14:paraId="704BA602" w14:textId="77777777" w:rsidR="00231A14" w:rsidRPr="00D814AD" w:rsidRDefault="00231A14" w:rsidP="003D28C8">
      <w:pPr>
        <w:pStyle w:val="cGDD10"/>
        <w:tabs>
          <w:tab w:val="clear" w:pos="720"/>
        </w:tabs>
        <w:rPr>
          <w:color w:val="0D0D0D" w:themeColor="text1" w:themeTint="F2"/>
        </w:rPr>
      </w:pPr>
    </w:p>
    <w:p w14:paraId="212C9815" w14:textId="77777777" w:rsidR="00222E13" w:rsidRPr="00346681" w:rsidRDefault="00222E13" w:rsidP="00346681">
      <w:pPr>
        <w:pStyle w:val="cheading2"/>
        <w:tabs>
          <w:tab w:val="clear" w:pos="420"/>
          <w:tab w:val="num" w:pos="600"/>
        </w:tabs>
        <w:ind w:left="600"/>
        <w:rPr>
          <w:color w:val="0D0D0D" w:themeColor="text1" w:themeTint="F2"/>
          <w:sz w:val="28"/>
          <w:szCs w:val="28"/>
          <w:lang w:val="en-GB"/>
        </w:rPr>
      </w:pPr>
      <w:bookmarkStart w:id="49" w:name="_Toc496023173"/>
      <w:r w:rsidRPr="00346681">
        <w:rPr>
          <w:color w:val="0D0D0D" w:themeColor="text1" w:themeTint="F2"/>
          <w:sz w:val="28"/>
          <w:szCs w:val="28"/>
          <w:lang w:val="en-GB"/>
        </w:rPr>
        <w:t>Các giao dịch thay đổi thông tin khách hàng.</w:t>
      </w:r>
      <w:bookmarkEnd w:id="49"/>
    </w:p>
    <w:p w14:paraId="46D3331F" w14:textId="77777777" w:rsidR="00222E13" w:rsidRPr="00D814AD" w:rsidRDefault="00222E13" w:rsidP="00222E13">
      <w:pPr>
        <w:pStyle w:val="cheading2"/>
        <w:numPr>
          <w:ilvl w:val="2"/>
          <w:numId w:val="16"/>
        </w:numPr>
        <w:tabs>
          <w:tab w:val="clear" w:pos="1430"/>
          <w:tab w:val="num" w:pos="990"/>
        </w:tabs>
        <w:ind w:left="0" w:firstLine="360"/>
        <w:rPr>
          <w:color w:val="0D0D0D" w:themeColor="text1" w:themeTint="F2"/>
        </w:rPr>
      </w:pPr>
      <w:bookmarkStart w:id="50" w:name="_Toc496023174"/>
      <w:r w:rsidRPr="00D814AD">
        <w:rPr>
          <w:color w:val="0D0D0D" w:themeColor="text1" w:themeTint="F2"/>
        </w:rPr>
        <w:t>Mục đích yêu cầu.</w:t>
      </w:r>
      <w:bookmarkEnd w:id="50"/>
    </w:p>
    <w:p w14:paraId="2F5D0FC5" w14:textId="77777777" w:rsidR="00222E13" w:rsidRPr="00413950" w:rsidRDefault="00222E13" w:rsidP="00222E13">
      <w:pPr>
        <w:pStyle w:val="cGDD10"/>
        <w:ind w:left="0"/>
      </w:pPr>
      <w:r w:rsidRPr="00413950">
        <w:t>Đối với các thông tin quan trọng thay đổi cần thực hiện qua giao dịch, có bước maker check để đảm bảo an toàn thông tin.</w:t>
      </w:r>
    </w:p>
    <w:p w14:paraId="2032B470" w14:textId="77777777" w:rsidR="00222E13" w:rsidRPr="00413950" w:rsidRDefault="00222E13" w:rsidP="00222E13">
      <w:pPr>
        <w:pStyle w:val="cGDD10"/>
        <w:ind w:left="0"/>
      </w:pPr>
      <w:r w:rsidRPr="00413950">
        <w:tab/>
        <w:t>Các giao dịch thay đổi thông tin khách hàng:</w:t>
      </w:r>
    </w:p>
    <w:p w14:paraId="5440E52F" w14:textId="77777777" w:rsidR="00222E13" w:rsidRPr="00413950" w:rsidRDefault="00222E13" w:rsidP="00B5598F">
      <w:pPr>
        <w:pStyle w:val="cGDD10"/>
        <w:numPr>
          <w:ilvl w:val="0"/>
          <w:numId w:val="42"/>
        </w:numPr>
      </w:pPr>
      <w:r w:rsidRPr="00413950">
        <w:t xml:space="preserve">Giao dịch thay đổi </w:t>
      </w:r>
      <w:r>
        <w:t>CLASS</w:t>
      </w:r>
      <w:r w:rsidRPr="00413950">
        <w:t>.</w:t>
      </w:r>
    </w:p>
    <w:p w14:paraId="58A51443" w14:textId="77777777" w:rsidR="00222E13" w:rsidRPr="00413950" w:rsidRDefault="001A7F7C" w:rsidP="00B5598F">
      <w:pPr>
        <w:pStyle w:val="cGDD10"/>
        <w:numPr>
          <w:ilvl w:val="0"/>
          <w:numId w:val="42"/>
        </w:numPr>
      </w:pPr>
      <w:r>
        <w:t>Gia</w:t>
      </w:r>
      <w:r w:rsidR="00222E13" w:rsidRPr="00413950">
        <w:t>o dịch thay đổi UserName, Reset Password.</w:t>
      </w:r>
    </w:p>
    <w:p w14:paraId="50074686" w14:textId="4BCF97F6" w:rsidR="00231A14" w:rsidRDefault="00222E13" w:rsidP="00B5598F">
      <w:pPr>
        <w:pStyle w:val="cGDD10"/>
        <w:numPr>
          <w:ilvl w:val="0"/>
          <w:numId w:val="42"/>
        </w:numPr>
      </w:pPr>
      <w:r w:rsidRPr="00413950">
        <w:t xml:space="preserve"> </w:t>
      </w:r>
      <w:r w:rsidR="001A7F7C">
        <w:t>G</w:t>
      </w:r>
      <w:r w:rsidRPr="00413950">
        <w:t>iao dịch thay đổi số CMTND/PASSPORT</w:t>
      </w:r>
      <w:r w:rsidR="003873B1">
        <w:t>/GPKD/MST/Người đại diện pháp luật</w:t>
      </w:r>
    </w:p>
    <w:p w14:paraId="42296A02" w14:textId="77777777" w:rsidR="001A7F7C" w:rsidRDefault="001A7F7C" w:rsidP="00B5598F">
      <w:pPr>
        <w:pStyle w:val="cGDD10"/>
        <w:numPr>
          <w:ilvl w:val="0"/>
          <w:numId w:val="42"/>
        </w:numPr>
      </w:pPr>
      <w:r>
        <w:t>Giao dịch thay đổi số tài khoản ngân hàng</w:t>
      </w:r>
      <w:r w:rsidR="00485819">
        <w:t>.</w:t>
      </w:r>
    </w:p>
    <w:p w14:paraId="5C41B3C4" w14:textId="5F9A3F11" w:rsidR="00D117BD" w:rsidRDefault="00D117BD" w:rsidP="00B5598F">
      <w:pPr>
        <w:pStyle w:val="cGDD10"/>
        <w:numPr>
          <w:ilvl w:val="0"/>
          <w:numId w:val="42"/>
        </w:numPr>
      </w:pPr>
      <w:r>
        <w:t>Trạng thái TK ký quỹ</w:t>
      </w:r>
    </w:p>
    <w:p w14:paraId="1D558505" w14:textId="7C6B4906" w:rsidR="003F2F70" w:rsidRDefault="003F2F70" w:rsidP="000C0877">
      <w:pPr>
        <w:pStyle w:val="cGDD10"/>
        <w:tabs>
          <w:tab w:val="clear" w:pos="720"/>
        </w:tabs>
        <w:ind w:left="360"/>
      </w:pPr>
      <w:r>
        <w:t>Số điện thoại</w:t>
      </w:r>
    </w:p>
    <w:p w14:paraId="25B06DA6" w14:textId="3ADD7593" w:rsidR="003F2F70" w:rsidRPr="001A7F7C" w:rsidRDefault="003F2F70" w:rsidP="000C0877">
      <w:pPr>
        <w:pStyle w:val="cGDD10"/>
        <w:tabs>
          <w:tab w:val="clear" w:pos="720"/>
        </w:tabs>
        <w:ind w:left="360"/>
      </w:pPr>
      <w:r>
        <w:t>Địa chỉ</w:t>
      </w:r>
    </w:p>
    <w:p w14:paraId="49D494B6" w14:textId="5F4B1720" w:rsidR="00656FE3" w:rsidRDefault="003873B1" w:rsidP="000C0877">
      <w:pPr>
        <w:pStyle w:val="cGDD10"/>
        <w:numPr>
          <w:ilvl w:val="2"/>
          <w:numId w:val="33"/>
        </w:numPr>
        <w:rPr>
          <w:color w:val="538135"/>
          <w:sz w:val="28"/>
          <w:lang w:val="en-GB"/>
        </w:rPr>
      </w:pPr>
      <w:r>
        <w:rPr>
          <w:color w:val="538135"/>
          <w:sz w:val="28"/>
          <w:lang w:val="en-GB"/>
        </w:rPr>
        <w:t>Yêu cầu thay đổi thông tin khách hàng cần OTP.</w:t>
      </w:r>
      <w:r w:rsidR="00E53D5C">
        <w:rPr>
          <w:color w:val="538135"/>
          <w:sz w:val="28"/>
          <w:lang w:val="en-GB"/>
        </w:rPr>
        <w:t xml:space="preserve"> -&gt; A Hà contact đầu số SMS. (giai đoạn 2)</w:t>
      </w:r>
    </w:p>
    <w:p w14:paraId="36F7E64E" w14:textId="4B7D0E4B" w:rsidR="00E53D5C" w:rsidRDefault="00E53D5C" w:rsidP="000C0877">
      <w:pPr>
        <w:pStyle w:val="cGDD10"/>
        <w:numPr>
          <w:ilvl w:val="2"/>
          <w:numId w:val="33"/>
        </w:numPr>
        <w:rPr>
          <w:color w:val="538135"/>
          <w:sz w:val="28"/>
          <w:lang w:val="en-GB"/>
        </w:rPr>
      </w:pPr>
      <w:r>
        <w:rPr>
          <w:color w:val="538135"/>
          <w:sz w:val="28"/>
          <w:lang w:val="en-GB"/>
        </w:rPr>
        <w:lastRenderedPageBreak/>
        <w:t xml:space="preserve">Khi số lượng KH ít thì dùng xác nhận qua chartcode. </w:t>
      </w:r>
    </w:p>
    <w:p w14:paraId="05542FA8" w14:textId="77777777" w:rsidR="00B5598F" w:rsidRDefault="00B5598F" w:rsidP="00B5598F">
      <w:pPr>
        <w:pStyle w:val="cGDD10"/>
        <w:tabs>
          <w:tab w:val="clear" w:pos="720"/>
        </w:tabs>
        <w:rPr>
          <w:color w:val="538135"/>
          <w:sz w:val="28"/>
          <w:lang w:val="en-GB"/>
        </w:rPr>
      </w:pPr>
    </w:p>
    <w:p w14:paraId="09B50006" w14:textId="77777777" w:rsidR="00B5598F" w:rsidRDefault="00B5598F" w:rsidP="00B5598F">
      <w:pPr>
        <w:pStyle w:val="cGDD10"/>
        <w:tabs>
          <w:tab w:val="clear" w:pos="720"/>
        </w:tabs>
        <w:rPr>
          <w:color w:val="538135"/>
          <w:sz w:val="28"/>
          <w:lang w:val="en-GB"/>
        </w:rPr>
      </w:pPr>
    </w:p>
    <w:p w14:paraId="0F34E875" w14:textId="0727133B" w:rsidR="00B5598F" w:rsidRPr="00346681" w:rsidRDefault="00B5598F" w:rsidP="00B5598F">
      <w:pPr>
        <w:pStyle w:val="cheading2"/>
        <w:tabs>
          <w:tab w:val="clear" w:pos="420"/>
          <w:tab w:val="num" w:pos="600"/>
        </w:tabs>
        <w:ind w:left="600"/>
        <w:rPr>
          <w:color w:val="0D0D0D" w:themeColor="text1" w:themeTint="F2"/>
          <w:sz w:val="28"/>
          <w:szCs w:val="28"/>
          <w:lang w:val="en-GB"/>
        </w:rPr>
      </w:pPr>
      <w:bookmarkStart w:id="51" w:name="_Toc496023175"/>
      <w:r>
        <w:rPr>
          <w:color w:val="0D0D0D" w:themeColor="text1" w:themeTint="F2"/>
          <w:sz w:val="28"/>
          <w:szCs w:val="28"/>
          <w:lang w:val="en-GB"/>
        </w:rPr>
        <w:t>Quản lý thông tin phí khách hàng</w:t>
      </w:r>
      <w:r w:rsidRPr="00346681">
        <w:rPr>
          <w:color w:val="0D0D0D" w:themeColor="text1" w:themeTint="F2"/>
          <w:sz w:val="28"/>
          <w:szCs w:val="28"/>
          <w:lang w:val="en-GB"/>
        </w:rPr>
        <w:t>.</w:t>
      </w:r>
      <w:bookmarkEnd w:id="51"/>
    </w:p>
    <w:p w14:paraId="7BC681BA" w14:textId="366A6297" w:rsidR="00B5598F" w:rsidRDefault="00B5598F" w:rsidP="00B5598F">
      <w:pPr>
        <w:pStyle w:val="cheading2"/>
        <w:numPr>
          <w:ilvl w:val="2"/>
          <w:numId w:val="16"/>
        </w:numPr>
        <w:tabs>
          <w:tab w:val="clear" w:pos="1430"/>
          <w:tab w:val="num" w:pos="990"/>
        </w:tabs>
        <w:ind w:left="0" w:firstLine="360"/>
        <w:rPr>
          <w:color w:val="0D0D0D" w:themeColor="text1" w:themeTint="F2"/>
        </w:rPr>
      </w:pPr>
      <w:bookmarkStart w:id="52" w:name="_Toc496023176"/>
      <w:r>
        <w:rPr>
          <w:color w:val="0D0D0D" w:themeColor="text1" w:themeTint="F2"/>
        </w:rPr>
        <w:t>Sơ đồ quản lý thông tin phí khách hàng</w:t>
      </w:r>
      <w:r w:rsidRPr="00D814AD">
        <w:rPr>
          <w:color w:val="0D0D0D" w:themeColor="text1" w:themeTint="F2"/>
        </w:rPr>
        <w:t>.</w:t>
      </w:r>
      <w:bookmarkEnd w:id="52"/>
    </w:p>
    <w:p w14:paraId="2A54FE84" w14:textId="6B7B4436" w:rsidR="00B5598F" w:rsidRPr="00D814AD" w:rsidRDefault="00B5598F" w:rsidP="0061696C">
      <w:pPr>
        <w:pStyle w:val="cGDD10"/>
        <w:ind w:left="0"/>
        <w:rPr>
          <w:color w:val="0D0D0D" w:themeColor="text1" w:themeTint="F2"/>
        </w:rPr>
      </w:pPr>
      <w:r>
        <w:rPr>
          <w:noProof/>
        </w:rPr>
        <w:drawing>
          <wp:inline distT="0" distB="0" distL="0" distR="0" wp14:anchorId="72F4B2DE" wp14:editId="100E1828">
            <wp:extent cx="6465570" cy="17811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76900" cy="1784296"/>
                    </a:xfrm>
                    <a:prstGeom prst="rect">
                      <a:avLst/>
                    </a:prstGeom>
                  </pic:spPr>
                </pic:pic>
              </a:graphicData>
            </a:graphic>
          </wp:inline>
        </w:drawing>
      </w:r>
    </w:p>
    <w:p w14:paraId="38D73908" w14:textId="701685A6" w:rsidR="00D05940" w:rsidRDefault="00B5598F" w:rsidP="00B5598F">
      <w:pPr>
        <w:pStyle w:val="cGDD10"/>
        <w:ind w:left="0"/>
      </w:pPr>
      <w:r>
        <w:t xml:space="preserve">     </w:t>
      </w:r>
      <w:r w:rsidR="00D05940">
        <w:t>Hệ thống có thể khai báo 1 hoặc nhiều loại hình khách hàng.</w:t>
      </w:r>
    </w:p>
    <w:p w14:paraId="57E1DF00" w14:textId="0D30684A" w:rsidR="00B5598F" w:rsidRDefault="00D05940" w:rsidP="00B5598F">
      <w:pPr>
        <w:pStyle w:val="cGDD10"/>
        <w:ind w:left="0"/>
      </w:pPr>
      <w:r>
        <w:t xml:space="preserve">     </w:t>
      </w:r>
      <w:r w:rsidR="00B5598F" w:rsidRPr="00B5598F">
        <w:t>Mỗi khách hàng thuộc một loại hình khách hàng</w:t>
      </w:r>
      <w:r>
        <w:t xml:space="preserve">, khi mở thông tin khách hàng sẽ chọn thuộc loại hình nào. </w:t>
      </w:r>
      <w:r w:rsidR="00D72685">
        <w:t>Trong trường hợp cần thay đổi loại hình khách hàng thì thực hiện</w:t>
      </w:r>
      <w:r>
        <w:t xml:space="preserve"> giao dịch thay đổi loại hình khách hàng.</w:t>
      </w:r>
    </w:p>
    <w:p w14:paraId="1DA308DF" w14:textId="29DDEC99" w:rsidR="00B5598F" w:rsidRDefault="00B5598F" w:rsidP="00B5598F">
      <w:pPr>
        <w:pStyle w:val="cGDD10"/>
        <w:ind w:left="0"/>
      </w:pPr>
      <w:r>
        <w:t xml:space="preserve">     Mỗi loại hình khách hàn</w:t>
      </w:r>
      <w:r w:rsidR="00D72685">
        <w:t>g c</w:t>
      </w:r>
      <w:r>
        <w:t>ó 1 biểu phí mặc định, áp dụng cho toàn bộ khách hàng của loại hình đó.</w:t>
      </w:r>
    </w:p>
    <w:p w14:paraId="66723D24" w14:textId="741EE01B" w:rsidR="00B5598F" w:rsidRDefault="00B5598F" w:rsidP="00B5598F">
      <w:pPr>
        <w:pStyle w:val="cGDD10"/>
        <w:ind w:left="0"/>
      </w:pPr>
      <w:r>
        <w:t xml:space="preserve">     Mỗi loại hình có 1 hoặc nhiều biểu phí Customize, mỗi biểu phí Customize sẽ có ngày bắt đầu hiệu lực, ngày kết thúc hiệu lực và nhóm đối tượng áp dụng (GROUP1, GROUP2, GROUP3,…). Các GROUP này là danh sách các khách hàng có thể import từ file Excel hoặc thêm mới từ điều kiện lọc của hệ thống.</w:t>
      </w:r>
    </w:p>
    <w:p w14:paraId="1885288A" w14:textId="103908C1" w:rsidR="00FF41A4" w:rsidRDefault="00FF41A4" w:rsidP="00B5598F">
      <w:pPr>
        <w:pStyle w:val="cGDD10"/>
        <w:ind w:left="0"/>
      </w:pPr>
      <w:r>
        <w:t xml:space="preserve">   Khi tính phí khách hàng hệ thống sẽ kiểm tra loại hình khách hàng, khách hàng có trong đối tượng Customize phí hay không? nếu có sẽ lấy biểu phí Customize, nếu không sẽ lấy theo biểu phí mặc định.</w:t>
      </w:r>
    </w:p>
    <w:p w14:paraId="24C110A0" w14:textId="3CC5308B" w:rsidR="00FF41A4" w:rsidRDefault="00FF41A4" w:rsidP="00B5598F">
      <w:pPr>
        <w:pStyle w:val="cGDD10"/>
        <w:ind w:left="0"/>
      </w:pPr>
      <w:r>
        <w:t xml:space="preserve">  Trường hợp khách hàng thuộc nhiều biểu phí Customize thì hệ thống sẽ lấy biểu phí thấp nhất.</w:t>
      </w:r>
    </w:p>
    <w:p w14:paraId="39A71654" w14:textId="5A106C41" w:rsidR="00D05940" w:rsidRDefault="00D05940" w:rsidP="00B5598F">
      <w:pPr>
        <w:pStyle w:val="cGDD10"/>
        <w:ind w:left="0"/>
        <w:rPr>
          <w:b/>
          <w:u w:val="single"/>
        </w:rPr>
      </w:pPr>
      <w:r w:rsidRPr="00D05940">
        <w:rPr>
          <w:b/>
          <w:u w:val="single"/>
        </w:rPr>
        <w:t>Các chức năng quản lý thông tin phí khách hàng:</w:t>
      </w:r>
    </w:p>
    <w:p w14:paraId="4315EE5A" w14:textId="7B953EB0" w:rsidR="00D05940" w:rsidRDefault="00D05940" w:rsidP="00D05940">
      <w:pPr>
        <w:pStyle w:val="cGDD10"/>
        <w:numPr>
          <w:ilvl w:val="0"/>
          <w:numId w:val="43"/>
        </w:numPr>
      </w:pPr>
      <w:r w:rsidRPr="00D05940">
        <w:t>Khai báo loại hình khách hàng.</w:t>
      </w:r>
    </w:p>
    <w:p w14:paraId="7EE836BA" w14:textId="2D886E7D" w:rsidR="007F5D10" w:rsidRPr="00D05940" w:rsidRDefault="007F5D10" w:rsidP="00D05940">
      <w:pPr>
        <w:pStyle w:val="cGDD10"/>
        <w:numPr>
          <w:ilvl w:val="0"/>
          <w:numId w:val="43"/>
        </w:numPr>
      </w:pPr>
      <w:r>
        <w:t>Khai báo biểu phí cho loại hình khách hàng.</w:t>
      </w:r>
    </w:p>
    <w:p w14:paraId="4EC52124" w14:textId="73F45184" w:rsidR="00D05940" w:rsidRPr="00D05940" w:rsidRDefault="00D05940" w:rsidP="00D05940">
      <w:pPr>
        <w:pStyle w:val="cGDD10"/>
        <w:numPr>
          <w:ilvl w:val="0"/>
          <w:numId w:val="43"/>
        </w:numPr>
      </w:pPr>
      <w:r w:rsidRPr="00D05940">
        <w:t>Giao dịch thay đổi loại hình khách hàng</w:t>
      </w:r>
      <w:r w:rsidR="007F5D10">
        <w:t>.</w:t>
      </w:r>
    </w:p>
    <w:p w14:paraId="0A8BAF7C" w14:textId="518C6C14" w:rsidR="00D05940" w:rsidRPr="00D05940" w:rsidRDefault="00D05940" w:rsidP="00D05940">
      <w:pPr>
        <w:pStyle w:val="cGDD10"/>
        <w:numPr>
          <w:ilvl w:val="0"/>
          <w:numId w:val="43"/>
        </w:numPr>
      </w:pPr>
      <w:r w:rsidRPr="00D05940">
        <w:t>Chức năng tạo mới nhóm khách hàng (phục vụ Customize phí cho nhóm khách hàng này)</w:t>
      </w:r>
    </w:p>
    <w:p w14:paraId="10E58E2F" w14:textId="0FFFEA41" w:rsidR="00D05940" w:rsidRPr="00D05940" w:rsidRDefault="00D05940" w:rsidP="00D05940">
      <w:pPr>
        <w:pStyle w:val="cGDD10"/>
        <w:numPr>
          <w:ilvl w:val="0"/>
          <w:numId w:val="43"/>
        </w:numPr>
      </w:pPr>
      <w:r w:rsidRPr="00D05940">
        <w:t>Import khách hàng vào nhóm Customize.</w:t>
      </w:r>
    </w:p>
    <w:p w14:paraId="131B0E4A" w14:textId="67CA6A05" w:rsidR="00D05940" w:rsidRPr="00D05940" w:rsidRDefault="00D05940" w:rsidP="00D05940">
      <w:pPr>
        <w:pStyle w:val="cGDD10"/>
        <w:numPr>
          <w:ilvl w:val="0"/>
          <w:numId w:val="43"/>
        </w:numPr>
      </w:pPr>
      <w:r w:rsidRPr="00D05940">
        <w:t>Tra cứu nhóm khách hàng Customize, thêm mới/loại bỏ khách hàng khỏi nhóm Customize.</w:t>
      </w:r>
    </w:p>
    <w:p w14:paraId="7A618C9B" w14:textId="77777777" w:rsidR="00B5598F" w:rsidRDefault="00B5598F" w:rsidP="00B5598F">
      <w:pPr>
        <w:pStyle w:val="cGDD10"/>
        <w:tabs>
          <w:tab w:val="clear" w:pos="720"/>
        </w:tabs>
        <w:rPr>
          <w:color w:val="538135"/>
          <w:sz w:val="28"/>
          <w:lang w:val="en-GB"/>
        </w:rPr>
      </w:pPr>
    </w:p>
    <w:p w14:paraId="7BB5431E" w14:textId="77777777" w:rsidR="0068399C" w:rsidRDefault="0068399C" w:rsidP="00B5598F">
      <w:pPr>
        <w:pStyle w:val="cGDD10"/>
        <w:tabs>
          <w:tab w:val="clear" w:pos="720"/>
        </w:tabs>
        <w:rPr>
          <w:color w:val="538135"/>
          <w:sz w:val="28"/>
          <w:lang w:val="en-GB"/>
        </w:rPr>
      </w:pPr>
    </w:p>
    <w:p w14:paraId="5E82231E" w14:textId="77777777" w:rsidR="0068399C" w:rsidRDefault="0068399C" w:rsidP="0068399C">
      <w:pPr>
        <w:pStyle w:val="cheading2"/>
        <w:tabs>
          <w:tab w:val="clear" w:pos="420"/>
          <w:tab w:val="num" w:pos="600"/>
        </w:tabs>
        <w:ind w:left="600"/>
        <w:rPr>
          <w:color w:val="0D0D0D" w:themeColor="text1" w:themeTint="F2"/>
          <w:sz w:val="28"/>
          <w:szCs w:val="28"/>
          <w:lang w:val="en-GB"/>
        </w:rPr>
      </w:pPr>
      <w:bookmarkStart w:id="53" w:name="_Toc496023177"/>
      <w:r w:rsidRPr="0068399C">
        <w:rPr>
          <w:color w:val="0D0D0D" w:themeColor="text1" w:themeTint="F2"/>
          <w:sz w:val="28"/>
          <w:szCs w:val="28"/>
          <w:lang w:val="en-GB"/>
        </w:rPr>
        <w:t>Khai báo loại hình khách hàng.</w:t>
      </w:r>
      <w:bookmarkEnd w:id="53"/>
    </w:p>
    <w:p w14:paraId="4C4B84C2" w14:textId="596D2ED1" w:rsidR="0068399C" w:rsidRPr="0068399C" w:rsidRDefault="0068399C" w:rsidP="0068399C">
      <w:pPr>
        <w:pStyle w:val="cheading2"/>
        <w:numPr>
          <w:ilvl w:val="2"/>
          <w:numId w:val="16"/>
        </w:numPr>
        <w:tabs>
          <w:tab w:val="clear" w:pos="1430"/>
          <w:tab w:val="num" w:pos="990"/>
        </w:tabs>
        <w:ind w:left="0" w:firstLine="360"/>
        <w:rPr>
          <w:color w:val="0D0D0D" w:themeColor="text1" w:themeTint="F2"/>
        </w:rPr>
      </w:pPr>
      <w:bookmarkStart w:id="54" w:name="_Toc496023178"/>
      <w:r w:rsidRPr="0068399C">
        <w:rPr>
          <w:color w:val="0D0D0D" w:themeColor="text1" w:themeTint="F2"/>
        </w:rPr>
        <w:t>Các trường thông tin</w:t>
      </w:r>
      <w:bookmarkEnd w:id="54"/>
      <w:r w:rsidRPr="0068399C">
        <w:rPr>
          <w:color w:val="0D0D0D" w:themeColor="text1" w:themeTint="F2"/>
        </w:rPr>
        <w:t xml:space="preserve"> </w:t>
      </w:r>
    </w:p>
    <w:p w14:paraId="0830F680" w14:textId="2D60A134" w:rsidR="0068399C" w:rsidRPr="0068399C" w:rsidRDefault="0068399C" w:rsidP="0068399C">
      <w:pPr>
        <w:pStyle w:val="cGDD10"/>
        <w:ind w:left="1440"/>
      </w:pPr>
      <w:r w:rsidRPr="0068399C">
        <w:t>Mã loại hình.</w:t>
      </w:r>
    </w:p>
    <w:p w14:paraId="4CA9E91B" w14:textId="6F150D0C" w:rsidR="0068399C" w:rsidRDefault="0068399C" w:rsidP="0068399C">
      <w:pPr>
        <w:pStyle w:val="cGDD10"/>
        <w:ind w:left="1440"/>
      </w:pPr>
      <w:r w:rsidRPr="0068399C">
        <w:t>Tên loại hình</w:t>
      </w:r>
    </w:p>
    <w:p w14:paraId="4B614F0E" w14:textId="6F22AF23" w:rsidR="009B182F" w:rsidRPr="0068399C" w:rsidRDefault="009B182F" w:rsidP="0068399C">
      <w:pPr>
        <w:pStyle w:val="cGDD10"/>
        <w:ind w:left="1440"/>
      </w:pPr>
      <w:r>
        <w:t>Ghi chú.</w:t>
      </w:r>
    </w:p>
    <w:p w14:paraId="418A1B94" w14:textId="77777777" w:rsidR="0068399C" w:rsidRDefault="0068399C" w:rsidP="0068399C">
      <w:pPr>
        <w:pStyle w:val="cheading2"/>
        <w:tabs>
          <w:tab w:val="clear" w:pos="420"/>
          <w:tab w:val="num" w:pos="600"/>
        </w:tabs>
        <w:ind w:left="600"/>
        <w:rPr>
          <w:color w:val="0D0D0D" w:themeColor="text1" w:themeTint="F2"/>
          <w:sz w:val="28"/>
          <w:szCs w:val="28"/>
          <w:lang w:val="en-GB"/>
        </w:rPr>
      </w:pPr>
      <w:bookmarkStart w:id="55" w:name="_Toc496023179"/>
      <w:r w:rsidRPr="0068399C">
        <w:rPr>
          <w:color w:val="0D0D0D" w:themeColor="text1" w:themeTint="F2"/>
          <w:sz w:val="28"/>
          <w:szCs w:val="28"/>
          <w:lang w:val="en-GB"/>
        </w:rPr>
        <w:t>Khai báo biểu phí cho loại hình khách hàng.</w:t>
      </w:r>
      <w:bookmarkEnd w:id="55"/>
    </w:p>
    <w:p w14:paraId="3462F9AD" w14:textId="31E13AFE" w:rsidR="0061696C" w:rsidRPr="0061696C" w:rsidRDefault="0061696C" w:rsidP="0061696C">
      <w:pPr>
        <w:pStyle w:val="cheading2"/>
        <w:numPr>
          <w:ilvl w:val="2"/>
          <w:numId w:val="16"/>
        </w:numPr>
        <w:tabs>
          <w:tab w:val="clear" w:pos="1430"/>
          <w:tab w:val="num" w:pos="990"/>
        </w:tabs>
        <w:ind w:left="0" w:firstLine="360"/>
        <w:rPr>
          <w:color w:val="0D0D0D" w:themeColor="text1" w:themeTint="F2"/>
        </w:rPr>
      </w:pPr>
      <w:bookmarkStart w:id="56" w:name="_Toc496023180"/>
      <w:r w:rsidRPr="0061696C">
        <w:rPr>
          <w:color w:val="0D0D0D" w:themeColor="text1" w:themeTint="F2"/>
        </w:rPr>
        <w:t>Các trường thông tin của biểu phí:</w:t>
      </w:r>
      <w:bookmarkEnd w:id="56"/>
    </w:p>
    <w:p w14:paraId="424FAE42" w14:textId="77777777" w:rsidR="0061696C" w:rsidRPr="008E2DE6" w:rsidRDefault="0061696C" w:rsidP="0061696C">
      <w:pPr>
        <w:pStyle w:val="cGDD10"/>
        <w:ind w:left="1440"/>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70"/>
        <w:gridCol w:w="1523"/>
        <w:gridCol w:w="1656"/>
        <w:gridCol w:w="4789"/>
      </w:tblGrid>
      <w:tr w:rsidR="0061696C" w:rsidRPr="00DB6A36" w14:paraId="252C3681" w14:textId="77777777" w:rsidTr="00893643">
        <w:trPr>
          <w:tblHeader/>
          <w:jc w:val="center"/>
        </w:trPr>
        <w:tc>
          <w:tcPr>
            <w:tcW w:w="0" w:type="auto"/>
            <w:shd w:val="clear" w:color="auto" w:fill="A8D08D" w:themeFill="accent6" w:themeFillTint="99"/>
          </w:tcPr>
          <w:p w14:paraId="05DCF64B" w14:textId="77777777" w:rsidR="0061696C" w:rsidRPr="00DB6A36" w:rsidRDefault="0061696C" w:rsidP="00893643">
            <w:pPr>
              <w:spacing w:line="300" w:lineRule="atLeast"/>
              <w:jc w:val="center"/>
              <w:rPr>
                <w:rFonts w:ascii="Times New Roman" w:hAnsi="Times New Roman"/>
                <w:b/>
                <w:bCs/>
                <w:color w:val="333333"/>
              </w:rPr>
            </w:pPr>
            <w:r>
              <w:rPr>
                <w:rFonts w:ascii="Times New Roman" w:hAnsi="Times New Roman"/>
                <w:b/>
                <w:bCs/>
                <w:color w:val="333333"/>
              </w:rPr>
              <w:t>STT</w:t>
            </w:r>
          </w:p>
        </w:tc>
        <w:tc>
          <w:tcPr>
            <w:tcW w:w="0" w:type="auto"/>
            <w:shd w:val="clear" w:color="auto" w:fill="A8D08D" w:themeFill="accent6" w:themeFillTint="99"/>
          </w:tcPr>
          <w:p w14:paraId="08E14655" w14:textId="77777777" w:rsidR="0061696C" w:rsidRPr="00DB6A36" w:rsidRDefault="0061696C" w:rsidP="00893643">
            <w:pPr>
              <w:spacing w:line="300" w:lineRule="atLeast"/>
              <w:jc w:val="center"/>
              <w:rPr>
                <w:rFonts w:ascii="Times New Roman" w:hAnsi="Times New Roman"/>
                <w:b/>
                <w:bCs/>
                <w:color w:val="333333"/>
              </w:rPr>
            </w:pPr>
            <w:r w:rsidRPr="00DB6A36">
              <w:rPr>
                <w:rFonts w:ascii="Times New Roman" w:hAnsi="Times New Roman"/>
                <w:b/>
                <w:bCs/>
                <w:color w:val="333333"/>
              </w:rPr>
              <w:t>Tên trường</w:t>
            </w:r>
          </w:p>
        </w:tc>
        <w:tc>
          <w:tcPr>
            <w:tcW w:w="0" w:type="auto"/>
            <w:shd w:val="clear" w:color="auto" w:fill="A8D08D" w:themeFill="accent6" w:themeFillTint="99"/>
          </w:tcPr>
          <w:p w14:paraId="4553EF5D" w14:textId="77777777" w:rsidR="0061696C" w:rsidRPr="00DB6A36" w:rsidRDefault="0061696C" w:rsidP="00893643">
            <w:pPr>
              <w:spacing w:line="300" w:lineRule="atLeast"/>
              <w:jc w:val="center"/>
              <w:rPr>
                <w:rFonts w:ascii="Times New Roman" w:hAnsi="Times New Roman"/>
                <w:b/>
                <w:bCs/>
                <w:color w:val="333333"/>
              </w:rPr>
            </w:pPr>
            <w:r w:rsidRPr="00DB6A36">
              <w:rPr>
                <w:rFonts w:ascii="Times New Roman" w:hAnsi="Times New Roman"/>
                <w:b/>
                <w:bCs/>
                <w:color w:val="333333"/>
              </w:rPr>
              <w:t>Mô tả</w:t>
            </w:r>
          </w:p>
        </w:tc>
        <w:tc>
          <w:tcPr>
            <w:tcW w:w="4789" w:type="dxa"/>
            <w:shd w:val="clear" w:color="auto" w:fill="A8D08D" w:themeFill="accent6" w:themeFillTint="99"/>
          </w:tcPr>
          <w:p w14:paraId="40129D60" w14:textId="77777777" w:rsidR="0061696C" w:rsidRPr="00DB6A36" w:rsidRDefault="0061696C" w:rsidP="00893643">
            <w:pPr>
              <w:spacing w:line="300" w:lineRule="atLeast"/>
              <w:jc w:val="center"/>
              <w:rPr>
                <w:rFonts w:ascii="Times New Roman" w:hAnsi="Times New Roman"/>
                <w:b/>
                <w:bCs/>
                <w:color w:val="333333"/>
              </w:rPr>
            </w:pPr>
            <w:r w:rsidRPr="00DB6A36">
              <w:rPr>
                <w:rFonts w:ascii="Times New Roman" w:hAnsi="Times New Roman"/>
                <w:b/>
                <w:bCs/>
                <w:color w:val="333333"/>
              </w:rPr>
              <w:t>Ghi chú</w:t>
            </w:r>
          </w:p>
        </w:tc>
      </w:tr>
      <w:tr w:rsidR="0061696C" w:rsidRPr="00653CF2" w14:paraId="3AD5D56A" w14:textId="77777777" w:rsidTr="00893643">
        <w:trPr>
          <w:jc w:val="center"/>
        </w:trPr>
        <w:tc>
          <w:tcPr>
            <w:tcW w:w="0" w:type="auto"/>
          </w:tcPr>
          <w:p w14:paraId="2C33C968" w14:textId="77777777" w:rsidR="0061696C" w:rsidRDefault="0061696C" w:rsidP="00893643">
            <w:pPr>
              <w:spacing w:line="300" w:lineRule="atLeast"/>
              <w:rPr>
                <w:rFonts w:ascii="Times New Roman" w:hAnsi="Times New Roman"/>
                <w:color w:val="333333"/>
              </w:rPr>
            </w:pPr>
            <w:r>
              <w:rPr>
                <w:rFonts w:ascii="Times New Roman" w:hAnsi="Times New Roman"/>
                <w:color w:val="333333"/>
              </w:rPr>
              <w:t>1</w:t>
            </w:r>
          </w:p>
        </w:tc>
        <w:tc>
          <w:tcPr>
            <w:tcW w:w="0" w:type="auto"/>
          </w:tcPr>
          <w:p w14:paraId="59C26CC0" w14:textId="2D645432" w:rsidR="0061696C" w:rsidRPr="00DB6A36" w:rsidRDefault="00FF41A4" w:rsidP="00893643">
            <w:pPr>
              <w:spacing w:line="300" w:lineRule="atLeast"/>
              <w:rPr>
                <w:rFonts w:ascii="Times New Roman" w:hAnsi="Times New Roman"/>
                <w:color w:val="333333"/>
              </w:rPr>
            </w:pPr>
            <w:r>
              <w:rPr>
                <w:rFonts w:ascii="Times New Roman" w:hAnsi="Times New Roman"/>
                <w:color w:val="333333"/>
              </w:rPr>
              <w:t>CFTYPE</w:t>
            </w:r>
          </w:p>
        </w:tc>
        <w:tc>
          <w:tcPr>
            <w:tcW w:w="0" w:type="auto"/>
          </w:tcPr>
          <w:p w14:paraId="12D2F704" w14:textId="77777777" w:rsidR="0061696C" w:rsidRPr="00DB6A36" w:rsidRDefault="0061696C" w:rsidP="00893643">
            <w:pPr>
              <w:spacing w:line="300" w:lineRule="atLeast"/>
              <w:rPr>
                <w:rFonts w:ascii="Times New Roman" w:hAnsi="Times New Roman"/>
                <w:color w:val="333333"/>
              </w:rPr>
            </w:pPr>
            <w:r w:rsidRPr="005F6187">
              <w:rPr>
                <w:rFonts w:ascii="Times New Roman" w:hAnsi="Times New Roman"/>
                <w:bCs/>
                <w:i/>
                <w:color w:val="333333"/>
              </w:rPr>
              <w:t>Varchar2(</w:t>
            </w:r>
            <w:r>
              <w:rPr>
                <w:rFonts w:ascii="Times New Roman" w:hAnsi="Times New Roman"/>
                <w:bCs/>
                <w:i/>
                <w:color w:val="333333"/>
              </w:rPr>
              <w:t>10</w:t>
            </w:r>
            <w:r w:rsidRPr="005F6187">
              <w:rPr>
                <w:rFonts w:ascii="Times New Roman" w:hAnsi="Times New Roman"/>
                <w:bCs/>
                <w:i/>
                <w:color w:val="333333"/>
              </w:rPr>
              <w:t>)</w:t>
            </w:r>
          </w:p>
        </w:tc>
        <w:tc>
          <w:tcPr>
            <w:tcW w:w="4789" w:type="dxa"/>
          </w:tcPr>
          <w:p w14:paraId="425B1232" w14:textId="585C2342" w:rsidR="0061696C" w:rsidRPr="00C62FFD" w:rsidRDefault="00FF41A4" w:rsidP="0089364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huộc mã loại hình nào</w:t>
            </w:r>
          </w:p>
        </w:tc>
      </w:tr>
      <w:tr w:rsidR="0061696C" w:rsidRPr="00653CF2" w14:paraId="41E903A6" w14:textId="77777777" w:rsidTr="00893643">
        <w:trPr>
          <w:jc w:val="center"/>
        </w:trPr>
        <w:tc>
          <w:tcPr>
            <w:tcW w:w="0" w:type="auto"/>
          </w:tcPr>
          <w:p w14:paraId="386927C3" w14:textId="77777777" w:rsidR="0061696C" w:rsidRDefault="0061696C" w:rsidP="00893643">
            <w:pPr>
              <w:spacing w:line="300" w:lineRule="atLeast"/>
              <w:rPr>
                <w:rFonts w:ascii="Times New Roman" w:hAnsi="Times New Roman"/>
                <w:color w:val="333333"/>
              </w:rPr>
            </w:pPr>
            <w:r>
              <w:rPr>
                <w:rFonts w:ascii="Times New Roman" w:hAnsi="Times New Roman"/>
                <w:color w:val="333333"/>
              </w:rPr>
              <w:t>2</w:t>
            </w:r>
          </w:p>
        </w:tc>
        <w:tc>
          <w:tcPr>
            <w:tcW w:w="0" w:type="auto"/>
          </w:tcPr>
          <w:p w14:paraId="35273F07" w14:textId="57A530D6" w:rsidR="0061696C" w:rsidRPr="00DB6A36" w:rsidRDefault="00FF41A4" w:rsidP="00893643">
            <w:pPr>
              <w:spacing w:line="300" w:lineRule="atLeast"/>
              <w:rPr>
                <w:rFonts w:ascii="Times New Roman" w:hAnsi="Times New Roman"/>
                <w:color w:val="333333"/>
              </w:rPr>
            </w:pPr>
            <w:r>
              <w:rPr>
                <w:rFonts w:ascii="Times New Roman" w:hAnsi="Times New Roman"/>
                <w:color w:val="333333"/>
              </w:rPr>
              <w:t>AUTOID</w:t>
            </w:r>
          </w:p>
        </w:tc>
        <w:tc>
          <w:tcPr>
            <w:tcW w:w="0" w:type="auto"/>
          </w:tcPr>
          <w:p w14:paraId="3DA9CB8E" w14:textId="77777777" w:rsidR="0061696C" w:rsidRPr="005F6187" w:rsidRDefault="0061696C" w:rsidP="00893643">
            <w:pPr>
              <w:pStyle w:val="comment0"/>
              <w:ind w:left="0"/>
              <w:rPr>
                <w:rFonts w:ascii="Times New Roman" w:eastAsia="Times New Roman" w:hAnsi="Times New Roman" w:cs="Times New Roman"/>
                <w:bCs w:val="0"/>
                <w:i w:val="0"/>
                <w:snapToGrid/>
                <w:color w:val="333333"/>
                <w:sz w:val="24"/>
                <w:szCs w:val="24"/>
                <w:lang w:eastAsia="en-US"/>
              </w:rPr>
            </w:pPr>
            <w:r w:rsidRPr="005F6187">
              <w:rPr>
                <w:rFonts w:ascii="Times New Roman" w:eastAsia="Times New Roman" w:hAnsi="Times New Roman" w:cs="Times New Roman"/>
                <w:bCs w:val="0"/>
                <w:i w:val="0"/>
                <w:snapToGrid/>
                <w:color w:val="333333"/>
                <w:sz w:val="24"/>
                <w:szCs w:val="24"/>
                <w:lang w:eastAsia="en-US"/>
              </w:rPr>
              <w:t>Varchar2(</w:t>
            </w:r>
            <w:r>
              <w:rPr>
                <w:rFonts w:ascii="Times New Roman" w:eastAsia="Times New Roman" w:hAnsi="Times New Roman" w:cs="Times New Roman"/>
                <w:bCs w:val="0"/>
                <w:i w:val="0"/>
                <w:snapToGrid/>
                <w:color w:val="333333"/>
                <w:sz w:val="24"/>
                <w:szCs w:val="24"/>
                <w:lang w:eastAsia="en-US"/>
              </w:rPr>
              <w:t>10</w:t>
            </w:r>
            <w:r w:rsidRPr="005F6187">
              <w:rPr>
                <w:rFonts w:ascii="Times New Roman" w:eastAsia="Times New Roman" w:hAnsi="Times New Roman" w:cs="Times New Roman"/>
                <w:bCs w:val="0"/>
                <w:i w:val="0"/>
                <w:snapToGrid/>
                <w:color w:val="333333"/>
                <w:sz w:val="24"/>
                <w:szCs w:val="24"/>
                <w:lang w:eastAsia="en-US"/>
              </w:rPr>
              <w:t>)</w:t>
            </w:r>
          </w:p>
        </w:tc>
        <w:tc>
          <w:tcPr>
            <w:tcW w:w="4789" w:type="dxa"/>
          </w:tcPr>
          <w:p w14:paraId="35F2E286" w14:textId="3AF1EF5F" w:rsidR="0061696C" w:rsidRPr="00C62FFD" w:rsidRDefault="00FF41A4" w:rsidP="0089364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tự tăng</w:t>
            </w:r>
          </w:p>
        </w:tc>
      </w:tr>
      <w:tr w:rsidR="0061696C" w:rsidRPr="00653CF2" w14:paraId="31C98737" w14:textId="77777777" w:rsidTr="00893643">
        <w:trPr>
          <w:jc w:val="center"/>
        </w:trPr>
        <w:tc>
          <w:tcPr>
            <w:tcW w:w="0" w:type="auto"/>
          </w:tcPr>
          <w:p w14:paraId="233DD066" w14:textId="77777777" w:rsidR="0061696C" w:rsidRPr="00DB6A36" w:rsidRDefault="0061696C" w:rsidP="00893643">
            <w:pPr>
              <w:spacing w:line="300" w:lineRule="atLeast"/>
              <w:rPr>
                <w:rFonts w:ascii="Times New Roman" w:hAnsi="Times New Roman"/>
                <w:color w:val="333333"/>
              </w:rPr>
            </w:pPr>
            <w:r>
              <w:rPr>
                <w:rFonts w:ascii="Times New Roman" w:hAnsi="Times New Roman"/>
                <w:color w:val="333333"/>
              </w:rPr>
              <w:t>3</w:t>
            </w:r>
          </w:p>
        </w:tc>
        <w:tc>
          <w:tcPr>
            <w:tcW w:w="0" w:type="auto"/>
          </w:tcPr>
          <w:p w14:paraId="15708B69" w14:textId="2C9A9607" w:rsidR="0061696C" w:rsidRPr="00DB6A36" w:rsidRDefault="00FF41A4" w:rsidP="00893643">
            <w:pPr>
              <w:spacing w:line="300" w:lineRule="atLeast"/>
              <w:rPr>
                <w:rFonts w:ascii="Times New Roman" w:hAnsi="Times New Roman"/>
                <w:color w:val="333333"/>
              </w:rPr>
            </w:pPr>
            <w:r>
              <w:rPr>
                <w:rFonts w:ascii="Times New Roman" w:hAnsi="Times New Roman"/>
                <w:color w:val="333333"/>
              </w:rPr>
              <w:t>LOANFEE</w:t>
            </w:r>
          </w:p>
        </w:tc>
        <w:tc>
          <w:tcPr>
            <w:tcW w:w="0" w:type="auto"/>
          </w:tcPr>
          <w:p w14:paraId="19A0F105" w14:textId="77777777" w:rsidR="0061696C" w:rsidRPr="00DB6A36" w:rsidRDefault="0061696C" w:rsidP="00893643">
            <w:pPr>
              <w:spacing w:line="300" w:lineRule="atLeast"/>
              <w:rPr>
                <w:rFonts w:ascii="Times New Roman" w:hAnsi="Times New Roman"/>
                <w:color w:val="333333"/>
              </w:rPr>
            </w:pPr>
            <w:r>
              <w:rPr>
                <w:rFonts w:ascii="Times New Roman" w:hAnsi="Times New Roman"/>
                <w:color w:val="333333"/>
              </w:rPr>
              <w:t>Number</w:t>
            </w:r>
            <w:r w:rsidRPr="005F6187">
              <w:rPr>
                <w:rFonts w:ascii="Times New Roman" w:hAnsi="Times New Roman"/>
                <w:bCs/>
                <w:i/>
                <w:color w:val="333333"/>
              </w:rPr>
              <w:t>(</w:t>
            </w:r>
            <w:r w:rsidRPr="00743F41">
              <w:rPr>
                <w:rFonts w:ascii="Times New Roman" w:hAnsi="Times New Roman"/>
                <w:color w:val="333333"/>
              </w:rPr>
              <w:t>20</w:t>
            </w:r>
            <w:r>
              <w:rPr>
                <w:rFonts w:ascii="Times New Roman" w:hAnsi="Times New Roman"/>
                <w:color w:val="333333"/>
              </w:rPr>
              <w:t>,2</w:t>
            </w:r>
            <w:r w:rsidRPr="005F6187">
              <w:rPr>
                <w:rFonts w:ascii="Times New Roman" w:hAnsi="Times New Roman"/>
                <w:bCs/>
                <w:i/>
                <w:color w:val="333333"/>
              </w:rPr>
              <w:t>)</w:t>
            </w:r>
          </w:p>
        </w:tc>
        <w:tc>
          <w:tcPr>
            <w:tcW w:w="4789" w:type="dxa"/>
          </w:tcPr>
          <w:p w14:paraId="4E4B174B" w14:textId="7C240CB2" w:rsidR="0061696C" w:rsidRPr="00C62FFD" w:rsidRDefault="00FF41A4" w:rsidP="00FF41A4">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ỷ lệ phí thu xếp vốn thu bên Borrower</w:t>
            </w:r>
          </w:p>
        </w:tc>
      </w:tr>
      <w:tr w:rsidR="0061696C" w:rsidRPr="00653CF2" w14:paraId="463C6EFD" w14:textId="77777777" w:rsidTr="00893643">
        <w:trPr>
          <w:jc w:val="center"/>
        </w:trPr>
        <w:tc>
          <w:tcPr>
            <w:tcW w:w="0" w:type="auto"/>
          </w:tcPr>
          <w:p w14:paraId="1B552332" w14:textId="77777777" w:rsidR="0061696C" w:rsidRDefault="0061696C" w:rsidP="00893643">
            <w:pPr>
              <w:spacing w:line="300" w:lineRule="atLeast"/>
              <w:rPr>
                <w:rFonts w:ascii="Times New Roman" w:hAnsi="Times New Roman"/>
                <w:color w:val="333333"/>
              </w:rPr>
            </w:pPr>
            <w:r>
              <w:rPr>
                <w:rFonts w:ascii="Times New Roman" w:hAnsi="Times New Roman"/>
                <w:color w:val="333333"/>
              </w:rPr>
              <w:t>4</w:t>
            </w:r>
          </w:p>
        </w:tc>
        <w:tc>
          <w:tcPr>
            <w:tcW w:w="0" w:type="auto"/>
          </w:tcPr>
          <w:p w14:paraId="2C340351" w14:textId="5A857760" w:rsidR="0061696C" w:rsidRDefault="00FF41A4" w:rsidP="00893643">
            <w:pPr>
              <w:spacing w:line="300" w:lineRule="atLeast"/>
              <w:rPr>
                <w:rFonts w:ascii="Times New Roman" w:hAnsi="Times New Roman"/>
                <w:color w:val="333333"/>
              </w:rPr>
            </w:pPr>
            <w:r>
              <w:rPr>
                <w:rFonts w:ascii="Times New Roman" w:hAnsi="Times New Roman"/>
                <w:color w:val="333333"/>
              </w:rPr>
              <w:t>SVFEE</w:t>
            </w:r>
          </w:p>
        </w:tc>
        <w:tc>
          <w:tcPr>
            <w:tcW w:w="0" w:type="auto"/>
          </w:tcPr>
          <w:p w14:paraId="626FFF35" w14:textId="77777777" w:rsidR="0061696C" w:rsidRDefault="0061696C" w:rsidP="00893643">
            <w:pPr>
              <w:spacing w:line="300" w:lineRule="atLeast"/>
              <w:rPr>
                <w:rFonts w:ascii="Times New Roman" w:hAnsi="Times New Roman"/>
                <w:color w:val="333333"/>
              </w:rPr>
            </w:pPr>
            <w:r>
              <w:rPr>
                <w:rFonts w:ascii="Times New Roman" w:hAnsi="Times New Roman"/>
                <w:color w:val="333333"/>
              </w:rPr>
              <w:t>Number</w:t>
            </w:r>
            <w:r w:rsidRPr="005F6187">
              <w:rPr>
                <w:rFonts w:ascii="Times New Roman" w:hAnsi="Times New Roman"/>
                <w:bCs/>
                <w:i/>
                <w:color w:val="333333"/>
              </w:rPr>
              <w:t>(</w:t>
            </w:r>
            <w:r w:rsidRPr="00743F41">
              <w:rPr>
                <w:rFonts w:ascii="Times New Roman" w:hAnsi="Times New Roman"/>
                <w:color w:val="333333"/>
              </w:rPr>
              <w:t>20</w:t>
            </w:r>
            <w:r>
              <w:rPr>
                <w:rFonts w:ascii="Times New Roman" w:hAnsi="Times New Roman"/>
                <w:color w:val="333333"/>
              </w:rPr>
              <w:t>,2</w:t>
            </w:r>
            <w:r w:rsidRPr="005F6187">
              <w:rPr>
                <w:rFonts w:ascii="Times New Roman" w:hAnsi="Times New Roman"/>
                <w:bCs/>
                <w:i/>
                <w:color w:val="333333"/>
              </w:rPr>
              <w:t>)</w:t>
            </w:r>
          </w:p>
        </w:tc>
        <w:tc>
          <w:tcPr>
            <w:tcW w:w="4789" w:type="dxa"/>
          </w:tcPr>
          <w:p w14:paraId="7D9E8AB6" w14:textId="02FB3544" w:rsidR="0061696C" w:rsidRDefault="00FF41A4" w:rsidP="00FF41A4">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ỷ lệ phí dịch vụ trên lãi của Investor, thu theo kỳ trả nợ</w:t>
            </w:r>
          </w:p>
        </w:tc>
      </w:tr>
      <w:tr w:rsidR="0061696C" w:rsidRPr="00653CF2" w14:paraId="252E0398" w14:textId="77777777" w:rsidTr="00893643">
        <w:trPr>
          <w:jc w:val="center"/>
        </w:trPr>
        <w:tc>
          <w:tcPr>
            <w:tcW w:w="0" w:type="auto"/>
          </w:tcPr>
          <w:p w14:paraId="177AB7F4" w14:textId="77777777" w:rsidR="0061696C" w:rsidRDefault="0061696C" w:rsidP="00893643">
            <w:pPr>
              <w:spacing w:line="300" w:lineRule="atLeast"/>
              <w:rPr>
                <w:rFonts w:ascii="Times New Roman" w:hAnsi="Times New Roman"/>
                <w:color w:val="333333"/>
              </w:rPr>
            </w:pPr>
            <w:r>
              <w:rPr>
                <w:rFonts w:ascii="Times New Roman" w:hAnsi="Times New Roman"/>
                <w:color w:val="333333"/>
              </w:rPr>
              <w:t>5</w:t>
            </w:r>
          </w:p>
        </w:tc>
        <w:tc>
          <w:tcPr>
            <w:tcW w:w="0" w:type="auto"/>
          </w:tcPr>
          <w:p w14:paraId="59EFCF86" w14:textId="3001CE3E" w:rsidR="0061696C" w:rsidRDefault="00FF41A4" w:rsidP="00893643">
            <w:pPr>
              <w:spacing w:line="300" w:lineRule="atLeast"/>
              <w:rPr>
                <w:rFonts w:ascii="Times New Roman" w:hAnsi="Times New Roman"/>
                <w:color w:val="333333"/>
              </w:rPr>
            </w:pPr>
            <w:r>
              <w:rPr>
                <w:rFonts w:ascii="Times New Roman" w:hAnsi="Times New Roman"/>
                <w:color w:val="333333"/>
              </w:rPr>
              <w:t>ISDEFAULT</w:t>
            </w:r>
          </w:p>
        </w:tc>
        <w:tc>
          <w:tcPr>
            <w:tcW w:w="0" w:type="auto"/>
          </w:tcPr>
          <w:p w14:paraId="5FF9373F" w14:textId="59EA67B4" w:rsidR="0061696C" w:rsidRDefault="00FF41A4" w:rsidP="00893643">
            <w:pPr>
              <w:spacing w:line="300" w:lineRule="atLeast"/>
              <w:rPr>
                <w:rFonts w:ascii="Times New Roman" w:hAnsi="Times New Roman"/>
                <w:color w:val="333333"/>
              </w:rPr>
            </w:pPr>
            <w:r w:rsidRPr="005F6187">
              <w:rPr>
                <w:rFonts w:ascii="Times New Roman" w:hAnsi="Times New Roman"/>
                <w:bCs/>
                <w:i/>
                <w:color w:val="333333"/>
              </w:rPr>
              <w:t>Varchar2(</w:t>
            </w:r>
            <w:r>
              <w:rPr>
                <w:rFonts w:ascii="Times New Roman" w:hAnsi="Times New Roman"/>
                <w:bCs/>
                <w:i/>
                <w:color w:val="333333"/>
              </w:rPr>
              <w:t>1)</w:t>
            </w:r>
          </w:p>
        </w:tc>
        <w:tc>
          <w:tcPr>
            <w:tcW w:w="4789" w:type="dxa"/>
          </w:tcPr>
          <w:p w14:paraId="76C9577B" w14:textId="667E7ADB" w:rsidR="0061696C" w:rsidRDefault="00FF41A4" w:rsidP="0089364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Y/N: Có phải là biểu phí mặc định hay không.</w:t>
            </w:r>
          </w:p>
        </w:tc>
      </w:tr>
      <w:tr w:rsidR="00FF41A4" w:rsidRPr="00653CF2" w14:paraId="1EA04885" w14:textId="77777777" w:rsidTr="00893643">
        <w:trPr>
          <w:jc w:val="center"/>
        </w:trPr>
        <w:tc>
          <w:tcPr>
            <w:tcW w:w="0" w:type="auto"/>
          </w:tcPr>
          <w:p w14:paraId="62C04A68" w14:textId="060AD70F" w:rsidR="00FF41A4" w:rsidRDefault="00FF41A4" w:rsidP="00893643">
            <w:pPr>
              <w:spacing w:line="300" w:lineRule="atLeast"/>
              <w:rPr>
                <w:rFonts w:ascii="Times New Roman" w:hAnsi="Times New Roman"/>
                <w:color w:val="333333"/>
              </w:rPr>
            </w:pPr>
            <w:r>
              <w:rPr>
                <w:rFonts w:ascii="Times New Roman" w:hAnsi="Times New Roman"/>
                <w:color w:val="333333"/>
              </w:rPr>
              <w:t>6</w:t>
            </w:r>
          </w:p>
        </w:tc>
        <w:tc>
          <w:tcPr>
            <w:tcW w:w="0" w:type="auto"/>
          </w:tcPr>
          <w:p w14:paraId="05F3622F" w14:textId="68E90B86" w:rsidR="00FF41A4" w:rsidRDefault="00FF41A4" w:rsidP="00893643">
            <w:pPr>
              <w:spacing w:line="300" w:lineRule="atLeast"/>
              <w:rPr>
                <w:rFonts w:ascii="Times New Roman" w:hAnsi="Times New Roman"/>
                <w:color w:val="333333"/>
              </w:rPr>
            </w:pPr>
            <w:r>
              <w:rPr>
                <w:rFonts w:ascii="Times New Roman" w:hAnsi="Times New Roman"/>
                <w:color w:val="333333"/>
              </w:rPr>
              <w:t>FRDATE</w:t>
            </w:r>
          </w:p>
        </w:tc>
        <w:tc>
          <w:tcPr>
            <w:tcW w:w="0" w:type="auto"/>
          </w:tcPr>
          <w:p w14:paraId="650A55DA" w14:textId="4F6C12E8" w:rsidR="00FF41A4" w:rsidRPr="005F6187" w:rsidRDefault="00FF41A4" w:rsidP="00893643">
            <w:pPr>
              <w:spacing w:line="300" w:lineRule="atLeast"/>
              <w:rPr>
                <w:rFonts w:ascii="Times New Roman" w:hAnsi="Times New Roman"/>
                <w:bCs/>
                <w:i/>
                <w:color w:val="333333"/>
              </w:rPr>
            </w:pPr>
            <w:r>
              <w:rPr>
                <w:rFonts w:ascii="Times New Roman" w:hAnsi="Times New Roman"/>
                <w:bCs/>
                <w:i/>
                <w:color w:val="333333"/>
              </w:rPr>
              <w:t>Date</w:t>
            </w:r>
          </w:p>
        </w:tc>
        <w:tc>
          <w:tcPr>
            <w:tcW w:w="4789" w:type="dxa"/>
          </w:tcPr>
          <w:p w14:paraId="588C6F8D" w14:textId="001E3875" w:rsidR="00FF41A4" w:rsidRDefault="00FF41A4" w:rsidP="0089364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ừ ngày hiệu lực</w:t>
            </w:r>
          </w:p>
        </w:tc>
      </w:tr>
      <w:tr w:rsidR="00FF41A4" w:rsidRPr="00653CF2" w14:paraId="34FB911C" w14:textId="77777777" w:rsidTr="00893643">
        <w:trPr>
          <w:jc w:val="center"/>
        </w:trPr>
        <w:tc>
          <w:tcPr>
            <w:tcW w:w="0" w:type="auto"/>
          </w:tcPr>
          <w:p w14:paraId="1EB44251" w14:textId="31FAA921" w:rsidR="00FF41A4" w:rsidRDefault="00FF41A4" w:rsidP="00893643">
            <w:pPr>
              <w:spacing w:line="300" w:lineRule="atLeast"/>
              <w:rPr>
                <w:rFonts w:ascii="Times New Roman" w:hAnsi="Times New Roman"/>
                <w:color w:val="333333"/>
              </w:rPr>
            </w:pPr>
            <w:r>
              <w:rPr>
                <w:rFonts w:ascii="Times New Roman" w:hAnsi="Times New Roman"/>
                <w:color w:val="333333"/>
              </w:rPr>
              <w:t>7</w:t>
            </w:r>
          </w:p>
        </w:tc>
        <w:tc>
          <w:tcPr>
            <w:tcW w:w="0" w:type="auto"/>
          </w:tcPr>
          <w:p w14:paraId="0460EBE1" w14:textId="74345668" w:rsidR="00FF41A4" w:rsidRDefault="00FF41A4" w:rsidP="00893643">
            <w:pPr>
              <w:spacing w:line="300" w:lineRule="atLeast"/>
              <w:rPr>
                <w:rFonts w:ascii="Times New Roman" w:hAnsi="Times New Roman"/>
                <w:color w:val="333333"/>
              </w:rPr>
            </w:pPr>
            <w:r>
              <w:rPr>
                <w:rFonts w:ascii="Times New Roman" w:hAnsi="Times New Roman"/>
                <w:color w:val="333333"/>
              </w:rPr>
              <w:t>TODATE</w:t>
            </w:r>
          </w:p>
        </w:tc>
        <w:tc>
          <w:tcPr>
            <w:tcW w:w="0" w:type="auto"/>
          </w:tcPr>
          <w:p w14:paraId="1545D109" w14:textId="3EFB5261" w:rsidR="00FF41A4" w:rsidRDefault="00FF41A4" w:rsidP="00893643">
            <w:pPr>
              <w:spacing w:line="300" w:lineRule="atLeast"/>
              <w:rPr>
                <w:rFonts w:ascii="Times New Roman" w:hAnsi="Times New Roman"/>
                <w:bCs/>
                <w:i/>
                <w:color w:val="333333"/>
              </w:rPr>
            </w:pPr>
            <w:r>
              <w:rPr>
                <w:rFonts w:ascii="Times New Roman" w:hAnsi="Times New Roman"/>
                <w:bCs/>
                <w:i/>
                <w:color w:val="333333"/>
              </w:rPr>
              <w:t>Date</w:t>
            </w:r>
          </w:p>
        </w:tc>
        <w:tc>
          <w:tcPr>
            <w:tcW w:w="4789" w:type="dxa"/>
          </w:tcPr>
          <w:p w14:paraId="327105E3" w14:textId="4A9422E3" w:rsidR="00FF41A4" w:rsidRDefault="00FF41A4" w:rsidP="0089364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Đến ngày hiệu lực</w:t>
            </w:r>
          </w:p>
        </w:tc>
      </w:tr>
      <w:tr w:rsidR="00FF41A4" w:rsidRPr="00653CF2" w14:paraId="279A00AE" w14:textId="77777777" w:rsidTr="00893643">
        <w:trPr>
          <w:jc w:val="center"/>
        </w:trPr>
        <w:tc>
          <w:tcPr>
            <w:tcW w:w="0" w:type="auto"/>
          </w:tcPr>
          <w:p w14:paraId="7AE8D53E" w14:textId="5A18CB69" w:rsidR="00FF41A4" w:rsidRDefault="00FF41A4" w:rsidP="00893643">
            <w:pPr>
              <w:spacing w:line="300" w:lineRule="atLeast"/>
              <w:rPr>
                <w:rFonts w:ascii="Times New Roman" w:hAnsi="Times New Roman"/>
                <w:color w:val="333333"/>
              </w:rPr>
            </w:pPr>
            <w:r>
              <w:rPr>
                <w:rFonts w:ascii="Times New Roman" w:hAnsi="Times New Roman"/>
                <w:color w:val="333333"/>
              </w:rPr>
              <w:t>8</w:t>
            </w:r>
          </w:p>
        </w:tc>
        <w:tc>
          <w:tcPr>
            <w:tcW w:w="0" w:type="auto"/>
          </w:tcPr>
          <w:p w14:paraId="51499A31" w14:textId="04404E78" w:rsidR="00FF41A4" w:rsidRDefault="00FF41A4" w:rsidP="00893643">
            <w:pPr>
              <w:spacing w:line="300" w:lineRule="atLeast"/>
              <w:rPr>
                <w:rFonts w:ascii="Times New Roman" w:hAnsi="Times New Roman"/>
                <w:color w:val="333333"/>
              </w:rPr>
            </w:pPr>
            <w:r>
              <w:rPr>
                <w:rFonts w:ascii="Times New Roman" w:hAnsi="Times New Roman"/>
                <w:color w:val="333333"/>
              </w:rPr>
              <w:t>APPLY</w:t>
            </w:r>
          </w:p>
        </w:tc>
        <w:tc>
          <w:tcPr>
            <w:tcW w:w="0" w:type="auto"/>
          </w:tcPr>
          <w:p w14:paraId="0FAD2E95" w14:textId="2FDAF571" w:rsidR="00FF41A4" w:rsidRDefault="00FF41A4" w:rsidP="00FF41A4">
            <w:pPr>
              <w:spacing w:line="300" w:lineRule="atLeast"/>
              <w:rPr>
                <w:rFonts w:ascii="Times New Roman" w:hAnsi="Times New Roman"/>
                <w:bCs/>
                <w:i/>
                <w:color w:val="333333"/>
              </w:rPr>
            </w:pPr>
            <w:r w:rsidRPr="005F6187">
              <w:rPr>
                <w:rFonts w:ascii="Times New Roman" w:hAnsi="Times New Roman"/>
                <w:bCs/>
                <w:i/>
                <w:color w:val="333333"/>
              </w:rPr>
              <w:t>Varchar2(</w:t>
            </w:r>
            <w:r>
              <w:rPr>
                <w:rFonts w:ascii="Times New Roman" w:hAnsi="Times New Roman"/>
                <w:bCs/>
                <w:i/>
                <w:color w:val="333333"/>
              </w:rPr>
              <w:t>100)</w:t>
            </w:r>
          </w:p>
        </w:tc>
        <w:tc>
          <w:tcPr>
            <w:tcW w:w="4789" w:type="dxa"/>
          </w:tcPr>
          <w:p w14:paraId="01E0C95F" w14:textId="652005A3" w:rsidR="00FF41A4" w:rsidRDefault="00FF41A4" w:rsidP="0089364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Áp dụng cho nhóm đối tượng nào, nếu biểu phí mặc định thì áp dụng ALL khách hàng thuộc loại hình, nếu biểu phí không mặc định (Customize) thì phải chỉ rõ nhóm đối tượng áp dụng.</w:t>
            </w:r>
          </w:p>
        </w:tc>
      </w:tr>
    </w:tbl>
    <w:p w14:paraId="54112C67" w14:textId="77777777" w:rsidR="0061696C" w:rsidRPr="0068399C" w:rsidRDefault="0061696C" w:rsidP="0061696C">
      <w:pPr>
        <w:pStyle w:val="cGDD10"/>
        <w:ind w:left="1440"/>
        <w:rPr>
          <w:color w:val="0D0D0D" w:themeColor="text1" w:themeTint="F2"/>
          <w:sz w:val="28"/>
          <w:szCs w:val="28"/>
          <w:lang w:val="en-GB"/>
        </w:rPr>
      </w:pPr>
    </w:p>
    <w:p w14:paraId="6A50C2E5" w14:textId="77777777" w:rsidR="0068399C" w:rsidRDefault="0068399C" w:rsidP="0068399C">
      <w:pPr>
        <w:pStyle w:val="cheading2"/>
        <w:tabs>
          <w:tab w:val="clear" w:pos="420"/>
          <w:tab w:val="num" w:pos="600"/>
        </w:tabs>
        <w:ind w:left="600"/>
        <w:rPr>
          <w:color w:val="0D0D0D" w:themeColor="text1" w:themeTint="F2"/>
          <w:sz w:val="28"/>
          <w:szCs w:val="28"/>
          <w:lang w:val="en-GB"/>
        </w:rPr>
      </w:pPr>
      <w:bookmarkStart w:id="57" w:name="_Toc496023181"/>
      <w:r w:rsidRPr="0068399C">
        <w:rPr>
          <w:color w:val="0D0D0D" w:themeColor="text1" w:themeTint="F2"/>
          <w:sz w:val="28"/>
          <w:szCs w:val="28"/>
          <w:lang w:val="en-GB"/>
        </w:rPr>
        <w:t>Giao dịch thay đổi loại hình khách hàng.</w:t>
      </w:r>
      <w:bookmarkEnd w:id="57"/>
    </w:p>
    <w:p w14:paraId="12AA37BA" w14:textId="27288967" w:rsidR="00664EE3" w:rsidRDefault="00664EE3" w:rsidP="00664EE3">
      <w:pPr>
        <w:pStyle w:val="cheading2"/>
        <w:numPr>
          <w:ilvl w:val="2"/>
          <w:numId w:val="16"/>
        </w:numPr>
        <w:tabs>
          <w:tab w:val="clear" w:pos="1430"/>
          <w:tab w:val="num" w:pos="990"/>
        </w:tabs>
        <w:ind w:left="0" w:firstLine="360"/>
        <w:rPr>
          <w:color w:val="0D0D0D" w:themeColor="text1" w:themeTint="F2"/>
        </w:rPr>
      </w:pPr>
      <w:bookmarkStart w:id="58" w:name="_Toc496023182"/>
      <w:r w:rsidRPr="00664EE3">
        <w:rPr>
          <w:color w:val="0D0D0D" w:themeColor="text1" w:themeTint="F2"/>
        </w:rPr>
        <w:t>Các trường thông tin:</w:t>
      </w:r>
      <w:bookmarkEnd w:id="58"/>
    </w:p>
    <w:p w14:paraId="36157274" w14:textId="45A0B2F1" w:rsidR="00664EE3" w:rsidRPr="00664EE3" w:rsidRDefault="00664EE3" w:rsidP="00664EE3">
      <w:pPr>
        <w:pStyle w:val="cGDD10"/>
        <w:ind w:left="0"/>
      </w:pPr>
      <w:r w:rsidRPr="00664EE3">
        <w:t xml:space="preserve"> </w:t>
      </w:r>
      <w:r>
        <w:t xml:space="preserve">                  </w:t>
      </w:r>
      <w:r w:rsidRPr="00664EE3">
        <w:t xml:space="preserve">  Chọn khách hàng và loại hình khách hàng mới để thực hiện giao dịch thay đổi.</w:t>
      </w:r>
    </w:p>
    <w:p w14:paraId="3751CBFE" w14:textId="77777777" w:rsidR="0068399C" w:rsidRDefault="0068399C" w:rsidP="0068399C">
      <w:pPr>
        <w:pStyle w:val="cheading2"/>
        <w:tabs>
          <w:tab w:val="clear" w:pos="420"/>
          <w:tab w:val="num" w:pos="600"/>
        </w:tabs>
        <w:ind w:left="600"/>
        <w:rPr>
          <w:color w:val="0D0D0D" w:themeColor="text1" w:themeTint="F2"/>
          <w:sz w:val="28"/>
          <w:szCs w:val="28"/>
          <w:lang w:val="en-GB"/>
        </w:rPr>
      </w:pPr>
      <w:bookmarkStart w:id="59" w:name="_Toc496023183"/>
      <w:r w:rsidRPr="0068399C">
        <w:rPr>
          <w:color w:val="0D0D0D" w:themeColor="text1" w:themeTint="F2"/>
          <w:sz w:val="28"/>
          <w:szCs w:val="28"/>
          <w:lang w:val="en-GB"/>
        </w:rPr>
        <w:lastRenderedPageBreak/>
        <w:t>Chức năng tạo mới nhóm khách hàng (phục vụ Customize phí cho nhóm khách hàng này)</w:t>
      </w:r>
      <w:bookmarkEnd w:id="59"/>
    </w:p>
    <w:p w14:paraId="4AD15BC8" w14:textId="77777777" w:rsidR="00664EE3" w:rsidRDefault="00664EE3" w:rsidP="00664EE3">
      <w:pPr>
        <w:pStyle w:val="cheading2"/>
        <w:numPr>
          <w:ilvl w:val="2"/>
          <w:numId w:val="16"/>
        </w:numPr>
        <w:tabs>
          <w:tab w:val="clear" w:pos="1430"/>
          <w:tab w:val="num" w:pos="990"/>
        </w:tabs>
        <w:ind w:left="0" w:firstLine="360"/>
        <w:rPr>
          <w:color w:val="0D0D0D" w:themeColor="text1" w:themeTint="F2"/>
        </w:rPr>
      </w:pPr>
      <w:bookmarkStart w:id="60" w:name="_Toc496023184"/>
      <w:r w:rsidRPr="00664EE3">
        <w:rPr>
          <w:color w:val="0D0D0D" w:themeColor="text1" w:themeTint="F2"/>
        </w:rPr>
        <w:t>Các trường thông tin:</w:t>
      </w:r>
      <w:bookmarkEnd w:id="60"/>
    </w:p>
    <w:p w14:paraId="093057F7" w14:textId="77777777" w:rsidR="00664EE3" w:rsidRDefault="00664EE3" w:rsidP="00664EE3">
      <w:pPr>
        <w:pStyle w:val="cGDD10"/>
        <w:ind w:left="0"/>
      </w:pPr>
      <w:r w:rsidRPr="00664EE3">
        <w:t xml:space="preserve"> </w:t>
      </w:r>
      <w:r>
        <w:t xml:space="preserve">                  </w:t>
      </w:r>
      <w:r w:rsidRPr="00664EE3">
        <w:t xml:space="preserve">  </w:t>
      </w:r>
      <w:r>
        <w:t>Mã nhóm</w:t>
      </w:r>
    </w:p>
    <w:p w14:paraId="5CBAD9B4" w14:textId="2BA90202" w:rsidR="00664EE3" w:rsidRPr="00664EE3" w:rsidRDefault="00664EE3" w:rsidP="00664EE3">
      <w:pPr>
        <w:pStyle w:val="cGDD10"/>
        <w:ind w:left="0"/>
      </w:pPr>
      <w:r>
        <w:t xml:space="preserve">                     Tên nhóm</w:t>
      </w:r>
      <w:r w:rsidRPr="00664EE3">
        <w:t>.</w:t>
      </w:r>
    </w:p>
    <w:p w14:paraId="580BB254" w14:textId="77777777" w:rsidR="0068399C" w:rsidRPr="0068399C" w:rsidRDefault="0068399C" w:rsidP="0068399C">
      <w:pPr>
        <w:pStyle w:val="cheading2"/>
        <w:tabs>
          <w:tab w:val="clear" w:pos="420"/>
          <w:tab w:val="num" w:pos="600"/>
        </w:tabs>
        <w:ind w:left="600"/>
        <w:rPr>
          <w:color w:val="0D0D0D" w:themeColor="text1" w:themeTint="F2"/>
          <w:sz w:val="28"/>
          <w:szCs w:val="28"/>
          <w:lang w:val="en-GB"/>
        </w:rPr>
      </w:pPr>
      <w:bookmarkStart w:id="61" w:name="_Toc496023185"/>
      <w:r w:rsidRPr="0068399C">
        <w:rPr>
          <w:color w:val="0D0D0D" w:themeColor="text1" w:themeTint="F2"/>
          <w:sz w:val="28"/>
          <w:szCs w:val="28"/>
          <w:lang w:val="en-GB"/>
        </w:rPr>
        <w:t>Import khách hàng vào nhóm Customize.</w:t>
      </w:r>
      <w:bookmarkEnd w:id="61"/>
    </w:p>
    <w:p w14:paraId="53C51F4D" w14:textId="77777777" w:rsidR="0068399C" w:rsidRPr="0068399C" w:rsidRDefault="0068399C" w:rsidP="0068399C">
      <w:pPr>
        <w:pStyle w:val="cheading2"/>
        <w:tabs>
          <w:tab w:val="clear" w:pos="420"/>
          <w:tab w:val="num" w:pos="600"/>
        </w:tabs>
        <w:ind w:left="600"/>
        <w:rPr>
          <w:color w:val="0D0D0D" w:themeColor="text1" w:themeTint="F2"/>
          <w:sz w:val="28"/>
          <w:szCs w:val="28"/>
          <w:lang w:val="en-GB"/>
        </w:rPr>
      </w:pPr>
      <w:bookmarkStart w:id="62" w:name="_Toc496023186"/>
      <w:r w:rsidRPr="0068399C">
        <w:rPr>
          <w:color w:val="0D0D0D" w:themeColor="text1" w:themeTint="F2"/>
          <w:sz w:val="28"/>
          <w:szCs w:val="28"/>
          <w:lang w:val="en-GB"/>
        </w:rPr>
        <w:t>Tra cứu nhóm khách hàng Customize, thêm mới/loại bỏ khách hàng khỏi nhóm Customize.</w:t>
      </w:r>
      <w:bookmarkEnd w:id="62"/>
    </w:p>
    <w:p w14:paraId="7670F5C3" w14:textId="77777777" w:rsidR="0068399C" w:rsidRDefault="0068399C" w:rsidP="00B5598F">
      <w:pPr>
        <w:pStyle w:val="cGDD10"/>
        <w:tabs>
          <w:tab w:val="clear" w:pos="720"/>
        </w:tabs>
        <w:rPr>
          <w:color w:val="538135"/>
          <w:sz w:val="28"/>
          <w:lang w:val="en-GB"/>
        </w:rPr>
      </w:pPr>
    </w:p>
    <w:p w14:paraId="73DCBDF9" w14:textId="77777777" w:rsidR="0068399C" w:rsidRPr="00656FE3" w:rsidRDefault="0068399C" w:rsidP="00B5598F">
      <w:pPr>
        <w:pStyle w:val="cGDD10"/>
        <w:tabs>
          <w:tab w:val="clear" w:pos="720"/>
        </w:tabs>
        <w:rPr>
          <w:color w:val="538135"/>
          <w:sz w:val="28"/>
          <w:lang w:val="en-GB"/>
        </w:rPr>
      </w:pPr>
    </w:p>
    <w:p w14:paraId="7B59D69E" w14:textId="77777777" w:rsidR="00656FE3" w:rsidRDefault="00656FE3" w:rsidP="00656FE3">
      <w:pPr>
        <w:pStyle w:val="Heading1"/>
        <w:numPr>
          <w:ilvl w:val="0"/>
          <w:numId w:val="16"/>
        </w:numPr>
        <w:tabs>
          <w:tab w:val="clear" w:pos="360"/>
          <w:tab w:val="num" w:pos="432"/>
        </w:tabs>
        <w:spacing w:before="0"/>
        <w:ind w:left="432" w:hanging="432"/>
        <w:jc w:val="left"/>
        <w:rPr>
          <w:rFonts w:ascii="Times New Roman" w:hAnsi="Times New Roman"/>
          <w:color w:val="538135"/>
          <w:sz w:val="28"/>
          <w:lang w:val="en-GB"/>
        </w:rPr>
      </w:pPr>
      <w:bookmarkStart w:id="63" w:name="_Toc496023187"/>
      <w:r w:rsidRPr="00656FE3">
        <w:rPr>
          <w:rFonts w:ascii="Times New Roman" w:hAnsi="Times New Roman"/>
          <w:color w:val="538135"/>
          <w:sz w:val="28"/>
          <w:lang w:val="en-GB"/>
        </w:rPr>
        <w:t>QUẢN LÝ SẢN PHẨM</w:t>
      </w:r>
      <w:bookmarkEnd w:id="63"/>
    </w:p>
    <w:p w14:paraId="408B56B2" w14:textId="77777777" w:rsidR="006B47E6" w:rsidRPr="00656FE3" w:rsidRDefault="00222E13" w:rsidP="006B47E6">
      <w:pPr>
        <w:rPr>
          <w:lang w:val="en-GB"/>
        </w:rPr>
      </w:pPr>
      <w:r w:rsidRPr="00656FE3">
        <w:rPr>
          <w:rFonts w:ascii="Times New Roman" w:hAnsi="Times New Roman"/>
          <w:color w:val="538135"/>
          <w:sz w:val="28"/>
          <w:lang w:val="en-GB"/>
        </w:rPr>
        <w:t xml:space="preserve"> </w:t>
      </w:r>
    </w:p>
    <w:p w14:paraId="3C89C8B3" w14:textId="77777777" w:rsidR="006B47E6" w:rsidRPr="00346681" w:rsidRDefault="006B47E6" w:rsidP="00346681">
      <w:pPr>
        <w:pStyle w:val="cheading2"/>
        <w:tabs>
          <w:tab w:val="clear" w:pos="420"/>
          <w:tab w:val="num" w:pos="600"/>
        </w:tabs>
        <w:ind w:left="600"/>
        <w:rPr>
          <w:color w:val="0D0D0D" w:themeColor="text1" w:themeTint="F2"/>
          <w:sz w:val="28"/>
          <w:szCs w:val="28"/>
          <w:lang w:val="en-GB"/>
        </w:rPr>
      </w:pPr>
      <w:bookmarkStart w:id="64" w:name="_Toc496023188"/>
      <w:r w:rsidRPr="00346681">
        <w:rPr>
          <w:color w:val="0D0D0D" w:themeColor="text1" w:themeTint="F2"/>
          <w:sz w:val="28"/>
          <w:szCs w:val="28"/>
          <w:lang w:val="en-GB"/>
        </w:rPr>
        <w:t>Khai báo sản phẩm vay/cho vay.</w:t>
      </w:r>
      <w:bookmarkEnd w:id="64"/>
    </w:p>
    <w:p w14:paraId="0CE5534C" w14:textId="77777777" w:rsidR="006B47E6" w:rsidRPr="00D814AD" w:rsidRDefault="006B47E6" w:rsidP="006B47E6">
      <w:pPr>
        <w:pStyle w:val="cheading2"/>
        <w:numPr>
          <w:ilvl w:val="2"/>
          <w:numId w:val="16"/>
        </w:numPr>
        <w:tabs>
          <w:tab w:val="clear" w:pos="1430"/>
          <w:tab w:val="num" w:pos="990"/>
        </w:tabs>
        <w:ind w:left="0" w:firstLine="360"/>
        <w:rPr>
          <w:color w:val="0D0D0D" w:themeColor="text1" w:themeTint="F2"/>
        </w:rPr>
      </w:pPr>
      <w:bookmarkStart w:id="65" w:name="_Toc496023189"/>
      <w:r w:rsidRPr="00D814AD">
        <w:rPr>
          <w:color w:val="0D0D0D" w:themeColor="text1" w:themeTint="F2"/>
        </w:rPr>
        <w:t>Mục đích yêu cầu.</w:t>
      </w:r>
      <w:bookmarkEnd w:id="65"/>
    </w:p>
    <w:p w14:paraId="54B93D09" w14:textId="77777777" w:rsidR="006B47E6" w:rsidRDefault="006B47E6" w:rsidP="006B47E6">
      <w:pPr>
        <w:pStyle w:val="cGDD10"/>
        <w:ind w:left="0"/>
      </w:pPr>
      <w:r w:rsidRPr="008E2DE6">
        <w:t xml:space="preserve">Tham số hóa được sản phẩm, </w:t>
      </w:r>
    </w:p>
    <w:p w14:paraId="61676579" w14:textId="77777777" w:rsidR="00813ABA" w:rsidRPr="00BD1B64" w:rsidRDefault="00813ABA" w:rsidP="00813ABA">
      <w:pPr>
        <w:rPr>
          <w:rFonts w:ascii="Times New Roman" w:eastAsia="Calibri" w:hAnsi="Times New Roman"/>
          <w:color w:val="auto"/>
          <w:sz w:val="22"/>
          <w:szCs w:val="22"/>
        </w:rPr>
      </w:pPr>
      <w:r w:rsidRPr="00BD1B64">
        <w:rPr>
          <w:rFonts w:ascii="Times New Roman" w:eastAsia="Calibri" w:hAnsi="Times New Roman"/>
          <w:color w:val="auto"/>
          <w:sz w:val="22"/>
          <w:szCs w:val="22"/>
        </w:rPr>
        <w:t>Quy trình tổng quát giải ngân</w:t>
      </w:r>
    </w:p>
    <w:p w14:paraId="56ACBFAD" w14:textId="77777777" w:rsidR="00813ABA" w:rsidRPr="00E60213" w:rsidRDefault="00813ABA" w:rsidP="00813ABA">
      <w:pPr>
        <w:rPr>
          <w:rFonts w:ascii="Times New Roman" w:hAnsi="Times New Roman"/>
          <w:color w:val="auto"/>
        </w:rPr>
      </w:pPr>
      <w:r>
        <w:rPr>
          <w:noProof/>
        </w:rPr>
        <w:drawing>
          <wp:inline distT="0" distB="0" distL="0" distR="0" wp14:anchorId="089F73E0" wp14:editId="682D1F2E">
            <wp:extent cx="6120765" cy="30949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765" cy="3094990"/>
                    </a:xfrm>
                    <a:prstGeom prst="rect">
                      <a:avLst/>
                    </a:prstGeom>
                  </pic:spPr>
                </pic:pic>
              </a:graphicData>
            </a:graphic>
          </wp:inline>
        </w:drawing>
      </w:r>
    </w:p>
    <w:p w14:paraId="3C423F31" w14:textId="77777777" w:rsidR="00813ABA" w:rsidRPr="0054324D" w:rsidRDefault="00813ABA" w:rsidP="00813ABA">
      <w:pPr>
        <w:pStyle w:val="cGDD10"/>
        <w:ind w:left="0"/>
      </w:pPr>
    </w:p>
    <w:p w14:paraId="547F117E" w14:textId="77777777" w:rsidR="00813ABA" w:rsidRDefault="00813ABA" w:rsidP="006B47E6">
      <w:pPr>
        <w:pStyle w:val="cGDD10"/>
        <w:ind w:left="0"/>
      </w:pPr>
    </w:p>
    <w:p w14:paraId="29CEEEAF" w14:textId="77777777" w:rsidR="006B47E6" w:rsidRDefault="00813ABA" w:rsidP="006B47E6">
      <w:pPr>
        <w:pStyle w:val="cGDD10"/>
        <w:ind w:left="0"/>
      </w:pPr>
      <w:r>
        <w:t>Tổ chức dữ liệu:</w:t>
      </w:r>
    </w:p>
    <w:p w14:paraId="02A7763C" w14:textId="77777777" w:rsidR="006B47E6" w:rsidRDefault="006B47E6" w:rsidP="006B47E6">
      <w:pPr>
        <w:pStyle w:val="cGDD10"/>
        <w:ind w:left="0"/>
      </w:pPr>
      <w:r>
        <w:rPr>
          <w:noProof/>
        </w:rPr>
        <w:lastRenderedPageBreak/>
        <w:drawing>
          <wp:inline distT="0" distB="0" distL="0" distR="0" wp14:anchorId="26121A81" wp14:editId="1F8F84D5">
            <wp:extent cx="6120765" cy="260413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765" cy="2604135"/>
                    </a:xfrm>
                    <a:prstGeom prst="rect">
                      <a:avLst/>
                    </a:prstGeom>
                  </pic:spPr>
                </pic:pic>
              </a:graphicData>
            </a:graphic>
          </wp:inline>
        </w:drawing>
      </w:r>
    </w:p>
    <w:p w14:paraId="6D6F9A49" w14:textId="77777777" w:rsidR="006B47E6" w:rsidRPr="00D814AD" w:rsidRDefault="006B47E6" w:rsidP="006B47E6">
      <w:pPr>
        <w:pStyle w:val="cheading2"/>
        <w:numPr>
          <w:ilvl w:val="2"/>
          <w:numId w:val="16"/>
        </w:numPr>
        <w:tabs>
          <w:tab w:val="clear" w:pos="1430"/>
          <w:tab w:val="num" w:pos="990"/>
        </w:tabs>
        <w:ind w:left="0" w:firstLine="360"/>
        <w:rPr>
          <w:color w:val="0D0D0D" w:themeColor="text1" w:themeTint="F2"/>
        </w:rPr>
      </w:pPr>
      <w:bookmarkStart w:id="66" w:name="_Toc496023190"/>
      <w:r w:rsidRPr="00D814AD">
        <w:rPr>
          <w:color w:val="0D0D0D" w:themeColor="text1" w:themeTint="F2"/>
        </w:rPr>
        <w:t>Các trường thông tin</w:t>
      </w:r>
      <w:bookmarkEnd w:id="66"/>
    </w:p>
    <w:p w14:paraId="6D7ECF17" w14:textId="77777777" w:rsidR="006B47E6" w:rsidRDefault="006B47E6" w:rsidP="00457EDF">
      <w:pPr>
        <w:pStyle w:val="cGDD10"/>
        <w:ind w:left="1440"/>
      </w:pPr>
      <w:r w:rsidRPr="008E2DE6">
        <w:t>Thông tin sản phẩm vay/cho vay:</w:t>
      </w:r>
    </w:p>
    <w:p w14:paraId="34DB9DC4" w14:textId="77777777" w:rsidR="006B47E6" w:rsidRPr="008E2DE6" w:rsidRDefault="006B47E6" w:rsidP="006B47E6">
      <w:pPr>
        <w:pStyle w:val="cGDD10"/>
        <w:ind w:left="0"/>
      </w:pPr>
    </w:p>
    <w:tbl>
      <w:tblPr>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115" w:type="dxa"/>
          <w:right w:w="115" w:type="dxa"/>
        </w:tblCellMar>
        <w:tblLook w:val="0000" w:firstRow="0" w:lastRow="0" w:firstColumn="0" w:lastColumn="0" w:noHBand="0" w:noVBand="0"/>
      </w:tblPr>
      <w:tblGrid>
        <w:gridCol w:w="684"/>
        <w:gridCol w:w="2017"/>
        <w:gridCol w:w="2289"/>
        <w:gridCol w:w="4531"/>
      </w:tblGrid>
      <w:tr w:rsidR="006B47E6" w:rsidRPr="00DB6A36" w14:paraId="0D90E77E" w14:textId="77777777" w:rsidTr="00DB5F11">
        <w:trPr>
          <w:tblHeader/>
        </w:trPr>
        <w:tc>
          <w:tcPr>
            <w:tcW w:w="0" w:type="auto"/>
            <w:shd w:val="clear" w:color="auto" w:fill="A8D08D" w:themeFill="accent6" w:themeFillTint="99"/>
          </w:tcPr>
          <w:p w14:paraId="68403E25" w14:textId="77777777" w:rsidR="006B47E6" w:rsidRPr="00DB6A36" w:rsidRDefault="006B47E6" w:rsidP="00A903E3">
            <w:pPr>
              <w:spacing w:line="300" w:lineRule="atLeast"/>
              <w:jc w:val="center"/>
              <w:rPr>
                <w:rFonts w:ascii="Times New Roman" w:hAnsi="Times New Roman"/>
                <w:b/>
                <w:bCs/>
                <w:color w:val="333333"/>
              </w:rPr>
            </w:pPr>
            <w:r>
              <w:rPr>
                <w:rFonts w:ascii="Times New Roman" w:hAnsi="Times New Roman"/>
                <w:b/>
                <w:bCs/>
                <w:color w:val="333333"/>
              </w:rPr>
              <w:t>STT</w:t>
            </w:r>
          </w:p>
        </w:tc>
        <w:tc>
          <w:tcPr>
            <w:tcW w:w="0" w:type="auto"/>
            <w:shd w:val="clear" w:color="auto" w:fill="A8D08D" w:themeFill="accent6" w:themeFillTint="99"/>
          </w:tcPr>
          <w:p w14:paraId="039CF866" w14:textId="77777777" w:rsidR="006B47E6" w:rsidRPr="00DB6A36" w:rsidRDefault="006B47E6" w:rsidP="00A903E3">
            <w:pPr>
              <w:spacing w:line="300" w:lineRule="atLeast"/>
              <w:jc w:val="center"/>
              <w:rPr>
                <w:rFonts w:ascii="Times New Roman" w:hAnsi="Times New Roman"/>
                <w:b/>
                <w:bCs/>
                <w:color w:val="333333"/>
              </w:rPr>
            </w:pPr>
            <w:r w:rsidRPr="00DB6A36">
              <w:rPr>
                <w:rFonts w:ascii="Times New Roman" w:hAnsi="Times New Roman"/>
                <w:b/>
                <w:bCs/>
                <w:color w:val="333333"/>
              </w:rPr>
              <w:t>Tên trường</w:t>
            </w:r>
          </w:p>
        </w:tc>
        <w:tc>
          <w:tcPr>
            <w:tcW w:w="2289" w:type="dxa"/>
            <w:shd w:val="clear" w:color="auto" w:fill="A8D08D" w:themeFill="accent6" w:themeFillTint="99"/>
          </w:tcPr>
          <w:p w14:paraId="37F20432" w14:textId="77777777" w:rsidR="006B47E6" w:rsidRPr="00DB6A36" w:rsidRDefault="006B47E6" w:rsidP="00A903E3">
            <w:pPr>
              <w:spacing w:line="300" w:lineRule="atLeast"/>
              <w:jc w:val="center"/>
              <w:rPr>
                <w:rFonts w:ascii="Times New Roman" w:hAnsi="Times New Roman"/>
                <w:b/>
                <w:bCs/>
                <w:color w:val="333333"/>
              </w:rPr>
            </w:pPr>
            <w:r>
              <w:rPr>
                <w:rFonts w:ascii="Times New Roman" w:hAnsi="Times New Roman"/>
                <w:b/>
                <w:bCs/>
                <w:color w:val="333333"/>
              </w:rPr>
              <w:t>Kiểu dữ liệu</w:t>
            </w:r>
          </w:p>
        </w:tc>
        <w:tc>
          <w:tcPr>
            <w:tcW w:w="4531" w:type="dxa"/>
            <w:shd w:val="clear" w:color="auto" w:fill="A8D08D" w:themeFill="accent6" w:themeFillTint="99"/>
          </w:tcPr>
          <w:p w14:paraId="5A97D345" w14:textId="77777777" w:rsidR="006B47E6" w:rsidRPr="00DB6A36" w:rsidRDefault="006B47E6" w:rsidP="00A903E3">
            <w:pPr>
              <w:spacing w:line="300" w:lineRule="atLeast"/>
              <w:jc w:val="center"/>
              <w:rPr>
                <w:rFonts w:ascii="Times New Roman" w:hAnsi="Times New Roman"/>
                <w:b/>
                <w:bCs/>
                <w:color w:val="333333"/>
              </w:rPr>
            </w:pPr>
            <w:r w:rsidRPr="00DB6A36">
              <w:rPr>
                <w:rFonts w:ascii="Times New Roman" w:hAnsi="Times New Roman"/>
                <w:b/>
                <w:bCs/>
                <w:color w:val="333333"/>
              </w:rPr>
              <w:t>Ghi chú</w:t>
            </w:r>
          </w:p>
        </w:tc>
      </w:tr>
      <w:tr w:rsidR="006B47E6" w:rsidRPr="00653CF2" w14:paraId="45C89353" w14:textId="77777777" w:rsidTr="00DB5F11">
        <w:tc>
          <w:tcPr>
            <w:tcW w:w="0" w:type="auto"/>
          </w:tcPr>
          <w:p w14:paraId="0B0D960F" w14:textId="77777777" w:rsidR="006B47E6" w:rsidRPr="00DB6A3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2342634A" w14:textId="77777777" w:rsidR="006B47E6" w:rsidRPr="00DB6A36" w:rsidRDefault="006B47E6" w:rsidP="00A903E3">
            <w:pPr>
              <w:spacing w:line="300" w:lineRule="atLeast"/>
              <w:rPr>
                <w:rFonts w:ascii="Times New Roman" w:hAnsi="Times New Roman"/>
                <w:color w:val="333333"/>
              </w:rPr>
            </w:pPr>
            <w:r w:rsidRPr="00DB6A36">
              <w:rPr>
                <w:rFonts w:ascii="Times New Roman" w:hAnsi="Times New Roman"/>
                <w:color w:val="333333"/>
              </w:rPr>
              <w:t>ACTYPE</w:t>
            </w:r>
          </w:p>
        </w:tc>
        <w:tc>
          <w:tcPr>
            <w:tcW w:w="2289" w:type="dxa"/>
          </w:tcPr>
          <w:p w14:paraId="44E7DD4F"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Varchar2(4)</w:t>
            </w:r>
          </w:p>
        </w:tc>
        <w:tc>
          <w:tcPr>
            <w:tcW w:w="4531" w:type="dxa"/>
          </w:tcPr>
          <w:p w14:paraId="0E21E7DC"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sidRPr="006F2E06">
              <w:rPr>
                <w:rFonts w:ascii="Times New Roman" w:eastAsia="Times New Roman" w:hAnsi="Times New Roman" w:cs="Times New Roman"/>
                <w:bCs w:val="0"/>
                <w:i w:val="0"/>
                <w:snapToGrid/>
                <w:color w:val="333333"/>
                <w:sz w:val="24"/>
                <w:szCs w:val="24"/>
                <w:lang w:eastAsia="en-US"/>
              </w:rPr>
              <w:t>Mã sản phẩm</w:t>
            </w:r>
          </w:p>
        </w:tc>
      </w:tr>
      <w:tr w:rsidR="006B47E6" w:rsidRPr="00653CF2" w14:paraId="4D756245" w14:textId="77777777" w:rsidTr="00DB5F11">
        <w:tc>
          <w:tcPr>
            <w:tcW w:w="0" w:type="auto"/>
          </w:tcPr>
          <w:p w14:paraId="3AC8BE08" w14:textId="77777777" w:rsidR="006B47E6" w:rsidRPr="00DB6A3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422EFB71" w14:textId="77777777" w:rsidR="006B47E6" w:rsidRPr="00DB6A36" w:rsidRDefault="006B47E6" w:rsidP="00A903E3">
            <w:pPr>
              <w:spacing w:line="300" w:lineRule="atLeast"/>
              <w:rPr>
                <w:rFonts w:ascii="Times New Roman" w:hAnsi="Times New Roman"/>
                <w:color w:val="333333"/>
              </w:rPr>
            </w:pPr>
            <w:r w:rsidRPr="00DB6A36">
              <w:rPr>
                <w:rFonts w:ascii="Times New Roman" w:hAnsi="Times New Roman"/>
                <w:color w:val="333333"/>
              </w:rPr>
              <w:t>TYPENAME</w:t>
            </w:r>
          </w:p>
        </w:tc>
        <w:tc>
          <w:tcPr>
            <w:tcW w:w="2289" w:type="dxa"/>
          </w:tcPr>
          <w:p w14:paraId="1F710348"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Varchar2(200)</w:t>
            </w:r>
          </w:p>
        </w:tc>
        <w:tc>
          <w:tcPr>
            <w:tcW w:w="4531" w:type="dxa"/>
          </w:tcPr>
          <w:p w14:paraId="4D97A3D8"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ên sản phẩm</w:t>
            </w:r>
          </w:p>
        </w:tc>
      </w:tr>
      <w:tr w:rsidR="006B47E6" w:rsidRPr="00653CF2" w14:paraId="52084B29" w14:textId="77777777" w:rsidTr="00DB5F11">
        <w:tc>
          <w:tcPr>
            <w:tcW w:w="0" w:type="auto"/>
          </w:tcPr>
          <w:p w14:paraId="2B47D1E0" w14:textId="77777777" w:rsidR="006B47E6" w:rsidRPr="00BC5327"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7D4B4BEC" w14:textId="77777777" w:rsidR="006B47E6" w:rsidRPr="00FB73DF" w:rsidRDefault="006B47E6" w:rsidP="00A903E3">
            <w:pPr>
              <w:spacing w:line="300" w:lineRule="atLeast"/>
              <w:rPr>
                <w:rFonts w:ascii="Times New Roman" w:hAnsi="Times New Roman"/>
                <w:color w:val="FF0000"/>
              </w:rPr>
            </w:pPr>
            <w:r w:rsidRPr="00FB73DF">
              <w:rPr>
                <w:rFonts w:ascii="Times New Roman" w:hAnsi="Times New Roman"/>
                <w:color w:val="FF0000"/>
              </w:rPr>
              <w:t>CCYCD</w:t>
            </w:r>
          </w:p>
        </w:tc>
        <w:tc>
          <w:tcPr>
            <w:tcW w:w="2289" w:type="dxa"/>
          </w:tcPr>
          <w:p w14:paraId="4CAC9CDC" w14:textId="77777777" w:rsidR="006B47E6" w:rsidRPr="00FB73DF" w:rsidRDefault="006B47E6" w:rsidP="00A903E3">
            <w:pPr>
              <w:spacing w:line="300" w:lineRule="atLeast"/>
              <w:rPr>
                <w:rFonts w:ascii="Times New Roman" w:hAnsi="Times New Roman"/>
                <w:color w:val="FF0000"/>
              </w:rPr>
            </w:pPr>
            <w:r w:rsidRPr="00FB73DF">
              <w:rPr>
                <w:rFonts w:ascii="Times New Roman" w:hAnsi="Times New Roman"/>
                <w:color w:val="FF0000"/>
              </w:rPr>
              <w:t>Varchar2(3)</w:t>
            </w:r>
          </w:p>
        </w:tc>
        <w:tc>
          <w:tcPr>
            <w:tcW w:w="4531" w:type="dxa"/>
          </w:tcPr>
          <w:p w14:paraId="150A9524" w14:textId="77777777" w:rsidR="006B47E6" w:rsidRPr="00FB73DF" w:rsidRDefault="006B47E6" w:rsidP="00A903E3">
            <w:pPr>
              <w:pStyle w:val="comment0"/>
              <w:ind w:left="0"/>
              <w:rPr>
                <w:rFonts w:ascii="Times New Roman" w:eastAsia="Times New Roman" w:hAnsi="Times New Roman" w:cs="Times New Roman"/>
                <w:bCs w:val="0"/>
                <w:i w:val="0"/>
                <w:snapToGrid/>
                <w:color w:val="FF0000"/>
                <w:sz w:val="24"/>
                <w:szCs w:val="24"/>
                <w:lang w:eastAsia="en-US"/>
              </w:rPr>
            </w:pPr>
            <w:r w:rsidRPr="00FB73DF">
              <w:rPr>
                <w:rFonts w:ascii="Times New Roman" w:eastAsia="Times New Roman" w:hAnsi="Times New Roman" w:cs="Times New Roman"/>
                <w:bCs w:val="0"/>
                <w:i w:val="0"/>
                <w:snapToGrid/>
                <w:color w:val="FF0000"/>
                <w:sz w:val="24"/>
                <w:szCs w:val="24"/>
                <w:lang w:eastAsia="en-US"/>
              </w:rPr>
              <w:t>VND, USD… Mặc định VND</w:t>
            </w:r>
          </w:p>
        </w:tc>
      </w:tr>
      <w:tr w:rsidR="006B47E6" w:rsidRPr="00653CF2" w14:paraId="0E0A195E" w14:textId="77777777" w:rsidTr="00DB5F11">
        <w:tc>
          <w:tcPr>
            <w:tcW w:w="0" w:type="auto"/>
          </w:tcPr>
          <w:p w14:paraId="23384FDE" w14:textId="77777777" w:rsidR="006B47E6" w:rsidRPr="00DB6A3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425CC7AC" w14:textId="77777777" w:rsidR="006B47E6" w:rsidRPr="00DB6A36" w:rsidRDefault="006B47E6" w:rsidP="00A903E3">
            <w:pPr>
              <w:spacing w:line="300" w:lineRule="atLeast"/>
              <w:rPr>
                <w:rFonts w:ascii="Times New Roman" w:hAnsi="Times New Roman"/>
                <w:color w:val="333333"/>
              </w:rPr>
            </w:pPr>
            <w:r w:rsidRPr="00DB6A36">
              <w:rPr>
                <w:rFonts w:ascii="Times New Roman" w:hAnsi="Times New Roman"/>
                <w:color w:val="333333"/>
              </w:rPr>
              <w:t>STATUS</w:t>
            </w:r>
          </w:p>
        </w:tc>
        <w:tc>
          <w:tcPr>
            <w:tcW w:w="2289" w:type="dxa"/>
          </w:tcPr>
          <w:p w14:paraId="7C64EB05"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Varchar2(1)</w:t>
            </w:r>
          </w:p>
        </w:tc>
        <w:tc>
          <w:tcPr>
            <w:tcW w:w="4531" w:type="dxa"/>
          </w:tcPr>
          <w:p w14:paraId="46992157" w14:textId="77777777" w:rsidR="006B47E6"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rạng thái sản phẩm.</w:t>
            </w:r>
          </w:p>
          <w:p w14:paraId="7BA0F0A0" w14:textId="77777777" w:rsidR="006B47E6"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 xml:space="preserve">A: Active </w:t>
            </w:r>
          </w:p>
          <w:p w14:paraId="683C2B26" w14:textId="77777777" w:rsidR="006B47E6"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P: Pending to Approve</w:t>
            </w:r>
          </w:p>
          <w:p w14:paraId="675048EA"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 xml:space="preserve">C: Close </w:t>
            </w:r>
          </w:p>
        </w:tc>
      </w:tr>
      <w:tr w:rsidR="006B47E6" w:rsidRPr="00833859" w14:paraId="45C580C2" w14:textId="77777777" w:rsidTr="00DB5F11">
        <w:tc>
          <w:tcPr>
            <w:tcW w:w="0" w:type="auto"/>
          </w:tcPr>
          <w:p w14:paraId="347BF541" w14:textId="77777777" w:rsidR="006B47E6" w:rsidRPr="00DB6A3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127C8ABE" w14:textId="77777777" w:rsidR="006B47E6" w:rsidRPr="00DB6A36" w:rsidRDefault="006B47E6" w:rsidP="00A903E3">
            <w:pPr>
              <w:spacing w:line="300" w:lineRule="atLeast"/>
              <w:rPr>
                <w:rFonts w:ascii="Times New Roman" w:hAnsi="Times New Roman"/>
                <w:color w:val="333333"/>
              </w:rPr>
            </w:pPr>
            <w:r w:rsidRPr="00DB6A36">
              <w:rPr>
                <w:rFonts w:ascii="Times New Roman" w:hAnsi="Times New Roman"/>
                <w:color w:val="333333"/>
              </w:rPr>
              <w:t>EFFDATE</w:t>
            </w:r>
          </w:p>
        </w:tc>
        <w:tc>
          <w:tcPr>
            <w:tcW w:w="2289" w:type="dxa"/>
          </w:tcPr>
          <w:p w14:paraId="4EE3637A"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Date</w:t>
            </w:r>
          </w:p>
        </w:tc>
        <w:tc>
          <w:tcPr>
            <w:tcW w:w="4531" w:type="dxa"/>
          </w:tcPr>
          <w:p w14:paraId="046C31F7"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DD/MM/YYY: ngày bắt đầu hiệu lực của sản phẩm</w:t>
            </w:r>
          </w:p>
        </w:tc>
      </w:tr>
      <w:tr w:rsidR="006B47E6" w:rsidRPr="00833859" w14:paraId="50F44060" w14:textId="77777777" w:rsidTr="00DB5F11">
        <w:tc>
          <w:tcPr>
            <w:tcW w:w="0" w:type="auto"/>
          </w:tcPr>
          <w:p w14:paraId="44E97CE0" w14:textId="77777777" w:rsidR="006B47E6" w:rsidRPr="00DB6A3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4C687484" w14:textId="77777777" w:rsidR="006B47E6" w:rsidRPr="00DB6A36" w:rsidRDefault="006B47E6" w:rsidP="00A903E3">
            <w:pPr>
              <w:spacing w:line="300" w:lineRule="atLeast"/>
              <w:rPr>
                <w:rFonts w:ascii="Times New Roman" w:hAnsi="Times New Roman"/>
                <w:color w:val="333333"/>
              </w:rPr>
            </w:pPr>
            <w:r w:rsidRPr="00DB6A36">
              <w:rPr>
                <w:rFonts w:ascii="Times New Roman" w:hAnsi="Times New Roman"/>
                <w:color w:val="333333"/>
              </w:rPr>
              <w:t>EXPDATE</w:t>
            </w:r>
          </w:p>
        </w:tc>
        <w:tc>
          <w:tcPr>
            <w:tcW w:w="2289" w:type="dxa"/>
          </w:tcPr>
          <w:p w14:paraId="5E4ACF4E"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Date</w:t>
            </w:r>
          </w:p>
        </w:tc>
        <w:tc>
          <w:tcPr>
            <w:tcW w:w="4531" w:type="dxa"/>
          </w:tcPr>
          <w:p w14:paraId="76FFDDFE"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DD/MM/YYY: Ngày kết thúc hiệu lực sản phẩm</w:t>
            </w:r>
          </w:p>
        </w:tc>
      </w:tr>
      <w:tr w:rsidR="006B47E6" w:rsidRPr="00833859" w14:paraId="030F43E2" w14:textId="77777777" w:rsidTr="00DB5F11">
        <w:tc>
          <w:tcPr>
            <w:tcW w:w="0" w:type="auto"/>
          </w:tcPr>
          <w:p w14:paraId="45567A51" w14:textId="77777777" w:rsidR="006B47E6" w:rsidRPr="00DB6A3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219F4E4B" w14:textId="77777777" w:rsidR="006B47E6" w:rsidRPr="00DB6A36" w:rsidRDefault="006B47E6" w:rsidP="00A903E3">
            <w:pPr>
              <w:spacing w:line="300" w:lineRule="atLeast"/>
              <w:rPr>
                <w:rFonts w:ascii="Times New Roman" w:hAnsi="Times New Roman"/>
                <w:color w:val="333333"/>
              </w:rPr>
            </w:pPr>
            <w:r w:rsidRPr="00DB6A36">
              <w:rPr>
                <w:rFonts w:ascii="Times New Roman" w:hAnsi="Times New Roman"/>
                <w:color w:val="333333"/>
              </w:rPr>
              <w:t>TERMCD</w:t>
            </w:r>
          </w:p>
        </w:tc>
        <w:tc>
          <w:tcPr>
            <w:tcW w:w="2289" w:type="dxa"/>
          </w:tcPr>
          <w:p w14:paraId="778B570E"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Varchar2(1)</w:t>
            </w:r>
          </w:p>
        </w:tc>
        <w:tc>
          <w:tcPr>
            <w:tcW w:w="4531" w:type="dxa"/>
          </w:tcPr>
          <w:p w14:paraId="37979CB0" w14:textId="77777777" w:rsidR="006B47E6" w:rsidRPr="00DB6A36" w:rsidRDefault="006B47E6" w:rsidP="00A903E3">
            <w:pPr>
              <w:spacing w:line="300" w:lineRule="atLeast"/>
              <w:rPr>
                <w:rFonts w:ascii="Times New Roman" w:hAnsi="Times New Roman"/>
                <w:color w:val="333333"/>
              </w:rPr>
            </w:pPr>
            <w:r w:rsidRPr="00DB6A36">
              <w:rPr>
                <w:rFonts w:ascii="Times New Roman" w:hAnsi="Times New Roman"/>
                <w:color w:val="333333"/>
              </w:rPr>
              <w:t>Qui định kỳ hạn (TD, TERMCD)</w:t>
            </w:r>
          </w:p>
          <w:p w14:paraId="4E62D54B" w14:textId="77777777" w:rsidR="006B47E6" w:rsidRDefault="006B47E6" w:rsidP="00A903E3">
            <w:pPr>
              <w:pStyle w:val="comment0"/>
              <w:ind w:left="0"/>
              <w:rPr>
                <w:rFonts w:ascii="Times New Roman" w:hAnsi="Times New Roman"/>
                <w:color w:val="333333"/>
              </w:rPr>
            </w:pPr>
            <w:r>
              <w:rPr>
                <w:rFonts w:ascii="Times New Roman" w:hAnsi="Times New Roman"/>
                <w:color w:val="333333"/>
              </w:rPr>
              <w:t>D:</w:t>
            </w:r>
            <w:r w:rsidRPr="00DB6A36">
              <w:rPr>
                <w:rFonts w:ascii="Times New Roman" w:hAnsi="Times New Roman"/>
                <w:color w:val="333333"/>
              </w:rPr>
              <w:t xml:space="preserve">Ngày, </w:t>
            </w:r>
          </w:p>
          <w:p w14:paraId="409D716B" w14:textId="77777777" w:rsidR="006B47E6" w:rsidRDefault="006B47E6" w:rsidP="00A903E3">
            <w:pPr>
              <w:pStyle w:val="comment0"/>
              <w:ind w:left="0"/>
              <w:rPr>
                <w:rFonts w:ascii="Times New Roman" w:hAnsi="Times New Roman"/>
                <w:color w:val="333333"/>
              </w:rPr>
            </w:pPr>
            <w:r>
              <w:rPr>
                <w:rFonts w:ascii="Times New Roman" w:hAnsi="Times New Roman"/>
                <w:color w:val="333333"/>
              </w:rPr>
              <w:t>M:</w:t>
            </w:r>
            <w:r w:rsidRPr="00DB6A36">
              <w:rPr>
                <w:rFonts w:ascii="Times New Roman" w:hAnsi="Times New Roman"/>
                <w:color w:val="333333"/>
              </w:rPr>
              <w:t>Tháng,</w:t>
            </w:r>
          </w:p>
          <w:p w14:paraId="7314E12C"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hAnsi="Times New Roman"/>
                <w:color w:val="333333"/>
              </w:rPr>
              <w:t xml:space="preserve">Y: </w:t>
            </w:r>
            <w:r w:rsidRPr="00DB6A36">
              <w:rPr>
                <w:rFonts w:ascii="Times New Roman" w:hAnsi="Times New Roman"/>
                <w:color w:val="333333"/>
              </w:rPr>
              <w:t xml:space="preserve"> Năm</w:t>
            </w:r>
          </w:p>
        </w:tc>
      </w:tr>
      <w:tr w:rsidR="006B47E6" w:rsidRPr="00653CF2" w14:paraId="579074B4" w14:textId="77777777" w:rsidTr="00DB5F11">
        <w:tc>
          <w:tcPr>
            <w:tcW w:w="0" w:type="auto"/>
          </w:tcPr>
          <w:p w14:paraId="7BABE1FB" w14:textId="77777777" w:rsidR="006B47E6" w:rsidRPr="00DB6A3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0C0952D3" w14:textId="77777777" w:rsidR="006B47E6" w:rsidRPr="00DB6A36" w:rsidRDefault="006B47E6" w:rsidP="00A903E3">
            <w:pPr>
              <w:spacing w:line="300" w:lineRule="atLeast"/>
              <w:rPr>
                <w:rFonts w:ascii="Times New Roman" w:hAnsi="Times New Roman"/>
                <w:color w:val="333333"/>
              </w:rPr>
            </w:pPr>
            <w:r w:rsidRPr="00DB6A36">
              <w:rPr>
                <w:rFonts w:ascii="Times New Roman" w:hAnsi="Times New Roman"/>
                <w:color w:val="333333"/>
              </w:rPr>
              <w:t>TDTERM</w:t>
            </w:r>
          </w:p>
        </w:tc>
        <w:tc>
          <w:tcPr>
            <w:tcW w:w="2289" w:type="dxa"/>
          </w:tcPr>
          <w:p w14:paraId="5CBB1DC6"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Number(20)</w:t>
            </w:r>
          </w:p>
        </w:tc>
        <w:tc>
          <w:tcPr>
            <w:tcW w:w="4531" w:type="dxa"/>
          </w:tcPr>
          <w:p w14:paraId="11722CD1" w14:textId="77777777" w:rsidR="006B47E6"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Kỳ hạn</w:t>
            </w:r>
          </w:p>
          <w:p w14:paraId="642E1960" w14:textId="09F4B439"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 xml:space="preserve">Ví dụ: giá trị 6 và  </w:t>
            </w:r>
            <w:r w:rsidRPr="007457B2">
              <w:rPr>
                <w:rFonts w:ascii="Times New Roman" w:hAnsi="Times New Roman"/>
                <w:b/>
                <w:color w:val="333333"/>
              </w:rPr>
              <w:t>TERMCD là M thì kỳ hạn là 6 tháng.</w:t>
            </w:r>
            <w:r w:rsidR="007457B2" w:rsidRPr="007457B2">
              <w:rPr>
                <w:rFonts w:ascii="Times New Roman" w:hAnsi="Times New Roman"/>
                <w:b/>
                <w:color w:val="333333"/>
              </w:rPr>
              <w:t xml:space="preserve"> Tính từ ngày N+1.</w:t>
            </w:r>
          </w:p>
        </w:tc>
      </w:tr>
      <w:tr w:rsidR="006B47E6" w:rsidRPr="00653CF2" w14:paraId="7DE80CBA" w14:textId="77777777" w:rsidTr="00DB5F11">
        <w:tc>
          <w:tcPr>
            <w:tcW w:w="0" w:type="auto"/>
          </w:tcPr>
          <w:p w14:paraId="5BDA0EC1" w14:textId="77777777" w:rsidR="006B47E6" w:rsidRPr="00DB6A3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5774FB7F" w14:textId="77777777" w:rsidR="006B47E6" w:rsidRPr="00DB6A36" w:rsidRDefault="006B47E6" w:rsidP="00A903E3">
            <w:pPr>
              <w:spacing w:line="300" w:lineRule="atLeast"/>
              <w:rPr>
                <w:rFonts w:ascii="Times New Roman" w:hAnsi="Times New Roman"/>
                <w:color w:val="333333"/>
              </w:rPr>
            </w:pPr>
            <w:r w:rsidRPr="00DB6A36">
              <w:rPr>
                <w:rFonts w:ascii="Times New Roman" w:hAnsi="Times New Roman"/>
                <w:color w:val="333333"/>
              </w:rPr>
              <w:t>MIN</w:t>
            </w:r>
            <w:r>
              <w:rPr>
                <w:rFonts w:ascii="Times New Roman" w:hAnsi="Times New Roman"/>
                <w:color w:val="333333"/>
              </w:rPr>
              <w:t>LOT</w:t>
            </w:r>
          </w:p>
        </w:tc>
        <w:tc>
          <w:tcPr>
            <w:tcW w:w="2289" w:type="dxa"/>
          </w:tcPr>
          <w:p w14:paraId="3DE11ADE"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Number(20)</w:t>
            </w:r>
          </w:p>
        </w:tc>
        <w:tc>
          <w:tcPr>
            <w:tcW w:w="4531" w:type="dxa"/>
          </w:tcPr>
          <w:p w14:paraId="7FD0876B"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LoanNote tối thiểu (mặc định là 1)</w:t>
            </w:r>
          </w:p>
        </w:tc>
      </w:tr>
      <w:tr w:rsidR="006B47E6" w:rsidRPr="00110495" w14:paraId="06BA2F4E" w14:textId="77777777" w:rsidTr="00DB5F11">
        <w:tc>
          <w:tcPr>
            <w:tcW w:w="0" w:type="auto"/>
          </w:tcPr>
          <w:p w14:paraId="4A3D3B53" w14:textId="77777777" w:rsidR="006B47E6" w:rsidRPr="00DB6A3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2A19AD74"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INTMETHOD</w:t>
            </w:r>
          </w:p>
        </w:tc>
        <w:tc>
          <w:tcPr>
            <w:tcW w:w="2289" w:type="dxa"/>
          </w:tcPr>
          <w:p w14:paraId="36200DDD" w14:textId="77777777" w:rsidR="006B47E6" w:rsidRDefault="006B47E6" w:rsidP="00A903E3">
            <w:pPr>
              <w:spacing w:line="300" w:lineRule="atLeast"/>
              <w:rPr>
                <w:rFonts w:ascii="Times New Roman" w:hAnsi="Times New Roman"/>
                <w:color w:val="333333"/>
              </w:rPr>
            </w:pPr>
            <w:r>
              <w:rPr>
                <w:rFonts w:ascii="Times New Roman" w:hAnsi="Times New Roman"/>
                <w:color w:val="333333"/>
              </w:rPr>
              <w:t>Varchar2(10)</w:t>
            </w:r>
          </w:p>
          <w:p w14:paraId="06C09F25" w14:textId="77777777" w:rsidR="006B47E6" w:rsidRPr="00DB6A36" w:rsidRDefault="006B47E6" w:rsidP="00A903E3">
            <w:pPr>
              <w:spacing w:line="300" w:lineRule="atLeast"/>
              <w:rPr>
                <w:rFonts w:ascii="Times New Roman" w:hAnsi="Times New Roman"/>
                <w:color w:val="333333"/>
              </w:rPr>
            </w:pPr>
          </w:p>
        </w:tc>
        <w:tc>
          <w:tcPr>
            <w:tcW w:w="4531" w:type="dxa"/>
          </w:tcPr>
          <w:p w14:paraId="26A60956" w14:textId="77777777" w:rsidR="006B47E6"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Cách tính lãi</w:t>
            </w:r>
          </w:p>
          <w:p w14:paraId="4AC0F93D" w14:textId="77777777" w:rsidR="006B47E6" w:rsidRPr="00817708" w:rsidRDefault="006B47E6" w:rsidP="00A903E3">
            <w:pPr>
              <w:pStyle w:val="comment0"/>
              <w:ind w:left="0"/>
              <w:rPr>
                <w:rFonts w:ascii="Times New Roman" w:eastAsia="Times New Roman" w:hAnsi="Times New Roman" w:cs="Times New Roman"/>
                <w:bCs w:val="0"/>
                <w:i w:val="0"/>
                <w:snapToGrid/>
                <w:color w:val="FF0000"/>
                <w:sz w:val="24"/>
                <w:szCs w:val="24"/>
                <w:lang w:eastAsia="en-US"/>
              </w:rPr>
            </w:pPr>
            <w:r w:rsidRPr="00817708">
              <w:rPr>
                <w:rFonts w:ascii="Times New Roman" w:eastAsia="Times New Roman" w:hAnsi="Times New Roman" w:cs="Times New Roman"/>
                <w:bCs w:val="0"/>
                <w:i w:val="0"/>
                <w:snapToGrid/>
                <w:color w:val="FF0000"/>
                <w:sz w:val="24"/>
                <w:szCs w:val="24"/>
                <w:lang w:eastAsia="en-US"/>
              </w:rPr>
              <w:t>F: Fix (Mặc định)</w:t>
            </w:r>
          </w:p>
          <w:p w14:paraId="6826808F" w14:textId="77777777" w:rsidR="006B47E6"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 Tier</w:t>
            </w:r>
          </w:p>
          <w:p w14:paraId="281EE144" w14:textId="77777777" w:rsidR="006B47E6"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sidRPr="00C62FFD">
              <w:rPr>
                <w:rFonts w:ascii="Times New Roman" w:eastAsia="Times New Roman" w:hAnsi="Times New Roman" w:cs="Times New Roman"/>
                <w:bCs w:val="0"/>
                <w:i w:val="0"/>
                <w:snapToGrid/>
                <w:color w:val="333333"/>
                <w:sz w:val="24"/>
                <w:szCs w:val="24"/>
                <w:lang w:eastAsia="en-US"/>
              </w:rPr>
              <w:sym w:font="Wingdings" w:char="F0E0"/>
            </w:r>
            <w:r w:rsidRPr="00C62FFD">
              <w:rPr>
                <w:rFonts w:ascii="Times New Roman" w:eastAsia="Times New Roman" w:hAnsi="Times New Roman" w:cs="Times New Roman"/>
                <w:bCs w:val="0"/>
                <w:i w:val="0"/>
                <w:snapToGrid/>
                <w:color w:val="333333"/>
                <w:sz w:val="24"/>
                <w:szCs w:val="24"/>
                <w:lang w:eastAsia="en-US"/>
              </w:rPr>
              <w:t xml:space="preserve"> sẽ khai tab thêm nếu là kiểu bậc thang</w:t>
            </w:r>
          </w:p>
          <w:p w14:paraId="43B4B615"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Phase 1 chỉ làm Fix.</w:t>
            </w:r>
          </w:p>
        </w:tc>
      </w:tr>
      <w:tr w:rsidR="006B47E6" w:rsidRPr="00653CF2" w14:paraId="13EF90D6" w14:textId="77777777" w:rsidTr="00DB5F11">
        <w:tc>
          <w:tcPr>
            <w:tcW w:w="0" w:type="auto"/>
          </w:tcPr>
          <w:p w14:paraId="2FB5777D" w14:textId="77777777" w:rsidR="006B47E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5FB5BA12" w14:textId="4C421B17" w:rsidR="006B47E6" w:rsidRPr="00DB6A36" w:rsidRDefault="000937DE" w:rsidP="00A903E3">
            <w:pPr>
              <w:spacing w:line="300" w:lineRule="atLeast"/>
              <w:rPr>
                <w:rFonts w:ascii="Times New Roman" w:hAnsi="Times New Roman"/>
                <w:color w:val="333333"/>
              </w:rPr>
            </w:pPr>
            <w:r>
              <w:rPr>
                <w:rFonts w:ascii="Times New Roman" w:hAnsi="Times New Roman"/>
                <w:color w:val="333333"/>
              </w:rPr>
              <w:t>PAYDATE</w:t>
            </w:r>
          </w:p>
        </w:tc>
        <w:tc>
          <w:tcPr>
            <w:tcW w:w="2289" w:type="dxa"/>
          </w:tcPr>
          <w:p w14:paraId="59B01F33" w14:textId="77777777" w:rsidR="006B47E6" w:rsidRDefault="006B47E6" w:rsidP="00A903E3">
            <w:pPr>
              <w:spacing w:line="300" w:lineRule="atLeast"/>
              <w:rPr>
                <w:rFonts w:ascii="Times New Roman" w:hAnsi="Times New Roman"/>
                <w:color w:val="333333"/>
              </w:rPr>
            </w:pPr>
            <w:r>
              <w:rPr>
                <w:rFonts w:ascii="Times New Roman" w:hAnsi="Times New Roman"/>
                <w:color w:val="333333"/>
              </w:rPr>
              <w:t xml:space="preserve">Number(2) </w:t>
            </w:r>
          </w:p>
        </w:tc>
        <w:tc>
          <w:tcPr>
            <w:tcW w:w="4531" w:type="dxa"/>
          </w:tcPr>
          <w:p w14:paraId="54A9DF7D"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Ngày đến hạn, ví dụ: 25 (ngày 25 hàng tháng).</w:t>
            </w:r>
          </w:p>
        </w:tc>
      </w:tr>
      <w:tr w:rsidR="006B47E6" w:rsidRPr="00653CF2" w14:paraId="01EF0885" w14:textId="77777777" w:rsidTr="00DB5F11">
        <w:tc>
          <w:tcPr>
            <w:tcW w:w="0" w:type="auto"/>
          </w:tcPr>
          <w:p w14:paraId="68940DB9" w14:textId="77777777" w:rsidR="006B47E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12DF63F4" w14:textId="757356E1" w:rsidR="006B47E6" w:rsidRDefault="006B47E6" w:rsidP="00A903E3">
            <w:pPr>
              <w:spacing w:line="300" w:lineRule="atLeast"/>
              <w:rPr>
                <w:rFonts w:ascii="Times New Roman" w:hAnsi="Times New Roman"/>
                <w:color w:val="333333"/>
              </w:rPr>
            </w:pPr>
            <w:r>
              <w:rPr>
                <w:rFonts w:ascii="Times New Roman" w:hAnsi="Times New Roman"/>
                <w:color w:val="333333"/>
              </w:rPr>
              <w:t>OVER</w:t>
            </w:r>
            <w:r w:rsidR="000937DE">
              <w:rPr>
                <w:rFonts w:ascii="Times New Roman" w:hAnsi="Times New Roman"/>
                <w:color w:val="333333"/>
              </w:rPr>
              <w:t>DUE</w:t>
            </w:r>
            <w:r>
              <w:rPr>
                <w:rFonts w:ascii="Times New Roman" w:hAnsi="Times New Roman"/>
                <w:color w:val="333333"/>
              </w:rPr>
              <w:t>DATE</w:t>
            </w:r>
          </w:p>
        </w:tc>
        <w:tc>
          <w:tcPr>
            <w:tcW w:w="2289" w:type="dxa"/>
          </w:tcPr>
          <w:p w14:paraId="1F0A30C7" w14:textId="77777777" w:rsidR="006B47E6" w:rsidRDefault="006B47E6" w:rsidP="00A903E3">
            <w:pPr>
              <w:spacing w:line="300" w:lineRule="atLeast"/>
              <w:rPr>
                <w:rFonts w:ascii="Times New Roman" w:hAnsi="Times New Roman"/>
                <w:color w:val="333333"/>
              </w:rPr>
            </w:pPr>
            <w:r>
              <w:rPr>
                <w:rFonts w:ascii="Times New Roman" w:hAnsi="Times New Roman"/>
                <w:color w:val="333333"/>
              </w:rPr>
              <w:t>Number(2)</w:t>
            </w:r>
          </w:p>
        </w:tc>
        <w:tc>
          <w:tcPr>
            <w:tcW w:w="4531" w:type="dxa"/>
          </w:tcPr>
          <w:p w14:paraId="64FE116A" w14:textId="77777777" w:rsidR="006B47E6"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Ngày bắt đầu tính lãi quá hạn. Ví dụ là 30 (ngày 30), bắt đầu ngày 01 tháng tiếp theo sẽ tính quá hạn.</w:t>
            </w:r>
          </w:p>
        </w:tc>
      </w:tr>
      <w:tr w:rsidR="006B47E6" w:rsidRPr="00653CF2" w14:paraId="33030DEA" w14:textId="77777777" w:rsidTr="00DB5F11">
        <w:tc>
          <w:tcPr>
            <w:tcW w:w="0" w:type="auto"/>
          </w:tcPr>
          <w:p w14:paraId="4A269734" w14:textId="77777777" w:rsidR="006B47E6" w:rsidRPr="00BC5327"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45838B45" w14:textId="77777777" w:rsidR="006B47E6" w:rsidRPr="006D4F89" w:rsidRDefault="006B47E6" w:rsidP="00A903E3">
            <w:pPr>
              <w:spacing w:line="300" w:lineRule="atLeast"/>
              <w:rPr>
                <w:rFonts w:ascii="Times New Roman" w:hAnsi="Times New Roman"/>
                <w:color w:val="FF0000"/>
              </w:rPr>
            </w:pPr>
            <w:r w:rsidRPr="006D4F89">
              <w:rPr>
                <w:rFonts w:ascii="Times New Roman" w:hAnsi="Times New Roman"/>
                <w:color w:val="FF0000"/>
              </w:rPr>
              <w:t>BREAKCD</w:t>
            </w:r>
          </w:p>
        </w:tc>
        <w:tc>
          <w:tcPr>
            <w:tcW w:w="2289" w:type="dxa"/>
          </w:tcPr>
          <w:p w14:paraId="6282BDB1" w14:textId="77777777" w:rsidR="006B47E6" w:rsidRPr="006D4F89" w:rsidRDefault="006B47E6" w:rsidP="00A903E3">
            <w:pPr>
              <w:spacing w:line="300" w:lineRule="atLeast"/>
              <w:rPr>
                <w:rFonts w:ascii="Times New Roman" w:hAnsi="Times New Roman"/>
                <w:color w:val="FF0000"/>
              </w:rPr>
            </w:pPr>
            <w:r w:rsidRPr="006D4F89">
              <w:rPr>
                <w:rFonts w:ascii="Times New Roman" w:hAnsi="Times New Roman"/>
                <w:color w:val="FF0000"/>
              </w:rPr>
              <w:t>Varchar2(1)</w:t>
            </w:r>
          </w:p>
        </w:tc>
        <w:tc>
          <w:tcPr>
            <w:tcW w:w="4531" w:type="dxa"/>
          </w:tcPr>
          <w:p w14:paraId="4CB41128" w14:textId="04985865" w:rsidR="006B47E6" w:rsidRPr="006D4F89" w:rsidRDefault="006B47E6" w:rsidP="00A903E3">
            <w:pPr>
              <w:pStyle w:val="comment0"/>
              <w:ind w:left="0"/>
              <w:rPr>
                <w:rFonts w:ascii="Times New Roman" w:eastAsia="Times New Roman" w:hAnsi="Times New Roman" w:cs="Times New Roman"/>
                <w:bCs w:val="0"/>
                <w:i w:val="0"/>
                <w:snapToGrid/>
                <w:color w:val="FF0000"/>
                <w:sz w:val="24"/>
                <w:szCs w:val="24"/>
                <w:lang w:eastAsia="en-US"/>
              </w:rPr>
            </w:pPr>
            <w:r w:rsidRPr="006D4F89">
              <w:rPr>
                <w:rFonts w:ascii="Times New Roman" w:eastAsia="Times New Roman" w:hAnsi="Times New Roman" w:cs="Times New Roman"/>
                <w:bCs w:val="0"/>
                <w:i w:val="0"/>
                <w:snapToGrid/>
                <w:color w:val="FF0000"/>
                <w:sz w:val="24"/>
                <w:szCs w:val="24"/>
                <w:lang w:eastAsia="en-US"/>
              </w:rPr>
              <w:t>Y/N: Có được tất toán trước hạn không</w:t>
            </w:r>
            <w:r>
              <w:rPr>
                <w:rFonts w:ascii="Times New Roman" w:eastAsia="Times New Roman" w:hAnsi="Times New Roman" w:cs="Times New Roman"/>
                <w:bCs w:val="0"/>
                <w:i w:val="0"/>
                <w:snapToGrid/>
                <w:color w:val="FF0000"/>
                <w:sz w:val="24"/>
                <w:szCs w:val="24"/>
                <w:lang w:eastAsia="en-US"/>
              </w:rPr>
              <w:t>, mặc định Y</w:t>
            </w:r>
            <w:r w:rsidR="008620FE">
              <w:rPr>
                <w:rFonts w:ascii="Times New Roman" w:eastAsia="Times New Roman" w:hAnsi="Times New Roman" w:cs="Times New Roman"/>
                <w:bCs w:val="0"/>
                <w:i w:val="0"/>
                <w:snapToGrid/>
                <w:color w:val="FF0000"/>
                <w:sz w:val="24"/>
                <w:szCs w:val="24"/>
                <w:lang w:eastAsia="en-US"/>
              </w:rPr>
              <w:t>.</w:t>
            </w:r>
          </w:p>
        </w:tc>
      </w:tr>
      <w:tr w:rsidR="006B47E6" w:rsidRPr="00653CF2" w14:paraId="52357D4A" w14:textId="77777777" w:rsidTr="00DB5F11">
        <w:tc>
          <w:tcPr>
            <w:tcW w:w="0" w:type="auto"/>
          </w:tcPr>
          <w:p w14:paraId="17399071" w14:textId="77777777" w:rsidR="006B47E6" w:rsidRPr="00BC5327"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16670F01" w14:textId="2E4447BA" w:rsidR="006B47E6" w:rsidRPr="006D4F89" w:rsidRDefault="006B47E6" w:rsidP="00CD4B24">
            <w:pPr>
              <w:spacing w:line="300" w:lineRule="atLeast"/>
              <w:rPr>
                <w:rFonts w:ascii="Times New Roman" w:hAnsi="Times New Roman"/>
                <w:color w:val="FF0000"/>
              </w:rPr>
            </w:pPr>
            <w:r w:rsidRPr="006D4F89">
              <w:rPr>
                <w:rFonts w:ascii="Times New Roman" w:hAnsi="Times New Roman"/>
                <w:color w:val="FF0000"/>
              </w:rPr>
              <w:t>MINBR</w:t>
            </w:r>
            <w:r w:rsidR="00CD4B24">
              <w:rPr>
                <w:rFonts w:ascii="Times New Roman" w:hAnsi="Times New Roman"/>
                <w:color w:val="FF0000"/>
              </w:rPr>
              <w:t>EAK</w:t>
            </w:r>
          </w:p>
        </w:tc>
        <w:tc>
          <w:tcPr>
            <w:tcW w:w="2289" w:type="dxa"/>
          </w:tcPr>
          <w:p w14:paraId="0AB74593" w14:textId="6D47C9AE" w:rsidR="006B47E6" w:rsidRPr="006D4F89" w:rsidRDefault="00CD4B24" w:rsidP="00A903E3">
            <w:pPr>
              <w:spacing w:line="300" w:lineRule="atLeast"/>
              <w:rPr>
                <w:rFonts w:ascii="Times New Roman" w:hAnsi="Times New Roman"/>
                <w:color w:val="FF0000"/>
              </w:rPr>
            </w:pPr>
            <w:r>
              <w:rPr>
                <w:rFonts w:ascii="Times New Roman" w:hAnsi="Times New Roman"/>
                <w:color w:val="FF0000"/>
              </w:rPr>
              <w:t>Varchar(5</w:t>
            </w:r>
            <w:r w:rsidR="006B47E6" w:rsidRPr="006D4F89">
              <w:rPr>
                <w:rFonts w:ascii="Times New Roman" w:hAnsi="Times New Roman"/>
                <w:color w:val="FF0000"/>
              </w:rPr>
              <w:t>)</w:t>
            </w:r>
          </w:p>
        </w:tc>
        <w:tc>
          <w:tcPr>
            <w:tcW w:w="4531" w:type="dxa"/>
          </w:tcPr>
          <w:p w14:paraId="6383D2A9" w14:textId="77777777" w:rsidR="008620FE" w:rsidRDefault="00CD4B24" w:rsidP="00A903E3">
            <w:pPr>
              <w:pStyle w:val="comment0"/>
              <w:ind w:left="0"/>
              <w:rPr>
                <w:rFonts w:ascii="Times New Roman" w:eastAsia="Times New Roman" w:hAnsi="Times New Roman" w:cs="Times New Roman"/>
                <w:bCs w:val="0"/>
                <w:i w:val="0"/>
                <w:snapToGrid/>
                <w:color w:val="FF0000"/>
                <w:sz w:val="24"/>
                <w:szCs w:val="24"/>
                <w:lang w:eastAsia="en-US"/>
              </w:rPr>
            </w:pPr>
            <w:r>
              <w:rPr>
                <w:rFonts w:ascii="Times New Roman" w:eastAsia="Times New Roman" w:hAnsi="Times New Roman" w:cs="Times New Roman"/>
                <w:bCs w:val="0"/>
                <w:i w:val="0"/>
                <w:snapToGrid/>
                <w:color w:val="FF0000"/>
                <w:sz w:val="24"/>
                <w:szCs w:val="24"/>
                <w:lang w:eastAsia="en-US"/>
              </w:rPr>
              <w:t xml:space="preserve">Để kiểu phân số: </w:t>
            </w:r>
          </w:p>
          <w:p w14:paraId="33F4D253" w14:textId="53359188" w:rsidR="006B47E6" w:rsidRPr="006D4F89" w:rsidRDefault="00CD4B24" w:rsidP="00A903E3">
            <w:pPr>
              <w:pStyle w:val="comment0"/>
              <w:ind w:left="0"/>
              <w:rPr>
                <w:rFonts w:ascii="Times New Roman" w:eastAsia="Times New Roman" w:hAnsi="Times New Roman" w:cs="Times New Roman"/>
                <w:bCs w:val="0"/>
                <w:i w:val="0"/>
                <w:snapToGrid/>
                <w:color w:val="FF0000"/>
                <w:sz w:val="24"/>
                <w:szCs w:val="24"/>
                <w:lang w:eastAsia="en-US"/>
              </w:rPr>
            </w:pPr>
            <w:r>
              <w:rPr>
                <w:rFonts w:ascii="Times New Roman" w:eastAsia="Times New Roman" w:hAnsi="Times New Roman" w:cs="Times New Roman"/>
                <w:bCs w:val="0"/>
                <w:i w:val="0"/>
                <w:snapToGrid/>
                <w:color w:val="FF0000"/>
                <w:sz w:val="24"/>
                <w:szCs w:val="24"/>
                <w:lang w:eastAsia="en-US"/>
              </w:rPr>
              <w:t>vd: 2/3 (2/3 tổng kỳ hạn).</w:t>
            </w:r>
          </w:p>
        </w:tc>
      </w:tr>
      <w:tr w:rsidR="006B47E6" w:rsidRPr="00653CF2" w14:paraId="353F4E81" w14:textId="77777777" w:rsidTr="00DB5F11">
        <w:tc>
          <w:tcPr>
            <w:tcW w:w="0" w:type="auto"/>
          </w:tcPr>
          <w:p w14:paraId="69145021" w14:textId="77777777" w:rsidR="006B47E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4B52F06F" w14:textId="77777777" w:rsidR="006B47E6" w:rsidRPr="005F231B" w:rsidRDefault="006B47E6" w:rsidP="00A903E3">
            <w:pPr>
              <w:spacing w:line="300" w:lineRule="atLeast"/>
              <w:rPr>
                <w:rFonts w:ascii="Times New Roman" w:hAnsi="Times New Roman"/>
                <w:color w:val="333333"/>
              </w:rPr>
            </w:pPr>
            <w:r>
              <w:rPr>
                <w:rFonts w:ascii="Times New Roman" w:hAnsi="Times New Roman"/>
                <w:color w:val="333333"/>
              </w:rPr>
              <w:t>LNCLDR</w:t>
            </w:r>
          </w:p>
        </w:tc>
        <w:tc>
          <w:tcPr>
            <w:tcW w:w="2289" w:type="dxa"/>
          </w:tcPr>
          <w:p w14:paraId="47DEA21F" w14:textId="77777777" w:rsidR="006B47E6" w:rsidRDefault="006B47E6" w:rsidP="00A903E3">
            <w:pPr>
              <w:spacing w:line="300" w:lineRule="atLeast"/>
              <w:rPr>
                <w:rFonts w:ascii="Times New Roman" w:hAnsi="Times New Roman"/>
                <w:color w:val="333333"/>
              </w:rPr>
            </w:pPr>
            <w:r>
              <w:rPr>
                <w:rFonts w:ascii="Times New Roman" w:hAnsi="Times New Roman"/>
                <w:color w:val="333333"/>
              </w:rPr>
              <w:t>Varchar2(1)</w:t>
            </w:r>
          </w:p>
        </w:tc>
        <w:tc>
          <w:tcPr>
            <w:tcW w:w="4531" w:type="dxa"/>
          </w:tcPr>
          <w:p w14:paraId="42FE6A42" w14:textId="77777777" w:rsidR="006B47E6" w:rsidRPr="005F231B" w:rsidRDefault="006B47E6" w:rsidP="00A903E3">
            <w:pPr>
              <w:spacing w:line="300" w:lineRule="atLeast"/>
              <w:rPr>
                <w:rFonts w:ascii="Times New Roman" w:hAnsi="Times New Roman"/>
                <w:color w:val="333333"/>
              </w:rPr>
            </w:pPr>
            <w:r>
              <w:rPr>
                <w:rFonts w:ascii="Times New Roman" w:hAnsi="Times New Roman"/>
                <w:color w:val="333333"/>
              </w:rPr>
              <w:t>Tính theo lịch làm việc hay lịch thông thường (B or N). Mặc định là: N</w:t>
            </w:r>
          </w:p>
        </w:tc>
      </w:tr>
      <w:tr w:rsidR="006B47E6" w:rsidRPr="00653CF2" w14:paraId="422E8CCC" w14:textId="77777777" w:rsidTr="00DB5F11">
        <w:tc>
          <w:tcPr>
            <w:tcW w:w="0" w:type="auto"/>
          </w:tcPr>
          <w:p w14:paraId="58B36D40" w14:textId="77777777" w:rsidR="006B47E6" w:rsidRPr="00DB6A3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7673078A" w14:textId="77777777" w:rsidR="006B47E6" w:rsidRPr="00DB6A36" w:rsidRDefault="006B47E6" w:rsidP="00A903E3">
            <w:pPr>
              <w:spacing w:line="300" w:lineRule="atLeast"/>
              <w:rPr>
                <w:rFonts w:ascii="Times New Roman" w:hAnsi="Times New Roman"/>
                <w:color w:val="333333"/>
              </w:rPr>
            </w:pPr>
            <w:r w:rsidRPr="00DB6A36">
              <w:rPr>
                <w:rFonts w:ascii="Times New Roman" w:hAnsi="Times New Roman"/>
                <w:color w:val="333333"/>
              </w:rPr>
              <w:t>INTFRQ</w:t>
            </w:r>
          </w:p>
        </w:tc>
        <w:tc>
          <w:tcPr>
            <w:tcW w:w="2289" w:type="dxa"/>
          </w:tcPr>
          <w:p w14:paraId="35F52A6D"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Varchar2(1)</w:t>
            </w:r>
          </w:p>
        </w:tc>
        <w:tc>
          <w:tcPr>
            <w:tcW w:w="4531" w:type="dxa"/>
          </w:tcPr>
          <w:p w14:paraId="196963A7" w14:textId="77777777" w:rsidR="006B47E6" w:rsidRPr="00DB6A36" w:rsidRDefault="006B47E6" w:rsidP="00A903E3">
            <w:pPr>
              <w:spacing w:line="300" w:lineRule="atLeast"/>
              <w:rPr>
                <w:rFonts w:ascii="Times New Roman" w:hAnsi="Times New Roman"/>
                <w:color w:val="333333"/>
              </w:rPr>
            </w:pPr>
            <w:r w:rsidRPr="00DB6A36">
              <w:rPr>
                <w:rFonts w:ascii="Times New Roman" w:hAnsi="Times New Roman"/>
                <w:color w:val="333333"/>
              </w:rPr>
              <w:t>Phương thức trả lãi</w:t>
            </w:r>
          </w:p>
          <w:p w14:paraId="7B20BF27" w14:textId="77777777" w:rsidR="006B47E6" w:rsidRPr="00DB6A36" w:rsidRDefault="006B47E6" w:rsidP="00A903E3">
            <w:pPr>
              <w:spacing w:line="300" w:lineRule="atLeast"/>
              <w:rPr>
                <w:rFonts w:ascii="Times New Roman" w:hAnsi="Times New Roman"/>
                <w:color w:val="333333"/>
              </w:rPr>
            </w:pPr>
            <w:r w:rsidRPr="00DB6A36">
              <w:rPr>
                <w:rFonts w:ascii="Times New Roman" w:hAnsi="Times New Roman"/>
                <w:color w:val="333333"/>
              </w:rPr>
              <w:t>L. Lumpsum, cuối kỳ (khi tất toán)</w:t>
            </w:r>
          </w:p>
          <w:p w14:paraId="325231EE" w14:textId="77777777" w:rsidR="006B47E6" w:rsidRDefault="006B47E6" w:rsidP="00A903E3">
            <w:pPr>
              <w:spacing w:line="300" w:lineRule="atLeast"/>
              <w:rPr>
                <w:rFonts w:ascii="Times New Roman" w:hAnsi="Times New Roman"/>
                <w:color w:val="333333"/>
              </w:rPr>
            </w:pPr>
            <w:r w:rsidRPr="00DB6A36">
              <w:rPr>
                <w:rFonts w:ascii="Times New Roman" w:hAnsi="Times New Roman"/>
                <w:color w:val="333333"/>
              </w:rPr>
              <w:t>A. Advanced, trả lãi trước</w:t>
            </w:r>
          </w:p>
          <w:p w14:paraId="16524D8E"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 xml:space="preserve">O: trả lãi Add On. </w:t>
            </w:r>
            <w:r w:rsidRPr="006D20A7">
              <w:rPr>
                <w:rFonts w:ascii="Times New Roman" w:hAnsi="Times New Roman"/>
                <w:color w:val="333333"/>
              </w:rPr>
              <w:t>Gốc &amp; lãi trả nh</w:t>
            </w:r>
            <w:r w:rsidRPr="006D20A7">
              <w:rPr>
                <w:rFonts w:ascii="Times New Roman" w:hAnsi="Times New Roman" w:hint="eastAsia"/>
                <w:color w:val="333333"/>
              </w:rPr>
              <w:t>ư</w:t>
            </w:r>
            <w:r w:rsidRPr="006D20A7">
              <w:rPr>
                <w:rFonts w:ascii="Times New Roman" w:hAnsi="Times New Roman"/>
                <w:color w:val="333333"/>
              </w:rPr>
              <w:t xml:space="preserve"> nhau ở tất cả các kỳ trả lãi:Ví dụ:  Số tiền vay là A đ</w:t>
            </w:r>
            <w:r w:rsidRPr="006D20A7">
              <w:rPr>
                <w:rFonts w:ascii="Times New Roman" w:hAnsi="Times New Roman" w:hint="eastAsia"/>
                <w:color w:val="333333"/>
              </w:rPr>
              <w:t>ư</w:t>
            </w:r>
            <w:r w:rsidRPr="006D20A7">
              <w:rPr>
                <w:rFonts w:ascii="Times New Roman" w:hAnsi="Times New Roman"/>
                <w:color w:val="333333"/>
              </w:rPr>
              <w:t>ợc vay trong Z tháng. Lãi suất vay là x%/tháng tính trên d</w:t>
            </w:r>
            <w:r w:rsidRPr="006D20A7">
              <w:rPr>
                <w:rFonts w:ascii="Times New Roman" w:hAnsi="Times New Roman" w:hint="eastAsia"/>
                <w:color w:val="333333"/>
              </w:rPr>
              <w:t>ư</w:t>
            </w:r>
            <w:r w:rsidRPr="006D20A7">
              <w:rPr>
                <w:rFonts w:ascii="Times New Roman" w:hAnsi="Times New Roman"/>
                <w:color w:val="333333"/>
              </w:rPr>
              <w:t xml:space="preserve"> nợ gốc. Tổng số phải trả cuối kỳ: A(1+ x%)^Z =&gt; * Hàng tháng trả số tiền nh</w:t>
            </w:r>
            <w:r w:rsidRPr="006D20A7">
              <w:rPr>
                <w:rFonts w:ascii="Times New Roman" w:hAnsi="Times New Roman" w:hint="eastAsia"/>
                <w:color w:val="333333"/>
              </w:rPr>
              <w:t>ư</w:t>
            </w:r>
            <w:r w:rsidRPr="006D20A7">
              <w:rPr>
                <w:rFonts w:ascii="Times New Roman" w:hAnsi="Times New Roman"/>
                <w:color w:val="333333"/>
              </w:rPr>
              <w:t xml:space="preserve"> nhau bằng A(1+ X%)^Z /Z</w:t>
            </w:r>
          </w:p>
          <w:p w14:paraId="6E760F1C"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sidRPr="007C4C05">
              <w:rPr>
                <w:rFonts w:ascii="Times New Roman" w:hAnsi="Times New Roman"/>
                <w:color w:val="002060"/>
              </w:rPr>
              <w:lastRenderedPageBreak/>
              <w:t>M. Montly, hàng tháng (Mặc định): Trả theo d</w:t>
            </w:r>
            <w:r w:rsidRPr="007C4C05">
              <w:rPr>
                <w:rFonts w:ascii="Times New Roman" w:hAnsi="Times New Roman" w:hint="eastAsia"/>
                <w:color w:val="002060"/>
              </w:rPr>
              <w:t>ư</w:t>
            </w:r>
            <w:r w:rsidRPr="007C4C05">
              <w:rPr>
                <w:rFonts w:ascii="Times New Roman" w:hAnsi="Times New Roman"/>
                <w:color w:val="002060"/>
              </w:rPr>
              <w:t xml:space="preserve"> nợ giảm dần đều: Gốc trả đều hàng tháng, lãi tính theo d</w:t>
            </w:r>
            <w:r w:rsidRPr="007C4C05">
              <w:rPr>
                <w:rFonts w:ascii="Times New Roman" w:hAnsi="Times New Roman" w:hint="eastAsia"/>
                <w:color w:val="002060"/>
              </w:rPr>
              <w:t>ư</w:t>
            </w:r>
            <w:r w:rsidRPr="007C4C05">
              <w:rPr>
                <w:rFonts w:ascii="Times New Roman" w:hAnsi="Times New Roman"/>
                <w:color w:val="002060"/>
              </w:rPr>
              <w:t xml:space="preserve"> nợ thực tế.</w:t>
            </w:r>
          </w:p>
        </w:tc>
      </w:tr>
      <w:tr w:rsidR="006B47E6" w:rsidRPr="00653CF2" w14:paraId="1B58C4C7" w14:textId="77777777" w:rsidTr="00DB5F11">
        <w:tc>
          <w:tcPr>
            <w:tcW w:w="0" w:type="auto"/>
          </w:tcPr>
          <w:p w14:paraId="0EDC500B" w14:textId="77777777" w:rsidR="006B47E6" w:rsidRPr="00DB6A3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34F778FC" w14:textId="77777777" w:rsidR="006B47E6" w:rsidRPr="00DB6A36" w:rsidRDefault="006B47E6" w:rsidP="00A903E3">
            <w:pPr>
              <w:spacing w:line="300" w:lineRule="atLeast"/>
              <w:rPr>
                <w:rFonts w:ascii="Times New Roman" w:hAnsi="Times New Roman"/>
                <w:color w:val="333333"/>
              </w:rPr>
            </w:pPr>
            <w:r w:rsidRPr="00A47B58">
              <w:rPr>
                <w:rFonts w:ascii="Times New Roman" w:hAnsi="Times New Roman"/>
                <w:color w:val="333333"/>
              </w:rPr>
              <w:t>PRINFRQ</w:t>
            </w:r>
          </w:p>
        </w:tc>
        <w:tc>
          <w:tcPr>
            <w:tcW w:w="2289" w:type="dxa"/>
          </w:tcPr>
          <w:p w14:paraId="14E91DDD"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Varchar2(1)</w:t>
            </w:r>
          </w:p>
        </w:tc>
        <w:tc>
          <w:tcPr>
            <w:tcW w:w="4531" w:type="dxa"/>
          </w:tcPr>
          <w:p w14:paraId="4E2B513F" w14:textId="77777777" w:rsidR="006B47E6" w:rsidRPr="00DB6A36" w:rsidRDefault="006B47E6" w:rsidP="00A903E3">
            <w:pPr>
              <w:spacing w:line="300" w:lineRule="atLeast"/>
              <w:rPr>
                <w:rFonts w:ascii="Times New Roman" w:hAnsi="Times New Roman"/>
                <w:color w:val="333333"/>
              </w:rPr>
            </w:pPr>
            <w:r w:rsidRPr="00DB6A36">
              <w:rPr>
                <w:rFonts w:ascii="Times New Roman" w:hAnsi="Times New Roman"/>
                <w:color w:val="333333"/>
              </w:rPr>
              <w:t xml:space="preserve">Phương thức trả </w:t>
            </w:r>
            <w:r>
              <w:rPr>
                <w:rFonts w:ascii="Times New Roman" w:hAnsi="Times New Roman"/>
                <w:color w:val="333333"/>
              </w:rPr>
              <w:t>gốc</w:t>
            </w:r>
          </w:p>
          <w:p w14:paraId="6ED8ACEF" w14:textId="77777777" w:rsidR="006B47E6" w:rsidRDefault="006B47E6" w:rsidP="00A903E3">
            <w:pPr>
              <w:spacing w:line="300" w:lineRule="atLeast"/>
              <w:rPr>
                <w:rFonts w:ascii="Times New Roman" w:hAnsi="Times New Roman"/>
                <w:color w:val="333333"/>
              </w:rPr>
            </w:pPr>
            <w:r w:rsidRPr="00DB6A36">
              <w:rPr>
                <w:rFonts w:ascii="Times New Roman" w:hAnsi="Times New Roman"/>
                <w:color w:val="333333"/>
              </w:rPr>
              <w:t>L. Lumpsum, cuối kỳ (khi tất toán)</w:t>
            </w:r>
          </w:p>
          <w:p w14:paraId="096F3EDE"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O: trả lãi Add On.</w:t>
            </w:r>
          </w:p>
          <w:p w14:paraId="0BCB8FD0"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sidRPr="00DB6A36">
              <w:rPr>
                <w:rFonts w:ascii="Times New Roman" w:hAnsi="Times New Roman"/>
                <w:color w:val="333333"/>
              </w:rPr>
              <w:t>M. Montly, hàng tháng</w:t>
            </w:r>
            <w:r>
              <w:rPr>
                <w:rFonts w:ascii="Times New Roman" w:hAnsi="Times New Roman"/>
                <w:color w:val="333333"/>
              </w:rPr>
              <w:t xml:space="preserve"> (mặc định)</w:t>
            </w:r>
          </w:p>
        </w:tc>
      </w:tr>
      <w:tr w:rsidR="006B47E6" w:rsidRPr="00653CF2" w14:paraId="0000CFE3" w14:textId="77777777" w:rsidTr="00DB5F11">
        <w:tc>
          <w:tcPr>
            <w:tcW w:w="0" w:type="auto"/>
          </w:tcPr>
          <w:p w14:paraId="3781D232" w14:textId="77777777" w:rsidR="006B47E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0A69A215" w14:textId="77777777" w:rsidR="006B47E6" w:rsidRPr="009E10A5" w:rsidRDefault="006B47E6" w:rsidP="00A903E3">
            <w:pPr>
              <w:spacing w:line="300" w:lineRule="atLeast"/>
              <w:rPr>
                <w:rFonts w:ascii="Times New Roman" w:hAnsi="Times New Roman"/>
                <w:color w:val="333333"/>
              </w:rPr>
            </w:pPr>
            <w:r w:rsidRPr="00A47B58">
              <w:rPr>
                <w:rFonts w:ascii="Times New Roman" w:hAnsi="Times New Roman"/>
                <w:color w:val="333333"/>
              </w:rPr>
              <w:t>PRINPERIOD</w:t>
            </w:r>
          </w:p>
        </w:tc>
        <w:tc>
          <w:tcPr>
            <w:tcW w:w="2289" w:type="dxa"/>
          </w:tcPr>
          <w:p w14:paraId="117BB1E9" w14:textId="77777777" w:rsidR="006B47E6" w:rsidRDefault="006B47E6" w:rsidP="00A903E3">
            <w:pPr>
              <w:spacing w:line="300" w:lineRule="atLeast"/>
              <w:rPr>
                <w:rFonts w:ascii="Times New Roman" w:hAnsi="Times New Roman"/>
                <w:color w:val="333333"/>
              </w:rPr>
            </w:pPr>
            <w:r>
              <w:rPr>
                <w:rFonts w:ascii="Times New Roman" w:hAnsi="Times New Roman"/>
                <w:color w:val="333333"/>
              </w:rPr>
              <w:t>Number(10)</w:t>
            </w:r>
          </w:p>
        </w:tc>
        <w:tc>
          <w:tcPr>
            <w:tcW w:w="4531" w:type="dxa"/>
          </w:tcPr>
          <w:p w14:paraId="5164E68D" w14:textId="77777777" w:rsidR="006B47E6" w:rsidRDefault="006B47E6" w:rsidP="00A903E3">
            <w:pPr>
              <w:spacing w:line="300" w:lineRule="atLeast"/>
              <w:rPr>
                <w:rFonts w:ascii="Times New Roman" w:hAnsi="Times New Roman"/>
                <w:color w:val="333333"/>
              </w:rPr>
            </w:pPr>
            <w:r>
              <w:rPr>
                <w:rFonts w:ascii="Times New Roman" w:hAnsi="Times New Roman"/>
                <w:color w:val="333333"/>
              </w:rPr>
              <w:t>Số kỳ ân hạn gốc, sau kỳ này bắt đầu trả gốc. Vốn gốc chia đều cho các kỳ còn lại.</w:t>
            </w:r>
          </w:p>
          <w:p w14:paraId="26ED7DD3" w14:textId="77777777" w:rsidR="006B47E6" w:rsidRDefault="006B47E6" w:rsidP="00A903E3">
            <w:pPr>
              <w:spacing w:line="300" w:lineRule="atLeast"/>
              <w:rPr>
                <w:rFonts w:ascii="Times New Roman" w:hAnsi="Times New Roman"/>
                <w:color w:val="333333"/>
              </w:rPr>
            </w:pPr>
            <w:r>
              <w:rPr>
                <w:rFonts w:ascii="Times New Roman" w:hAnsi="Times New Roman"/>
                <w:color w:val="333333"/>
              </w:rPr>
              <w:t>Mặc định =0.</w:t>
            </w:r>
          </w:p>
        </w:tc>
      </w:tr>
      <w:tr w:rsidR="006B47E6" w:rsidRPr="00653CF2" w14:paraId="42A91874" w14:textId="77777777" w:rsidTr="00DB5F11">
        <w:tc>
          <w:tcPr>
            <w:tcW w:w="0" w:type="auto"/>
          </w:tcPr>
          <w:p w14:paraId="3A33EED6" w14:textId="77777777" w:rsidR="006B47E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755E6A7F" w14:textId="77777777" w:rsidR="006B47E6" w:rsidRPr="009E10A5" w:rsidRDefault="006B47E6" w:rsidP="00A903E3">
            <w:pPr>
              <w:spacing w:line="300" w:lineRule="atLeast"/>
              <w:rPr>
                <w:rFonts w:ascii="Times New Roman" w:hAnsi="Times New Roman"/>
                <w:color w:val="333333"/>
              </w:rPr>
            </w:pPr>
            <w:r w:rsidRPr="007625E6">
              <w:rPr>
                <w:rFonts w:ascii="Times New Roman" w:hAnsi="Times New Roman"/>
                <w:color w:val="333333"/>
              </w:rPr>
              <w:t>INTPERIOD</w:t>
            </w:r>
          </w:p>
        </w:tc>
        <w:tc>
          <w:tcPr>
            <w:tcW w:w="2289" w:type="dxa"/>
          </w:tcPr>
          <w:p w14:paraId="42288133" w14:textId="77777777" w:rsidR="006B47E6" w:rsidRDefault="006B47E6" w:rsidP="00A903E3">
            <w:pPr>
              <w:spacing w:line="300" w:lineRule="atLeast"/>
              <w:rPr>
                <w:rFonts w:ascii="Times New Roman" w:hAnsi="Times New Roman"/>
                <w:color w:val="333333"/>
              </w:rPr>
            </w:pPr>
            <w:r>
              <w:rPr>
                <w:rFonts w:ascii="Times New Roman" w:hAnsi="Times New Roman"/>
                <w:color w:val="333333"/>
              </w:rPr>
              <w:t>Number(10)</w:t>
            </w:r>
          </w:p>
        </w:tc>
        <w:tc>
          <w:tcPr>
            <w:tcW w:w="4531" w:type="dxa"/>
          </w:tcPr>
          <w:p w14:paraId="26F14D22" w14:textId="77777777" w:rsidR="006B47E6" w:rsidRDefault="006B47E6" w:rsidP="00A903E3">
            <w:pPr>
              <w:spacing w:line="300" w:lineRule="atLeast"/>
              <w:rPr>
                <w:rFonts w:ascii="Times New Roman" w:hAnsi="Times New Roman"/>
                <w:color w:val="333333"/>
              </w:rPr>
            </w:pPr>
            <w:r>
              <w:rPr>
                <w:rFonts w:ascii="Times New Roman" w:hAnsi="Times New Roman"/>
                <w:color w:val="333333"/>
              </w:rPr>
              <w:t>Số kỳ ân hạn lãi. Sau thời gian này bắt đầu trã lãi, số lãi thời gian ân hạn trả vào kỳ thu lãi đầu tiên.</w:t>
            </w:r>
          </w:p>
          <w:p w14:paraId="1228CF65" w14:textId="77777777" w:rsidR="006B47E6" w:rsidRDefault="006B47E6" w:rsidP="00A903E3">
            <w:pPr>
              <w:spacing w:line="300" w:lineRule="atLeast"/>
              <w:rPr>
                <w:rFonts w:ascii="Times New Roman" w:hAnsi="Times New Roman"/>
                <w:color w:val="333333"/>
              </w:rPr>
            </w:pPr>
            <w:r>
              <w:rPr>
                <w:rFonts w:ascii="Times New Roman" w:hAnsi="Times New Roman"/>
                <w:color w:val="333333"/>
              </w:rPr>
              <w:t>Mặc định =0.</w:t>
            </w:r>
          </w:p>
        </w:tc>
      </w:tr>
      <w:tr w:rsidR="006B47E6" w:rsidRPr="00653CF2" w14:paraId="1A81E42F" w14:textId="77777777" w:rsidTr="00DB5F11">
        <w:tc>
          <w:tcPr>
            <w:tcW w:w="0" w:type="auto"/>
          </w:tcPr>
          <w:p w14:paraId="451908D3" w14:textId="1ABE14BB" w:rsidR="006B47E6" w:rsidRPr="00DB6A3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6C745F37"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WARNDAY</w:t>
            </w:r>
          </w:p>
        </w:tc>
        <w:tc>
          <w:tcPr>
            <w:tcW w:w="2289" w:type="dxa"/>
          </w:tcPr>
          <w:p w14:paraId="4775B5A5"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Number(10)</w:t>
            </w:r>
          </w:p>
        </w:tc>
        <w:tc>
          <w:tcPr>
            <w:tcW w:w="4531" w:type="dxa"/>
          </w:tcPr>
          <w:p w14:paraId="09C64DBE" w14:textId="77777777" w:rsidR="006B47E6"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ngày nhắc trả nợ trước khi đến hạn.</w:t>
            </w:r>
          </w:p>
          <w:p w14:paraId="17A11A7D"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 xml:space="preserve">(VD: nếu giá trị là 3 và ngày đến hạn là 25 thì ngày 22 sẽ gửi Email, SMS nhắc nhở) </w:t>
            </w:r>
          </w:p>
        </w:tc>
      </w:tr>
      <w:tr w:rsidR="006B47E6" w:rsidRPr="00653CF2" w14:paraId="1A3CFBF4" w14:textId="77777777" w:rsidTr="00DB5F11">
        <w:tc>
          <w:tcPr>
            <w:tcW w:w="0" w:type="auto"/>
          </w:tcPr>
          <w:p w14:paraId="041BB073" w14:textId="77777777" w:rsidR="006B47E6" w:rsidRPr="007459D0"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354CE94B" w14:textId="77777777" w:rsidR="006B47E6" w:rsidRDefault="006B47E6" w:rsidP="00A903E3">
            <w:pPr>
              <w:spacing w:line="300" w:lineRule="atLeast"/>
              <w:rPr>
                <w:rFonts w:ascii="Times New Roman" w:hAnsi="Times New Roman"/>
                <w:color w:val="333333"/>
              </w:rPr>
            </w:pPr>
            <w:r>
              <w:rPr>
                <w:rFonts w:ascii="Times New Roman" w:hAnsi="Times New Roman"/>
                <w:color w:val="333333"/>
              </w:rPr>
              <w:t>DRATE</w:t>
            </w:r>
          </w:p>
        </w:tc>
        <w:tc>
          <w:tcPr>
            <w:tcW w:w="2289" w:type="dxa"/>
          </w:tcPr>
          <w:p w14:paraId="629EC0F4" w14:textId="77777777" w:rsidR="006B47E6" w:rsidRDefault="006B47E6" w:rsidP="00A903E3">
            <w:pPr>
              <w:spacing w:line="300" w:lineRule="atLeast"/>
              <w:rPr>
                <w:rFonts w:ascii="Times New Roman" w:hAnsi="Times New Roman"/>
                <w:color w:val="333333"/>
              </w:rPr>
            </w:pPr>
            <w:r>
              <w:rPr>
                <w:rFonts w:ascii="Times New Roman" w:hAnsi="Times New Roman"/>
                <w:color w:val="333333"/>
              </w:rPr>
              <w:t>Varchar2(2)</w:t>
            </w:r>
          </w:p>
        </w:tc>
        <w:tc>
          <w:tcPr>
            <w:tcW w:w="4531" w:type="dxa"/>
          </w:tcPr>
          <w:p w14:paraId="7F5D4141" w14:textId="77777777" w:rsidR="006B47E6" w:rsidRPr="00BC5327"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sidRPr="00BC5327">
              <w:rPr>
                <w:rFonts w:ascii="Times New Roman" w:eastAsia="Times New Roman" w:hAnsi="Times New Roman" w:cs="Times New Roman"/>
                <w:bCs w:val="0"/>
                <w:i w:val="0"/>
                <w:snapToGrid/>
                <w:color w:val="333333"/>
                <w:sz w:val="24"/>
                <w:szCs w:val="24"/>
                <w:lang w:eastAsia="en-US"/>
              </w:rPr>
              <w:t>(L</w:t>
            </w:r>
            <w:r>
              <w:rPr>
                <w:rFonts w:ascii="Times New Roman" w:eastAsia="Times New Roman" w:hAnsi="Times New Roman" w:cs="Times New Roman"/>
                <w:bCs w:val="0"/>
                <w:i w:val="0"/>
                <w:snapToGrid/>
                <w:color w:val="333333"/>
                <w:sz w:val="24"/>
                <w:szCs w:val="24"/>
                <w:lang w:eastAsia="en-US"/>
              </w:rPr>
              <w:t>ấy theo loại hình</w:t>
            </w:r>
            <w:r w:rsidRPr="00BC5327">
              <w:rPr>
                <w:rFonts w:ascii="Times New Roman" w:eastAsia="Times New Roman" w:hAnsi="Times New Roman" w:cs="Times New Roman"/>
                <w:bCs w:val="0"/>
                <w:i w:val="0"/>
                <w:snapToGrid/>
                <w:color w:val="333333"/>
                <w:sz w:val="24"/>
                <w:szCs w:val="24"/>
                <w:lang w:eastAsia="en-US"/>
              </w:rPr>
              <w:t>)</w:t>
            </w:r>
          </w:p>
          <w:p w14:paraId="379D5B0B" w14:textId="77777777" w:rsidR="006B47E6" w:rsidRPr="00BC5327" w:rsidRDefault="006B47E6" w:rsidP="00A903E3">
            <w:pPr>
              <w:pStyle w:val="commen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Cách tính lãi suất theo (tham số</w:t>
            </w:r>
            <w:r w:rsidRPr="00BC5327">
              <w:rPr>
                <w:rFonts w:ascii="Times New Roman" w:eastAsia="Times New Roman" w:hAnsi="Times New Roman" w:cs="Times New Roman"/>
                <w:bCs w:val="0"/>
                <w:i w:val="0"/>
                <w:snapToGrid/>
                <w:color w:val="333333"/>
                <w:sz w:val="24"/>
                <w:szCs w:val="24"/>
                <w:lang w:eastAsia="en-US"/>
              </w:rPr>
              <w:t xml:space="preserve"> trong ALLCODE):</w:t>
            </w:r>
          </w:p>
          <w:p w14:paraId="2ABA755C" w14:textId="77777777" w:rsidR="006B47E6" w:rsidRPr="00BC5327" w:rsidRDefault="006B47E6" w:rsidP="00A903E3">
            <w:pPr>
              <w:pStyle w:val="comment0"/>
              <w:rPr>
                <w:rFonts w:ascii="Times New Roman" w:eastAsia="Times New Roman" w:hAnsi="Times New Roman" w:cs="Times New Roman"/>
                <w:bCs w:val="0"/>
                <w:i w:val="0"/>
                <w:snapToGrid/>
                <w:color w:val="333333"/>
                <w:sz w:val="24"/>
                <w:szCs w:val="24"/>
                <w:lang w:eastAsia="en-US"/>
              </w:rPr>
            </w:pPr>
            <w:r w:rsidRPr="00BC5327">
              <w:rPr>
                <w:rFonts w:ascii="Times New Roman" w:eastAsia="Times New Roman" w:hAnsi="Times New Roman" w:cs="Times New Roman"/>
                <w:bCs w:val="0"/>
                <w:i w:val="0"/>
                <w:snapToGrid/>
                <w:color w:val="333333"/>
                <w:sz w:val="24"/>
                <w:szCs w:val="24"/>
                <w:lang w:eastAsia="en-US"/>
              </w:rPr>
              <w:t>D1. Tháng 30 ngày</w:t>
            </w:r>
          </w:p>
          <w:p w14:paraId="4E352562" w14:textId="77777777" w:rsidR="006B47E6" w:rsidRPr="00BC5327" w:rsidRDefault="006B47E6" w:rsidP="00A903E3">
            <w:pPr>
              <w:pStyle w:val="comment0"/>
              <w:rPr>
                <w:rFonts w:ascii="Times New Roman" w:eastAsia="Times New Roman" w:hAnsi="Times New Roman" w:cs="Times New Roman"/>
                <w:bCs w:val="0"/>
                <w:i w:val="0"/>
                <w:snapToGrid/>
                <w:color w:val="333333"/>
                <w:sz w:val="24"/>
                <w:szCs w:val="24"/>
                <w:lang w:eastAsia="en-US"/>
              </w:rPr>
            </w:pPr>
            <w:r w:rsidRPr="00BC5327">
              <w:rPr>
                <w:rFonts w:ascii="Times New Roman" w:eastAsia="Times New Roman" w:hAnsi="Times New Roman" w:cs="Times New Roman"/>
                <w:bCs w:val="0"/>
                <w:i w:val="0"/>
                <w:snapToGrid/>
                <w:color w:val="333333"/>
                <w:sz w:val="24"/>
                <w:szCs w:val="24"/>
                <w:lang w:eastAsia="en-US"/>
              </w:rPr>
              <w:t>D2. Tháng s</w:t>
            </w:r>
            <w:r>
              <w:rPr>
                <w:rFonts w:ascii="Times New Roman" w:eastAsia="Times New Roman" w:hAnsi="Times New Roman" w:cs="Times New Roman"/>
                <w:bCs w:val="0"/>
                <w:i w:val="0"/>
                <w:snapToGrid/>
                <w:color w:val="333333"/>
                <w:sz w:val="24"/>
                <w:szCs w:val="24"/>
                <w:lang w:eastAsia="en-US"/>
              </w:rPr>
              <w:t>ố</w:t>
            </w:r>
            <w:r w:rsidRPr="00BC5327">
              <w:rPr>
                <w:rFonts w:ascii="Times New Roman" w:eastAsia="Times New Roman" w:hAnsi="Times New Roman" w:cs="Times New Roman"/>
                <w:bCs w:val="0"/>
                <w:i w:val="0"/>
                <w:snapToGrid/>
                <w:color w:val="333333"/>
                <w:sz w:val="24"/>
                <w:szCs w:val="24"/>
                <w:lang w:eastAsia="en-US"/>
              </w:rPr>
              <w:t xml:space="preserve"> ngày th</w:t>
            </w:r>
            <w:r>
              <w:rPr>
                <w:rFonts w:ascii="Times New Roman" w:eastAsia="Times New Roman" w:hAnsi="Times New Roman" w:cs="Times New Roman"/>
                <w:bCs w:val="0"/>
                <w:i w:val="0"/>
                <w:snapToGrid/>
                <w:color w:val="333333"/>
                <w:sz w:val="24"/>
                <w:szCs w:val="24"/>
                <w:lang w:eastAsia="en-US"/>
              </w:rPr>
              <w:t>ực tế</w:t>
            </w:r>
          </w:p>
          <w:p w14:paraId="67E80E12" w14:textId="77777777" w:rsidR="006B47E6" w:rsidRPr="00BC5327" w:rsidRDefault="006B47E6" w:rsidP="00A903E3">
            <w:pPr>
              <w:pStyle w:val="commen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Y1. Nă</w:t>
            </w:r>
            <w:r w:rsidRPr="00BC5327">
              <w:rPr>
                <w:rFonts w:ascii="Times New Roman" w:eastAsia="Times New Roman" w:hAnsi="Times New Roman" w:cs="Times New Roman"/>
                <w:bCs w:val="0"/>
                <w:i w:val="0"/>
                <w:snapToGrid/>
                <w:color w:val="333333"/>
                <w:sz w:val="24"/>
                <w:szCs w:val="24"/>
                <w:lang w:eastAsia="en-US"/>
              </w:rPr>
              <w:t>m 360 ngày</w:t>
            </w:r>
          </w:p>
          <w:p w14:paraId="4C70B0D7" w14:textId="77777777" w:rsidR="006B47E6"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 xml:space="preserve">            </w:t>
            </w:r>
            <w:r w:rsidRPr="00BC5327">
              <w:rPr>
                <w:rFonts w:ascii="Times New Roman" w:eastAsia="Times New Roman" w:hAnsi="Times New Roman" w:cs="Times New Roman"/>
                <w:bCs w:val="0"/>
                <w:i w:val="0"/>
                <w:snapToGrid/>
                <w:color w:val="333333"/>
                <w:sz w:val="24"/>
                <w:szCs w:val="24"/>
                <w:lang w:eastAsia="en-US"/>
              </w:rPr>
              <w:t>Y2. N</w:t>
            </w:r>
            <w:r>
              <w:rPr>
                <w:rFonts w:ascii="Times New Roman" w:eastAsia="Times New Roman" w:hAnsi="Times New Roman" w:cs="Times New Roman"/>
                <w:bCs w:val="0"/>
                <w:i w:val="0"/>
                <w:snapToGrid/>
                <w:color w:val="333333"/>
                <w:sz w:val="24"/>
                <w:szCs w:val="24"/>
                <w:lang w:eastAsia="en-US"/>
              </w:rPr>
              <w:t>ă</w:t>
            </w:r>
            <w:r w:rsidRPr="00BC5327">
              <w:rPr>
                <w:rFonts w:ascii="Times New Roman" w:eastAsia="Times New Roman" w:hAnsi="Times New Roman" w:cs="Times New Roman"/>
                <w:bCs w:val="0"/>
                <w:i w:val="0"/>
                <w:snapToGrid/>
                <w:color w:val="333333"/>
                <w:sz w:val="24"/>
                <w:szCs w:val="24"/>
                <w:lang w:eastAsia="en-US"/>
              </w:rPr>
              <w:t>m 365 ngày</w:t>
            </w:r>
          </w:p>
        </w:tc>
      </w:tr>
      <w:tr w:rsidR="006B47E6" w:rsidRPr="00653CF2" w14:paraId="3D2D16E1" w14:textId="77777777" w:rsidTr="00DB5F11">
        <w:tc>
          <w:tcPr>
            <w:tcW w:w="0" w:type="auto"/>
          </w:tcPr>
          <w:p w14:paraId="319DAC78" w14:textId="77777777" w:rsidR="006B47E6" w:rsidRPr="00DB6A36" w:rsidRDefault="006B47E6" w:rsidP="00A903E3">
            <w:pPr>
              <w:pStyle w:val="ListParagraph0"/>
              <w:numPr>
                <w:ilvl w:val="0"/>
                <w:numId w:val="28"/>
              </w:numPr>
              <w:spacing w:line="300" w:lineRule="atLeast"/>
              <w:rPr>
                <w:rFonts w:ascii="Times New Roman" w:hAnsi="Times New Roman"/>
                <w:color w:val="333333"/>
              </w:rPr>
            </w:pPr>
          </w:p>
        </w:tc>
        <w:tc>
          <w:tcPr>
            <w:tcW w:w="0" w:type="auto"/>
          </w:tcPr>
          <w:p w14:paraId="08EE442D" w14:textId="77777777" w:rsidR="006B47E6" w:rsidRPr="00DB6A36" w:rsidRDefault="006B47E6" w:rsidP="00A903E3">
            <w:pPr>
              <w:spacing w:line="300" w:lineRule="atLeast"/>
              <w:rPr>
                <w:rFonts w:ascii="Times New Roman" w:hAnsi="Times New Roman"/>
                <w:color w:val="333333"/>
              </w:rPr>
            </w:pPr>
            <w:r w:rsidRPr="00DB6A36">
              <w:rPr>
                <w:rFonts w:ascii="Times New Roman" w:hAnsi="Times New Roman"/>
                <w:color w:val="333333"/>
              </w:rPr>
              <w:t>DESCRIPTION</w:t>
            </w:r>
          </w:p>
        </w:tc>
        <w:tc>
          <w:tcPr>
            <w:tcW w:w="2289" w:type="dxa"/>
          </w:tcPr>
          <w:p w14:paraId="37BA17E3" w14:textId="77777777" w:rsidR="006B47E6" w:rsidRPr="00DB6A36" w:rsidRDefault="006B47E6" w:rsidP="00A903E3">
            <w:pPr>
              <w:spacing w:line="300" w:lineRule="atLeast"/>
              <w:rPr>
                <w:rFonts w:ascii="Times New Roman" w:hAnsi="Times New Roman"/>
                <w:color w:val="333333"/>
              </w:rPr>
            </w:pPr>
            <w:r w:rsidRPr="00DB6A36">
              <w:rPr>
                <w:rFonts w:ascii="Times New Roman" w:hAnsi="Times New Roman"/>
                <w:color w:val="333333"/>
              </w:rPr>
              <w:t>Ghi chú</w:t>
            </w:r>
          </w:p>
        </w:tc>
        <w:tc>
          <w:tcPr>
            <w:tcW w:w="4531" w:type="dxa"/>
          </w:tcPr>
          <w:p w14:paraId="79333960"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p>
        </w:tc>
      </w:tr>
      <w:tr w:rsidR="00DB5F11" w:rsidRPr="00653CF2" w14:paraId="7642DF14" w14:textId="77777777" w:rsidTr="00DB5F11">
        <w:tc>
          <w:tcPr>
            <w:tcW w:w="0" w:type="auto"/>
          </w:tcPr>
          <w:p w14:paraId="77FD968C" w14:textId="77777777" w:rsidR="00DB5F11" w:rsidRPr="00DB6A36" w:rsidRDefault="00DB5F11" w:rsidP="00A903E3">
            <w:pPr>
              <w:pStyle w:val="ListParagraph0"/>
              <w:numPr>
                <w:ilvl w:val="0"/>
                <w:numId w:val="28"/>
              </w:numPr>
              <w:spacing w:line="300" w:lineRule="atLeast"/>
              <w:rPr>
                <w:rFonts w:ascii="Times New Roman" w:hAnsi="Times New Roman"/>
                <w:color w:val="333333"/>
              </w:rPr>
            </w:pPr>
          </w:p>
        </w:tc>
        <w:tc>
          <w:tcPr>
            <w:tcW w:w="0" w:type="auto"/>
          </w:tcPr>
          <w:p w14:paraId="56856009" w14:textId="246FE336" w:rsidR="00DB5F11" w:rsidRPr="00DB6A36" w:rsidRDefault="00DB5F11" w:rsidP="00DB5F11">
            <w:pPr>
              <w:spacing w:line="300" w:lineRule="atLeast"/>
              <w:rPr>
                <w:rFonts w:ascii="Times New Roman" w:hAnsi="Times New Roman"/>
                <w:color w:val="333333"/>
              </w:rPr>
            </w:pPr>
            <w:r>
              <w:rPr>
                <w:rFonts w:ascii="Times New Roman" w:hAnsi="Times New Roman"/>
                <w:color w:val="333333"/>
              </w:rPr>
              <w:t>INTSTDATE</w:t>
            </w:r>
          </w:p>
        </w:tc>
        <w:tc>
          <w:tcPr>
            <w:tcW w:w="2289" w:type="dxa"/>
          </w:tcPr>
          <w:p w14:paraId="55C217C1" w14:textId="736C4E3A" w:rsidR="00DB5F11" w:rsidRPr="00DB6A36" w:rsidRDefault="00DB5F11" w:rsidP="00A903E3">
            <w:pPr>
              <w:spacing w:line="300" w:lineRule="atLeast"/>
              <w:rPr>
                <w:rFonts w:ascii="Times New Roman" w:hAnsi="Times New Roman"/>
                <w:color w:val="333333"/>
              </w:rPr>
            </w:pPr>
            <w:r>
              <w:rPr>
                <w:rFonts w:ascii="Times New Roman" w:hAnsi="Times New Roman"/>
                <w:color w:val="333333"/>
              </w:rPr>
              <w:t>Varchar2(2)</w:t>
            </w:r>
          </w:p>
        </w:tc>
        <w:tc>
          <w:tcPr>
            <w:tcW w:w="4531" w:type="dxa"/>
          </w:tcPr>
          <w:p w14:paraId="1D020F71" w14:textId="77777777" w:rsidR="00DB5F11" w:rsidRDefault="00DB5F11"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Chọn 1 trong 2 giá trị:</w:t>
            </w:r>
          </w:p>
          <w:p w14:paraId="5B0006EA" w14:textId="77777777" w:rsidR="00DB5F11" w:rsidRDefault="00DB5F11"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 bắt đầu từ ngày giải ngân</w:t>
            </w:r>
          </w:p>
          <w:p w14:paraId="121622D4" w14:textId="0E2ADBD0" w:rsidR="00DB5F11" w:rsidRPr="00C62FFD" w:rsidRDefault="00DB5F11"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1: Từ ngày T +1.</w:t>
            </w:r>
          </w:p>
        </w:tc>
      </w:tr>
    </w:tbl>
    <w:p w14:paraId="05D38B16" w14:textId="2B163638" w:rsidR="006B47E6" w:rsidRPr="008E2DE6" w:rsidRDefault="006B47E6" w:rsidP="00457EDF">
      <w:pPr>
        <w:pStyle w:val="cGDD10"/>
        <w:ind w:left="1440"/>
      </w:pPr>
      <w:r w:rsidRPr="008E2DE6">
        <w:t>Thông tin bảng lãi tương ứng với sản phẩm.</w:t>
      </w:r>
    </w:p>
    <w:tbl>
      <w:tblPr>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70"/>
        <w:gridCol w:w="1375"/>
        <w:gridCol w:w="1583"/>
        <w:gridCol w:w="5893"/>
      </w:tblGrid>
      <w:tr w:rsidR="006B47E6" w:rsidRPr="00DB6A36" w14:paraId="5248E2A2" w14:textId="77777777" w:rsidTr="00A903E3">
        <w:trPr>
          <w:tblHeader/>
        </w:trPr>
        <w:tc>
          <w:tcPr>
            <w:tcW w:w="0" w:type="auto"/>
            <w:shd w:val="clear" w:color="auto" w:fill="A8D08D" w:themeFill="accent6" w:themeFillTint="99"/>
          </w:tcPr>
          <w:p w14:paraId="1F8B7A33" w14:textId="77777777" w:rsidR="006B47E6" w:rsidRPr="00DB6A36" w:rsidRDefault="006B47E6" w:rsidP="00A903E3">
            <w:pPr>
              <w:spacing w:line="300" w:lineRule="atLeast"/>
              <w:jc w:val="center"/>
              <w:rPr>
                <w:rFonts w:ascii="Times New Roman" w:hAnsi="Times New Roman"/>
                <w:b/>
                <w:bCs/>
                <w:color w:val="333333"/>
              </w:rPr>
            </w:pPr>
            <w:r>
              <w:rPr>
                <w:rFonts w:ascii="Times New Roman" w:hAnsi="Times New Roman"/>
                <w:b/>
                <w:bCs/>
                <w:color w:val="333333"/>
              </w:rPr>
              <w:lastRenderedPageBreak/>
              <w:t>STT</w:t>
            </w:r>
          </w:p>
        </w:tc>
        <w:tc>
          <w:tcPr>
            <w:tcW w:w="0" w:type="auto"/>
            <w:shd w:val="clear" w:color="auto" w:fill="A8D08D" w:themeFill="accent6" w:themeFillTint="99"/>
          </w:tcPr>
          <w:p w14:paraId="44DBBAA3" w14:textId="77777777" w:rsidR="006B47E6" w:rsidRPr="00DB6A36" w:rsidRDefault="006B47E6" w:rsidP="00A903E3">
            <w:pPr>
              <w:spacing w:line="300" w:lineRule="atLeast"/>
              <w:jc w:val="center"/>
              <w:rPr>
                <w:rFonts w:ascii="Times New Roman" w:hAnsi="Times New Roman"/>
                <w:b/>
                <w:bCs/>
                <w:color w:val="333333"/>
              </w:rPr>
            </w:pPr>
            <w:r w:rsidRPr="00DB6A36">
              <w:rPr>
                <w:rFonts w:ascii="Times New Roman" w:hAnsi="Times New Roman"/>
                <w:b/>
                <w:bCs/>
                <w:color w:val="333333"/>
              </w:rPr>
              <w:t>Tên trường</w:t>
            </w:r>
          </w:p>
        </w:tc>
        <w:tc>
          <w:tcPr>
            <w:tcW w:w="0" w:type="auto"/>
            <w:shd w:val="clear" w:color="auto" w:fill="A8D08D" w:themeFill="accent6" w:themeFillTint="99"/>
          </w:tcPr>
          <w:p w14:paraId="3C93DD53" w14:textId="77777777" w:rsidR="006B47E6" w:rsidRPr="00DB6A36" w:rsidRDefault="006B47E6" w:rsidP="00A903E3">
            <w:pPr>
              <w:spacing w:line="300" w:lineRule="atLeast"/>
              <w:jc w:val="center"/>
              <w:rPr>
                <w:rFonts w:ascii="Times New Roman" w:hAnsi="Times New Roman"/>
                <w:b/>
                <w:bCs/>
                <w:color w:val="333333"/>
              </w:rPr>
            </w:pPr>
            <w:r w:rsidRPr="00DB6A36">
              <w:rPr>
                <w:rFonts w:ascii="Times New Roman" w:hAnsi="Times New Roman"/>
                <w:b/>
                <w:bCs/>
                <w:color w:val="333333"/>
              </w:rPr>
              <w:t>Mô tả</w:t>
            </w:r>
          </w:p>
        </w:tc>
        <w:tc>
          <w:tcPr>
            <w:tcW w:w="0" w:type="auto"/>
            <w:shd w:val="clear" w:color="auto" w:fill="A8D08D" w:themeFill="accent6" w:themeFillTint="99"/>
          </w:tcPr>
          <w:p w14:paraId="0F9E9864" w14:textId="77777777" w:rsidR="006B47E6" w:rsidRPr="00DB6A36" w:rsidRDefault="006B47E6" w:rsidP="00A903E3">
            <w:pPr>
              <w:spacing w:line="300" w:lineRule="atLeast"/>
              <w:jc w:val="center"/>
              <w:rPr>
                <w:rFonts w:ascii="Times New Roman" w:hAnsi="Times New Roman"/>
                <w:b/>
                <w:bCs/>
                <w:color w:val="333333"/>
              </w:rPr>
            </w:pPr>
            <w:r w:rsidRPr="00DB6A36">
              <w:rPr>
                <w:rFonts w:ascii="Times New Roman" w:hAnsi="Times New Roman"/>
                <w:b/>
                <w:bCs/>
                <w:color w:val="333333"/>
              </w:rPr>
              <w:t>Ghi chú</w:t>
            </w:r>
          </w:p>
        </w:tc>
      </w:tr>
      <w:tr w:rsidR="006B47E6" w:rsidRPr="00653CF2" w14:paraId="6D89CE2B" w14:textId="77777777" w:rsidTr="00A903E3">
        <w:tc>
          <w:tcPr>
            <w:tcW w:w="0" w:type="auto"/>
          </w:tcPr>
          <w:p w14:paraId="512B446E" w14:textId="77777777" w:rsidR="006B47E6" w:rsidRDefault="006B47E6" w:rsidP="00A903E3">
            <w:pPr>
              <w:spacing w:line="300" w:lineRule="atLeast"/>
              <w:rPr>
                <w:rFonts w:ascii="Times New Roman" w:hAnsi="Times New Roman"/>
                <w:color w:val="333333"/>
              </w:rPr>
            </w:pPr>
            <w:r>
              <w:rPr>
                <w:rFonts w:ascii="Times New Roman" w:hAnsi="Times New Roman"/>
                <w:color w:val="333333"/>
              </w:rPr>
              <w:t>1</w:t>
            </w:r>
          </w:p>
        </w:tc>
        <w:tc>
          <w:tcPr>
            <w:tcW w:w="0" w:type="auto"/>
          </w:tcPr>
          <w:p w14:paraId="03ED192A"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AUTOID</w:t>
            </w:r>
          </w:p>
        </w:tc>
        <w:tc>
          <w:tcPr>
            <w:tcW w:w="0" w:type="auto"/>
          </w:tcPr>
          <w:p w14:paraId="39EB14A2"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Number(20,2)</w:t>
            </w:r>
          </w:p>
        </w:tc>
        <w:tc>
          <w:tcPr>
            <w:tcW w:w="0" w:type="auto"/>
          </w:tcPr>
          <w:p w14:paraId="0A83636C"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tự tăng</w:t>
            </w:r>
          </w:p>
        </w:tc>
      </w:tr>
      <w:tr w:rsidR="006B47E6" w:rsidRPr="00653CF2" w14:paraId="240BEAE8" w14:textId="77777777" w:rsidTr="00A903E3">
        <w:tc>
          <w:tcPr>
            <w:tcW w:w="0" w:type="auto"/>
          </w:tcPr>
          <w:p w14:paraId="5AB740B4" w14:textId="77777777" w:rsidR="006B47E6" w:rsidRDefault="006B47E6" w:rsidP="00A903E3">
            <w:pPr>
              <w:spacing w:line="300" w:lineRule="atLeast"/>
              <w:rPr>
                <w:rFonts w:ascii="Times New Roman" w:hAnsi="Times New Roman"/>
                <w:color w:val="333333"/>
              </w:rPr>
            </w:pPr>
            <w:r>
              <w:rPr>
                <w:rFonts w:ascii="Times New Roman" w:hAnsi="Times New Roman"/>
                <w:color w:val="333333"/>
              </w:rPr>
              <w:t>2</w:t>
            </w:r>
          </w:p>
        </w:tc>
        <w:tc>
          <w:tcPr>
            <w:tcW w:w="0" w:type="auto"/>
          </w:tcPr>
          <w:p w14:paraId="433A279C"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ACTYPE</w:t>
            </w:r>
          </w:p>
        </w:tc>
        <w:tc>
          <w:tcPr>
            <w:tcW w:w="0" w:type="auto"/>
          </w:tcPr>
          <w:p w14:paraId="290E6CEE" w14:textId="77777777" w:rsidR="006B47E6" w:rsidRPr="005F6187"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sidRPr="005F6187">
              <w:rPr>
                <w:rFonts w:ascii="Times New Roman" w:eastAsia="Times New Roman" w:hAnsi="Times New Roman" w:cs="Times New Roman"/>
                <w:bCs w:val="0"/>
                <w:i w:val="0"/>
                <w:snapToGrid/>
                <w:color w:val="333333"/>
                <w:sz w:val="24"/>
                <w:szCs w:val="24"/>
                <w:lang w:eastAsia="en-US"/>
              </w:rPr>
              <w:t>Varchar2(4)</w:t>
            </w:r>
          </w:p>
        </w:tc>
        <w:tc>
          <w:tcPr>
            <w:tcW w:w="0" w:type="auto"/>
          </w:tcPr>
          <w:p w14:paraId="2975B776"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sidRPr="005F6187">
              <w:rPr>
                <w:rFonts w:ascii="Times New Roman" w:eastAsia="Times New Roman" w:hAnsi="Times New Roman" w:cs="Times New Roman"/>
                <w:bCs w:val="0"/>
                <w:i w:val="0"/>
                <w:snapToGrid/>
                <w:color w:val="333333"/>
                <w:sz w:val="24"/>
                <w:szCs w:val="24"/>
                <w:lang w:eastAsia="en-US"/>
              </w:rPr>
              <w:t xml:space="preserve">Mã </w:t>
            </w:r>
            <w:r>
              <w:rPr>
                <w:rFonts w:ascii="Times New Roman" w:eastAsia="Times New Roman" w:hAnsi="Times New Roman" w:cs="Times New Roman"/>
                <w:bCs w:val="0"/>
                <w:i w:val="0"/>
                <w:snapToGrid/>
                <w:color w:val="333333"/>
                <w:sz w:val="24"/>
                <w:szCs w:val="24"/>
                <w:lang w:eastAsia="en-US"/>
              </w:rPr>
              <w:t>sản phẩm</w:t>
            </w:r>
          </w:p>
        </w:tc>
      </w:tr>
      <w:tr w:rsidR="006B47E6" w:rsidRPr="00653CF2" w14:paraId="498EA152" w14:textId="77777777" w:rsidTr="00A903E3">
        <w:tc>
          <w:tcPr>
            <w:tcW w:w="0" w:type="auto"/>
          </w:tcPr>
          <w:p w14:paraId="783F933B"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3</w:t>
            </w:r>
          </w:p>
        </w:tc>
        <w:tc>
          <w:tcPr>
            <w:tcW w:w="0" w:type="auto"/>
          </w:tcPr>
          <w:p w14:paraId="3A002D2E"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RATE1</w:t>
            </w:r>
          </w:p>
        </w:tc>
        <w:tc>
          <w:tcPr>
            <w:tcW w:w="0" w:type="auto"/>
          </w:tcPr>
          <w:p w14:paraId="33D2032C"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Number(20,4)</w:t>
            </w:r>
          </w:p>
        </w:tc>
        <w:tc>
          <w:tcPr>
            <w:tcW w:w="0" w:type="auto"/>
          </w:tcPr>
          <w:p w14:paraId="1AD07113"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ỷ lệ lãi suất trong hạn (ví dụ: Từ ngày giải ngân đến ngày 25)</w:t>
            </w:r>
          </w:p>
        </w:tc>
      </w:tr>
      <w:tr w:rsidR="006B47E6" w:rsidRPr="00653CF2" w14:paraId="788F4DC7" w14:textId="77777777" w:rsidTr="00A903E3">
        <w:tc>
          <w:tcPr>
            <w:tcW w:w="0" w:type="auto"/>
          </w:tcPr>
          <w:p w14:paraId="7FCFA233"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4</w:t>
            </w:r>
          </w:p>
        </w:tc>
        <w:tc>
          <w:tcPr>
            <w:tcW w:w="0" w:type="auto"/>
          </w:tcPr>
          <w:p w14:paraId="5B8E6F71"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RATE2</w:t>
            </w:r>
          </w:p>
        </w:tc>
        <w:tc>
          <w:tcPr>
            <w:tcW w:w="0" w:type="auto"/>
          </w:tcPr>
          <w:p w14:paraId="02563811"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Number(20,4)</w:t>
            </w:r>
          </w:p>
        </w:tc>
        <w:tc>
          <w:tcPr>
            <w:tcW w:w="0" w:type="auto"/>
          </w:tcPr>
          <w:p w14:paraId="40B19AE0" w14:textId="777777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ỷ lệ lãi suất đến hạn (VD: Từ ngày 26 đến ngày 30)</w:t>
            </w:r>
          </w:p>
        </w:tc>
      </w:tr>
      <w:tr w:rsidR="006B47E6" w:rsidRPr="00653CF2" w14:paraId="48D064AE" w14:textId="77777777" w:rsidTr="00A903E3">
        <w:tc>
          <w:tcPr>
            <w:tcW w:w="0" w:type="auto"/>
          </w:tcPr>
          <w:p w14:paraId="2CA7CA4C"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5</w:t>
            </w:r>
          </w:p>
        </w:tc>
        <w:tc>
          <w:tcPr>
            <w:tcW w:w="0" w:type="auto"/>
          </w:tcPr>
          <w:p w14:paraId="3C089AF4"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RATE3</w:t>
            </w:r>
          </w:p>
        </w:tc>
        <w:tc>
          <w:tcPr>
            <w:tcW w:w="0" w:type="auto"/>
          </w:tcPr>
          <w:p w14:paraId="312D5836" w14:textId="77777777" w:rsidR="006B47E6" w:rsidRDefault="006B47E6" w:rsidP="00A903E3">
            <w:pPr>
              <w:spacing w:line="300" w:lineRule="atLeast"/>
              <w:rPr>
                <w:rFonts w:ascii="Times New Roman" w:hAnsi="Times New Roman"/>
                <w:color w:val="333333"/>
              </w:rPr>
            </w:pPr>
            <w:r>
              <w:rPr>
                <w:rFonts w:ascii="Times New Roman" w:hAnsi="Times New Roman"/>
                <w:color w:val="333333"/>
              </w:rPr>
              <w:t>Number(20,4)</w:t>
            </w:r>
          </w:p>
        </w:tc>
        <w:tc>
          <w:tcPr>
            <w:tcW w:w="0" w:type="auto"/>
          </w:tcPr>
          <w:p w14:paraId="339DD3BA" w14:textId="77777777" w:rsidR="006B47E6"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ỷ lệ lãi suất quá hạn ( sau ngày 30).</w:t>
            </w:r>
          </w:p>
        </w:tc>
      </w:tr>
      <w:tr w:rsidR="007D2829" w:rsidRPr="00653CF2" w14:paraId="0B38A911" w14:textId="77777777" w:rsidTr="00A903E3">
        <w:tc>
          <w:tcPr>
            <w:tcW w:w="0" w:type="auto"/>
          </w:tcPr>
          <w:p w14:paraId="42D245FD" w14:textId="17BABA15" w:rsidR="007D2829" w:rsidRDefault="007D2829" w:rsidP="00A903E3">
            <w:pPr>
              <w:spacing w:line="300" w:lineRule="atLeast"/>
              <w:rPr>
                <w:rFonts w:ascii="Times New Roman" w:hAnsi="Times New Roman"/>
                <w:color w:val="333333"/>
              </w:rPr>
            </w:pPr>
            <w:r>
              <w:rPr>
                <w:rFonts w:ascii="Times New Roman" w:hAnsi="Times New Roman"/>
                <w:color w:val="333333"/>
              </w:rPr>
              <w:t>6</w:t>
            </w:r>
          </w:p>
        </w:tc>
        <w:tc>
          <w:tcPr>
            <w:tcW w:w="0" w:type="auto"/>
          </w:tcPr>
          <w:p w14:paraId="17D3E2B0" w14:textId="0C5D6C6B" w:rsidR="007D2829" w:rsidRDefault="007D2829" w:rsidP="00A903E3">
            <w:pPr>
              <w:spacing w:line="300" w:lineRule="atLeast"/>
              <w:rPr>
                <w:rFonts w:ascii="Times New Roman" w:hAnsi="Times New Roman"/>
                <w:color w:val="333333"/>
              </w:rPr>
            </w:pPr>
            <w:r>
              <w:rPr>
                <w:rFonts w:ascii="Times New Roman" w:hAnsi="Times New Roman"/>
                <w:color w:val="333333"/>
              </w:rPr>
              <w:t>RATE4</w:t>
            </w:r>
          </w:p>
        </w:tc>
        <w:tc>
          <w:tcPr>
            <w:tcW w:w="0" w:type="auto"/>
          </w:tcPr>
          <w:p w14:paraId="36AC435E" w14:textId="071830BF" w:rsidR="007D2829" w:rsidRDefault="007D2829" w:rsidP="00A903E3">
            <w:pPr>
              <w:spacing w:line="300" w:lineRule="atLeast"/>
              <w:rPr>
                <w:rFonts w:ascii="Times New Roman" w:hAnsi="Times New Roman"/>
                <w:color w:val="333333"/>
              </w:rPr>
            </w:pPr>
            <w:r>
              <w:rPr>
                <w:rFonts w:ascii="Times New Roman" w:hAnsi="Times New Roman"/>
                <w:color w:val="333333"/>
              </w:rPr>
              <w:t>Number(20,4)</w:t>
            </w:r>
          </w:p>
        </w:tc>
        <w:tc>
          <w:tcPr>
            <w:tcW w:w="0" w:type="auto"/>
          </w:tcPr>
          <w:p w14:paraId="09A1474A" w14:textId="75C26BA1" w:rsidR="007D2829" w:rsidRDefault="007D2829"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Lãi trên lãi chậm trả</w:t>
            </w:r>
            <w:r w:rsidR="00EE0D5F">
              <w:rPr>
                <w:rFonts w:ascii="Times New Roman" w:eastAsia="Times New Roman" w:hAnsi="Times New Roman" w:cs="Times New Roman"/>
                <w:bCs w:val="0"/>
                <w:i w:val="0"/>
                <w:snapToGrid/>
                <w:color w:val="333333"/>
                <w:sz w:val="24"/>
                <w:szCs w:val="24"/>
                <w:lang w:eastAsia="en-US"/>
              </w:rPr>
              <w:t xml:space="preserve"> (10% lãi trên lãi quá hạn)</w:t>
            </w:r>
          </w:p>
        </w:tc>
      </w:tr>
      <w:tr w:rsidR="009B15CE" w:rsidRPr="00653CF2" w14:paraId="707C0423" w14:textId="77777777" w:rsidTr="00A903E3">
        <w:tc>
          <w:tcPr>
            <w:tcW w:w="0" w:type="auto"/>
          </w:tcPr>
          <w:p w14:paraId="6810F867" w14:textId="5C60E08B" w:rsidR="009B15CE" w:rsidRDefault="009B15CE" w:rsidP="00A903E3">
            <w:pPr>
              <w:spacing w:line="300" w:lineRule="atLeast"/>
              <w:rPr>
                <w:rFonts w:ascii="Times New Roman" w:hAnsi="Times New Roman"/>
                <w:color w:val="333333"/>
              </w:rPr>
            </w:pPr>
            <w:r>
              <w:rPr>
                <w:rFonts w:ascii="Times New Roman" w:hAnsi="Times New Roman"/>
                <w:color w:val="333333"/>
              </w:rPr>
              <w:t>7</w:t>
            </w:r>
          </w:p>
        </w:tc>
        <w:tc>
          <w:tcPr>
            <w:tcW w:w="0" w:type="auto"/>
          </w:tcPr>
          <w:p w14:paraId="6E1679C2" w14:textId="261CDA42" w:rsidR="009B15CE" w:rsidRDefault="009B15CE" w:rsidP="00A903E3">
            <w:pPr>
              <w:spacing w:line="300" w:lineRule="atLeast"/>
              <w:rPr>
                <w:rFonts w:ascii="Times New Roman" w:hAnsi="Times New Roman"/>
                <w:color w:val="333333"/>
              </w:rPr>
            </w:pPr>
            <w:r>
              <w:rPr>
                <w:rFonts w:ascii="Times New Roman" w:hAnsi="Times New Roman"/>
                <w:color w:val="333333"/>
              </w:rPr>
              <w:t>RATE5</w:t>
            </w:r>
          </w:p>
        </w:tc>
        <w:tc>
          <w:tcPr>
            <w:tcW w:w="0" w:type="auto"/>
          </w:tcPr>
          <w:p w14:paraId="6F49E85B" w14:textId="000DAD25" w:rsidR="009B15CE" w:rsidRDefault="009B15CE" w:rsidP="00A903E3">
            <w:pPr>
              <w:spacing w:line="300" w:lineRule="atLeast"/>
              <w:rPr>
                <w:rFonts w:ascii="Times New Roman" w:hAnsi="Times New Roman"/>
                <w:color w:val="333333"/>
              </w:rPr>
            </w:pPr>
            <w:r>
              <w:rPr>
                <w:rFonts w:ascii="Times New Roman" w:hAnsi="Times New Roman"/>
                <w:color w:val="333333"/>
              </w:rPr>
              <w:t>Number(20,4)</w:t>
            </w:r>
          </w:p>
        </w:tc>
        <w:tc>
          <w:tcPr>
            <w:tcW w:w="0" w:type="auto"/>
          </w:tcPr>
          <w:p w14:paraId="0163E605" w14:textId="3EA8065C" w:rsidR="009B15CE" w:rsidRDefault="009B15CE"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Phí phạt trước hạn.</w:t>
            </w:r>
            <w:r w:rsidR="00EE0D5F">
              <w:rPr>
                <w:rFonts w:ascii="Times New Roman" w:eastAsia="Times New Roman" w:hAnsi="Times New Roman" w:cs="Times New Roman"/>
                <w:bCs w:val="0"/>
                <w:i w:val="0"/>
                <w:snapToGrid/>
                <w:color w:val="333333"/>
                <w:sz w:val="24"/>
                <w:szCs w:val="24"/>
                <w:lang w:eastAsia="en-US"/>
              </w:rPr>
              <w:t xml:space="preserve"> (Tỉ lệ phí khi trả trước hạn).</w:t>
            </w:r>
          </w:p>
        </w:tc>
      </w:tr>
      <w:tr w:rsidR="00243EE6" w:rsidRPr="00653CF2" w14:paraId="78362C2B" w14:textId="77777777" w:rsidTr="00A903E3">
        <w:tc>
          <w:tcPr>
            <w:tcW w:w="0" w:type="auto"/>
          </w:tcPr>
          <w:p w14:paraId="11E7915F" w14:textId="3EA77562" w:rsidR="00243EE6" w:rsidRDefault="00243EE6" w:rsidP="00A903E3">
            <w:pPr>
              <w:spacing w:line="300" w:lineRule="atLeast"/>
              <w:rPr>
                <w:rFonts w:ascii="Times New Roman" w:hAnsi="Times New Roman"/>
                <w:color w:val="333333"/>
              </w:rPr>
            </w:pPr>
            <w:r>
              <w:rPr>
                <w:rFonts w:ascii="Times New Roman" w:hAnsi="Times New Roman"/>
                <w:color w:val="333333"/>
              </w:rPr>
              <w:t>8</w:t>
            </w:r>
          </w:p>
        </w:tc>
        <w:tc>
          <w:tcPr>
            <w:tcW w:w="0" w:type="auto"/>
          </w:tcPr>
          <w:p w14:paraId="7BC099FD" w14:textId="394F0BF1" w:rsidR="00243EE6" w:rsidRDefault="00243EE6" w:rsidP="00A903E3">
            <w:pPr>
              <w:spacing w:line="300" w:lineRule="atLeast"/>
              <w:rPr>
                <w:rFonts w:ascii="Times New Roman" w:hAnsi="Times New Roman"/>
                <w:color w:val="333333"/>
              </w:rPr>
            </w:pPr>
            <w:r>
              <w:rPr>
                <w:rFonts w:ascii="Times New Roman" w:hAnsi="Times New Roman"/>
                <w:color w:val="333333"/>
              </w:rPr>
              <w:t>MRATE</w:t>
            </w:r>
          </w:p>
        </w:tc>
        <w:tc>
          <w:tcPr>
            <w:tcW w:w="0" w:type="auto"/>
          </w:tcPr>
          <w:p w14:paraId="26E06CC2" w14:textId="4C687269" w:rsidR="00243EE6" w:rsidRDefault="00243EE6" w:rsidP="00A903E3">
            <w:pPr>
              <w:spacing w:line="300" w:lineRule="atLeast"/>
              <w:rPr>
                <w:rFonts w:ascii="Times New Roman" w:hAnsi="Times New Roman"/>
                <w:color w:val="333333"/>
              </w:rPr>
            </w:pPr>
            <w:r>
              <w:rPr>
                <w:rFonts w:ascii="Times New Roman" w:hAnsi="Times New Roman"/>
                <w:color w:val="333333"/>
              </w:rPr>
              <w:t>Number(20,4)</w:t>
            </w:r>
          </w:p>
        </w:tc>
        <w:tc>
          <w:tcPr>
            <w:tcW w:w="0" w:type="auto"/>
          </w:tcPr>
          <w:p w14:paraId="0AB90D0C" w14:textId="7B109752" w:rsidR="00243EE6" w:rsidRDefault="00243E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 xml:space="preserve">Tỷ lệ </w:t>
            </w:r>
            <w:r w:rsidR="00CD7635">
              <w:rPr>
                <w:rFonts w:ascii="Times New Roman" w:eastAsia="Times New Roman" w:hAnsi="Times New Roman" w:cs="Times New Roman"/>
                <w:bCs w:val="0"/>
                <w:i w:val="0"/>
                <w:snapToGrid/>
                <w:color w:val="333333"/>
                <w:sz w:val="24"/>
                <w:szCs w:val="24"/>
                <w:lang w:eastAsia="en-US"/>
              </w:rPr>
              <w:t xml:space="preserve">tối đa </w:t>
            </w:r>
            <w:r>
              <w:rPr>
                <w:rFonts w:ascii="Times New Roman" w:eastAsia="Times New Roman" w:hAnsi="Times New Roman" w:cs="Times New Roman"/>
                <w:bCs w:val="0"/>
                <w:i w:val="0"/>
                <w:snapToGrid/>
                <w:color w:val="333333"/>
                <w:sz w:val="24"/>
                <w:szCs w:val="24"/>
                <w:lang w:eastAsia="en-US"/>
              </w:rPr>
              <w:t>cho phép thay đổi, ví dụ 5%.</w:t>
            </w:r>
          </w:p>
        </w:tc>
      </w:tr>
      <w:tr w:rsidR="006B47E6" w:rsidRPr="00653CF2" w14:paraId="78C20BA8" w14:textId="77777777" w:rsidTr="00A903E3">
        <w:tc>
          <w:tcPr>
            <w:tcW w:w="0" w:type="auto"/>
          </w:tcPr>
          <w:p w14:paraId="7DB34671" w14:textId="098B4374" w:rsidR="006B47E6" w:rsidRDefault="00243EE6" w:rsidP="00A903E3">
            <w:pPr>
              <w:spacing w:line="300" w:lineRule="atLeast"/>
              <w:rPr>
                <w:rFonts w:ascii="Times New Roman" w:hAnsi="Times New Roman"/>
                <w:color w:val="333333"/>
              </w:rPr>
            </w:pPr>
            <w:r>
              <w:rPr>
                <w:rFonts w:ascii="Times New Roman" w:hAnsi="Times New Roman"/>
                <w:color w:val="333333"/>
              </w:rPr>
              <w:t>9</w:t>
            </w:r>
          </w:p>
        </w:tc>
        <w:tc>
          <w:tcPr>
            <w:tcW w:w="0" w:type="auto"/>
          </w:tcPr>
          <w:p w14:paraId="61A25815"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CLASS</w:t>
            </w:r>
          </w:p>
        </w:tc>
        <w:tc>
          <w:tcPr>
            <w:tcW w:w="0" w:type="auto"/>
          </w:tcPr>
          <w:p w14:paraId="2C1A015C" w14:textId="77777777" w:rsidR="006B47E6" w:rsidRPr="00DB6A36" w:rsidRDefault="006B47E6" w:rsidP="00A903E3">
            <w:pPr>
              <w:spacing w:line="300" w:lineRule="atLeast"/>
              <w:rPr>
                <w:rFonts w:ascii="Times New Roman" w:hAnsi="Times New Roman"/>
                <w:color w:val="333333"/>
              </w:rPr>
            </w:pPr>
            <w:r>
              <w:rPr>
                <w:rFonts w:ascii="Times New Roman" w:hAnsi="Times New Roman"/>
                <w:color w:val="333333"/>
              </w:rPr>
              <w:t>Varchar2(1)</w:t>
            </w:r>
          </w:p>
        </w:tc>
        <w:tc>
          <w:tcPr>
            <w:tcW w:w="0" w:type="auto"/>
          </w:tcPr>
          <w:p w14:paraId="7CB2F731" w14:textId="6DD65B77" w:rsidR="006B47E6" w:rsidRPr="00C62FFD" w:rsidRDefault="006B47E6" w:rsidP="00A903E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Xếp hạng: A1, A2,….,C3</w:t>
            </w:r>
            <w:r w:rsidR="004C37C3">
              <w:rPr>
                <w:rFonts w:ascii="Times New Roman" w:eastAsia="Times New Roman" w:hAnsi="Times New Roman" w:cs="Times New Roman"/>
                <w:bCs w:val="0"/>
                <w:i w:val="0"/>
                <w:snapToGrid/>
                <w:color w:val="333333"/>
                <w:sz w:val="24"/>
                <w:szCs w:val="24"/>
                <w:lang w:eastAsia="en-US"/>
              </w:rPr>
              <w:t>.</w:t>
            </w:r>
          </w:p>
        </w:tc>
      </w:tr>
    </w:tbl>
    <w:p w14:paraId="47462BC9" w14:textId="77777777" w:rsidR="006B47E6" w:rsidRPr="00D814AD" w:rsidRDefault="006B47E6" w:rsidP="006B47E6">
      <w:pPr>
        <w:pStyle w:val="cheading2"/>
        <w:numPr>
          <w:ilvl w:val="2"/>
          <w:numId w:val="16"/>
        </w:numPr>
        <w:tabs>
          <w:tab w:val="clear" w:pos="1430"/>
          <w:tab w:val="num" w:pos="990"/>
        </w:tabs>
        <w:ind w:left="0" w:firstLine="360"/>
        <w:rPr>
          <w:color w:val="0D0D0D" w:themeColor="text1" w:themeTint="F2"/>
        </w:rPr>
      </w:pPr>
      <w:bookmarkStart w:id="67" w:name="_Toc496023191"/>
      <w:r w:rsidRPr="00D814AD">
        <w:rPr>
          <w:color w:val="0D0D0D" w:themeColor="text1" w:themeTint="F2"/>
        </w:rPr>
        <w:t>Các điều kiện ràng buộc.</w:t>
      </w:r>
      <w:bookmarkEnd w:id="67"/>
    </w:p>
    <w:p w14:paraId="6A0A8C51" w14:textId="77777777" w:rsidR="006B47E6" w:rsidRPr="00D814AD" w:rsidRDefault="006B47E6" w:rsidP="006B47E6">
      <w:pPr>
        <w:pStyle w:val="cheading2"/>
        <w:numPr>
          <w:ilvl w:val="2"/>
          <w:numId w:val="16"/>
        </w:numPr>
        <w:tabs>
          <w:tab w:val="clear" w:pos="1430"/>
          <w:tab w:val="num" w:pos="990"/>
        </w:tabs>
        <w:ind w:left="0" w:firstLine="360"/>
        <w:rPr>
          <w:color w:val="0D0D0D" w:themeColor="text1" w:themeTint="F2"/>
        </w:rPr>
      </w:pPr>
      <w:bookmarkStart w:id="68" w:name="_Toc496023192"/>
      <w:r w:rsidRPr="00D814AD">
        <w:rPr>
          <w:color w:val="0D0D0D" w:themeColor="text1" w:themeTint="F2"/>
        </w:rPr>
        <w:t>Xử lý.</w:t>
      </w:r>
      <w:bookmarkEnd w:id="68"/>
    </w:p>
    <w:p w14:paraId="31B5F883" w14:textId="77777777" w:rsidR="006B47E6" w:rsidRPr="008E2DE6" w:rsidRDefault="006B47E6" w:rsidP="00457EDF">
      <w:pPr>
        <w:pStyle w:val="cGDD10"/>
        <w:ind w:left="1440"/>
      </w:pPr>
      <w:r w:rsidRPr="008E2DE6">
        <w:t>Khi tạo mới sản phẩm vay, trạng thái P (Pending to Approve), sau khi được duyệt trạng thái chuyển thành hiệu lực (A).</w:t>
      </w:r>
    </w:p>
    <w:p w14:paraId="2D0B8173" w14:textId="77777777" w:rsidR="006B47E6" w:rsidRPr="008E2DE6" w:rsidRDefault="006B47E6" w:rsidP="00457EDF">
      <w:pPr>
        <w:pStyle w:val="cGDD10"/>
        <w:ind w:left="1440"/>
      </w:pPr>
      <w:r w:rsidRPr="008E2DE6">
        <w:t>Bên vay chỉ theo được các sản phẩm trạng thái là A và đang trong ngày hiệu lực.</w:t>
      </w:r>
    </w:p>
    <w:p w14:paraId="2D71D3AC" w14:textId="77777777" w:rsidR="006B47E6" w:rsidRPr="00346681" w:rsidRDefault="006B47E6" w:rsidP="00346681">
      <w:pPr>
        <w:pStyle w:val="cheading2"/>
        <w:tabs>
          <w:tab w:val="clear" w:pos="420"/>
          <w:tab w:val="num" w:pos="600"/>
        </w:tabs>
        <w:ind w:left="600"/>
        <w:rPr>
          <w:color w:val="0D0D0D" w:themeColor="text1" w:themeTint="F2"/>
          <w:sz w:val="28"/>
          <w:szCs w:val="28"/>
          <w:lang w:val="en-GB"/>
        </w:rPr>
      </w:pPr>
      <w:bookmarkStart w:id="69" w:name="_Toc496023193"/>
      <w:r w:rsidRPr="00346681">
        <w:rPr>
          <w:color w:val="0D0D0D" w:themeColor="text1" w:themeTint="F2"/>
          <w:sz w:val="28"/>
          <w:szCs w:val="28"/>
          <w:lang w:val="en-GB"/>
        </w:rPr>
        <w:t>Tra cứu/ Chỉnh sửa sản phẩm vay/cho vay.</w:t>
      </w:r>
      <w:bookmarkEnd w:id="69"/>
    </w:p>
    <w:p w14:paraId="02D23E7C" w14:textId="77777777" w:rsidR="006B47E6" w:rsidRPr="00D814AD" w:rsidRDefault="006B47E6" w:rsidP="006B47E6">
      <w:pPr>
        <w:pStyle w:val="cheading2"/>
        <w:numPr>
          <w:ilvl w:val="2"/>
          <w:numId w:val="16"/>
        </w:numPr>
        <w:tabs>
          <w:tab w:val="clear" w:pos="1430"/>
          <w:tab w:val="num" w:pos="990"/>
        </w:tabs>
        <w:ind w:left="0" w:firstLine="360"/>
        <w:rPr>
          <w:color w:val="0D0D0D" w:themeColor="text1" w:themeTint="F2"/>
        </w:rPr>
      </w:pPr>
      <w:bookmarkStart w:id="70" w:name="_Toc496023194"/>
      <w:r w:rsidRPr="00D814AD">
        <w:rPr>
          <w:color w:val="0D0D0D" w:themeColor="text1" w:themeTint="F2"/>
        </w:rPr>
        <w:t>Mục đích yêu cầu.</w:t>
      </w:r>
      <w:bookmarkEnd w:id="70"/>
    </w:p>
    <w:p w14:paraId="56B3DC15" w14:textId="77777777" w:rsidR="006B47E6" w:rsidRPr="008E2DE6" w:rsidRDefault="006B47E6" w:rsidP="00457EDF">
      <w:pPr>
        <w:pStyle w:val="cGDD10"/>
        <w:ind w:left="1440"/>
      </w:pPr>
      <w:r w:rsidRPr="008E2DE6">
        <w:t>Khi có yêu cầu chỉnh sửa sản phẩm, sẽ dùng chức năng tìm kiếm sản phẩm vay và thực hiện chọn sản phẩm vay để chỉnh sửa.</w:t>
      </w:r>
    </w:p>
    <w:p w14:paraId="4D0F04F2" w14:textId="77777777" w:rsidR="006B47E6" w:rsidRPr="00D814AD" w:rsidRDefault="006B47E6" w:rsidP="006B47E6">
      <w:pPr>
        <w:pStyle w:val="cheading2"/>
        <w:numPr>
          <w:ilvl w:val="2"/>
          <w:numId w:val="16"/>
        </w:numPr>
        <w:tabs>
          <w:tab w:val="clear" w:pos="1430"/>
          <w:tab w:val="num" w:pos="990"/>
        </w:tabs>
        <w:ind w:left="0" w:firstLine="360"/>
        <w:rPr>
          <w:color w:val="0D0D0D" w:themeColor="text1" w:themeTint="F2"/>
        </w:rPr>
      </w:pPr>
      <w:bookmarkStart w:id="71" w:name="_Toc496023195"/>
      <w:r w:rsidRPr="00D814AD">
        <w:rPr>
          <w:color w:val="0D0D0D" w:themeColor="text1" w:themeTint="F2"/>
        </w:rPr>
        <w:t>Các trường thông tin</w:t>
      </w:r>
      <w:bookmarkEnd w:id="71"/>
    </w:p>
    <w:p w14:paraId="543D974C" w14:textId="77777777" w:rsidR="006B47E6" w:rsidRPr="008E2DE6" w:rsidRDefault="006B47E6" w:rsidP="00457EDF">
      <w:pPr>
        <w:pStyle w:val="cGDD10"/>
        <w:ind w:left="1440"/>
      </w:pPr>
      <w:r w:rsidRPr="008E2DE6">
        <w:t>Trường thông tin gồm các trường như tạo mới sản phẩm vay, dữ liệu của sản phẩm vay được load sẵn vào các trường để chỉnh sửa.</w:t>
      </w:r>
    </w:p>
    <w:p w14:paraId="59E22137" w14:textId="77777777" w:rsidR="006B47E6" w:rsidRPr="00D814AD" w:rsidRDefault="006B47E6" w:rsidP="006B47E6">
      <w:pPr>
        <w:pStyle w:val="cheading2"/>
        <w:numPr>
          <w:ilvl w:val="2"/>
          <w:numId w:val="16"/>
        </w:numPr>
        <w:tabs>
          <w:tab w:val="clear" w:pos="1430"/>
          <w:tab w:val="num" w:pos="990"/>
        </w:tabs>
        <w:ind w:left="0" w:firstLine="360"/>
        <w:rPr>
          <w:color w:val="0D0D0D" w:themeColor="text1" w:themeTint="F2"/>
        </w:rPr>
      </w:pPr>
      <w:bookmarkStart w:id="72" w:name="_Toc496023196"/>
      <w:r w:rsidRPr="00D814AD">
        <w:rPr>
          <w:color w:val="0D0D0D" w:themeColor="text1" w:themeTint="F2"/>
        </w:rPr>
        <w:t>Các điều kiện ràng buộc.</w:t>
      </w:r>
      <w:bookmarkEnd w:id="72"/>
    </w:p>
    <w:p w14:paraId="53211651" w14:textId="77777777" w:rsidR="006B47E6" w:rsidRPr="00D814AD" w:rsidRDefault="006B47E6" w:rsidP="006B47E6">
      <w:pPr>
        <w:pStyle w:val="cheading2"/>
        <w:numPr>
          <w:ilvl w:val="2"/>
          <w:numId w:val="16"/>
        </w:numPr>
        <w:tabs>
          <w:tab w:val="clear" w:pos="1430"/>
          <w:tab w:val="num" w:pos="990"/>
        </w:tabs>
        <w:ind w:left="0" w:firstLine="360"/>
        <w:rPr>
          <w:color w:val="0D0D0D" w:themeColor="text1" w:themeTint="F2"/>
        </w:rPr>
      </w:pPr>
      <w:bookmarkStart w:id="73" w:name="_Toc496023197"/>
      <w:r w:rsidRPr="00D814AD">
        <w:rPr>
          <w:color w:val="0D0D0D" w:themeColor="text1" w:themeTint="F2"/>
        </w:rPr>
        <w:t>Xử lý.</w:t>
      </w:r>
      <w:bookmarkEnd w:id="73"/>
    </w:p>
    <w:p w14:paraId="37620B60" w14:textId="77777777" w:rsidR="006B47E6" w:rsidRPr="000C0877" w:rsidRDefault="006B47E6" w:rsidP="00457EDF">
      <w:pPr>
        <w:pStyle w:val="cGDD10"/>
        <w:ind w:left="1440"/>
        <w:rPr>
          <w:strike/>
        </w:rPr>
      </w:pPr>
      <w:r w:rsidRPr="000C0877">
        <w:rPr>
          <w:strike/>
        </w:rPr>
        <w:t>Nếu ISAPPLY=N thì việc chỉnh sửa chỉ áp dụng với các khoản vay sẽ phát sinh.</w:t>
      </w:r>
    </w:p>
    <w:p w14:paraId="475B3592" w14:textId="77777777" w:rsidR="006B47E6" w:rsidRDefault="006B47E6" w:rsidP="00457EDF">
      <w:pPr>
        <w:pStyle w:val="cGDD10"/>
        <w:ind w:left="1440"/>
      </w:pPr>
      <w:r w:rsidRPr="000C0877">
        <w:rPr>
          <w:strike/>
        </w:rPr>
        <w:t xml:space="preserve">Nếu sản phẩm vay có ISAPPLY =Y thì khi chỉnh sửa sẽ cập nhật thông tin chỉnh sửa vào các khoản vay của hệ thống đã phát sinh (chưa tất toán) </w:t>
      </w:r>
      <w:r w:rsidRPr="000C0877">
        <w:rPr>
          <w:strike/>
        </w:rPr>
        <w:sym w:font="Wingdings" w:char="F0E0"/>
      </w:r>
      <w:r w:rsidRPr="000C0877">
        <w:rPr>
          <w:strike/>
        </w:rPr>
        <w:t xml:space="preserve"> Phần này cần rõ thêm</w:t>
      </w:r>
      <w:r w:rsidRPr="008E2DE6">
        <w:t>.</w:t>
      </w:r>
    </w:p>
    <w:p w14:paraId="1122F7C3" w14:textId="77777777" w:rsidR="006B47E6" w:rsidRDefault="006B47E6" w:rsidP="00D814AD">
      <w:pPr>
        <w:pStyle w:val="cGDD10"/>
        <w:ind w:left="1440"/>
      </w:pPr>
    </w:p>
    <w:p w14:paraId="05879F87" w14:textId="77777777" w:rsidR="00222E13" w:rsidRPr="00D814AD" w:rsidRDefault="00222E13" w:rsidP="00D814AD">
      <w:pPr>
        <w:pStyle w:val="cGDD10"/>
        <w:ind w:left="1440"/>
      </w:pPr>
      <w:r w:rsidRPr="00D814AD">
        <w:t xml:space="preserve">      </w:t>
      </w:r>
    </w:p>
    <w:p w14:paraId="3EFFAD8C" w14:textId="77777777" w:rsidR="00847362" w:rsidRDefault="006E58E9" w:rsidP="00993150">
      <w:pPr>
        <w:pStyle w:val="Heading1"/>
        <w:numPr>
          <w:ilvl w:val="0"/>
          <w:numId w:val="16"/>
        </w:numPr>
        <w:tabs>
          <w:tab w:val="clear" w:pos="360"/>
          <w:tab w:val="num" w:pos="432"/>
        </w:tabs>
        <w:spacing w:before="0"/>
        <w:ind w:left="432" w:hanging="432"/>
        <w:jc w:val="left"/>
        <w:rPr>
          <w:rFonts w:ascii="Times New Roman" w:hAnsi="Times New Roman"/>
          <w:color w:val="538135"/>
          <w:sz w:val="28"/>
          <w:lang w:val="en-GB"/>
        </w:rPr>
      </w:pPr>
      <w:bookmarkStart w:id="74" w:name="_Toc496023198"/>
      <w:r>
        <w:rPr>
          <w:rFonts w:ascii="Times New Roman" w:hAnsi="Times New Roman"/>
          <w:color w:val="538135"/>
          <w:sz w:val="28"/>
          <w:lang w:val="en-GB"/>
        </w:rPr>
        <w:t xml:space="preserve">CÁC </w:t>
      </w:r>
      <w:bookmarkEnd w:id="12"/>
      <w:r w:rsidR="00465B9B">
        <w:rPr>
          <w:rFonts w:ascii="Times New Roman" w:hAnsi="Times New Roman"/>
          <w:color w:val="538135"/>
          <w:sz w:val="28"/>
          <w:lang w:val="en-GB"/>
        </w:rPr>
        <w:t>GIAO DỊCH NGHIỆP VỤ</w:t>
      </w:r>
      <w:bookmarkEnd w:id="74"/>
    </w:p>
    <w:p w14:paraId="71B1B3D7" w14:textId="77777777" w:rsidR="00465B9B" w:rsidRPr="00656FE3" w:rsidRDefault="00465B9B" w:rsidP="00656FE3">
      <w:pPr>
        <w:rPr>
          <w:lang w:val="en-GB"/>
        </w:rPr>
      </w:pPr>
    </w:p>
    <w:p w14:paraId="494D3318" w14:textId="77777777" w:rsidR="006E58E9" w:rsidRPr="00346681" w:rsidRDefault="00451782" w:rsidP="00346681">
      <w:pPr>
        <w:pStyle w:val="cheading2"/>
        <w:tabs>
          <w:tab w:val="clear" w:pos="420"/>
          <w:tab w:val="num" w:pos="600"/>
        </w:tabs>
        <w:ind w:left="600"/>
        <w:rPr>
          <w:color w:val="0D0D0D" w:themeColor="text1" w:themeTint="F2"/>
          <w:sz w:val="28"/>
          <w:szCs w:val="28"/>
          <w:lang w:val="en-GB"/>
        </w:rPr>
      </w:pPr>
      <w:bookmarkStart w:id="75" w:name="_Toc496023199"/>
      <w:bookmarkStart w:id="76" w:name="_Toc478738927"/>
      <w:r w:rsidRPr="00346681">
        <w:rPr>
          <w:color w:val="0D0D0D" w:themeColor="text1" w:themeTint="F2"/>
          <w:sz w:val="28"/>
          <w:szCs w:val="28"/>
          <w:lang w:val="en-GB"/>
        </w:rPr>
        <w:t xml:space="preserve">Đăng ký </w:t>
      </w:r>
      <w:r w:rsidR="00E31D7A" w:rsidRPr="00346681">
        <w:rPr>
          <w:color w:val="0D0D0D" w:themeColor="text1" w:themeTint="F2"/>
          <w:sz w:val="28"/>
          <w:szCs w:val="28"/>
          <w:lang w:val="en-GB"/>
        </w:rPr>
        <w:t>huy động</w:t>
      </w:r>
      <w:r w:rsidR="006E58E9" w:rsidRPr="00346681">
        <w:rPr>
          <w:color w:val="0D0D0D" w:themeColor="text1" w:themeTint="F2"/>
          <w:sz w:val="28"/>
          <w:szCs w:val="28"/>
          <w:lang w:val="en-GB"/>
        </w:rPr>
        <w:t>.</w:t>
      </w:r>
      <w:bookmarkEnd w:id="75"/>
    </w:p>
    <w:p w14:paraId="31AE0074" w14:textId="77777777" w:rsidR="001C06D6" w:rsidRPr="00D814AD" w:rsidRDefault="001C06D6" w:rsidP="00D14CE6">
      <w:pPr>
        <w:pStyle w:val="cheading2"/>
        <w:numPr>
          <w:ilvl w:val="2"/>
          <w:numId w:val="16"/>
        </w:numPr>
        <w:tabs>
          <w:tab w:val="clear" w:pos="1430"/>
          <w:tab w:val="num" w:pos="990"/>
        </w:tabs>
        <w:ind w:left="0" w:firstLine="360"/>
        <w:rPr>
          <w:color w:val="0D0D0D" w:themeColor="text1" w:themeTint="F2"/>
        </w:rPr>
      </w:pPr>
      <w:bookmarkStart w:id="77" w:name="_Toc496023200"/>
      <w:r w:rsidRPr="00D814AD">
        <w:rPr>
          <w:color w:val="0D0D0D" w:themeColor="text1" w:themeTint="F2"/>
        </w:rPr>
        <w:t>Mục đích yêu cầu.</w:t>
      </w:r>
      <w:bookmarkEnd w:id="77"/>
    </w:p>
    <w:p w14:paraId="7B5428B8" w14:textId="77777777" w:rsidR="005F48E7" w:rsidRPr="00413950" w:rsidRDefault="005F48E7" w:rsidP="0040577F">
      <w:pPr>
        <w:pStyle w:val="cGDD10"/>
        <w:ind w:left="1440"/>
      </w:pPr>
      <w:r w:rsidRPr="00413950">
        <w:t>Khách hàng đã được thẩm định (xếp hạng) có nhu cầu vay tiền,</w:t>
      </w:r>
    </w:p>
    <w:p w14:paraId="66AB1F17" w14:textId="77777777" w:rsidR="002B28E3" w:rsidRPr="00413950" w:rsidRDefault="002B28E3" w:rsidP="0040577F">
      <w:pPr>
        <w:pStyle w:val="cGDD10"/>
        <w:ind w:left="1440"/>
      </w:pPr>
      <w:r w:rsidRPr="00413950">
        <w:t>Giao dịch có yêu cầu maker và checker.</w:t>
      </w:r>
    </w:p>
    <w:p w14:paraId="4DD4A61F" w14:textId="77777777" w:rsidR="001C06D6" w:rsidRPr="0097130A" w:rsidRDefault="001C06D6" w:rsidP="00D14CE6">
      <w:pPr>
        <w:pStyle w:val="cheading2"/>
        <w:numPr>
          <w:ilvl w:val="2"/>
          <w:numId w:val="16"/>
        </w:numPr>
        <w:tabs>
          <w:tab w:val="clear" w:pos="1430"/>
          <w:tab w:val="num" w:pos="990"/>
        </w:tabs>
        <w:ind w:left="0" w:firstLine="360"/>
        <w:rPr>
          <w:color w:val="0D0D0D" w:themeColor="text1" w:themeTint="F2"/>
        </w:rPr>
      </w:pPr>
      <w:bookmarkStart w:id="78" w:name="_Toc496023201"/>
      <w:r w:rsidRPr="0097130A">
        <w:rPr>
          <w:color w:val="0D0D0D" w:themeColor="text1" w:themeTint="F2"/>
        </w:rPr>
        <w:t>Các trường thông tin</w:t>
      </w:r>
      <w:bookmarkEnd w:id="78"/>
    </w:p>
    <w:p w14:paraId="71F5DB42" w14:textId="77777777" w:rsidR="00B63B11" w:rsidRPr="00413950" w:rsidRDefault="00B63B11" w:rsidP="0040577F">
      <w:pPr>
        <w:pStyle w:val="cGDD10"/>
        <w:ind w:left="1440"/>
      </w:pPr>
      <w:r w:rsidRPr="00413950">
        <w:t>Khi vào chức năng đăng ký vay tiền,</w:t>
      </w:r>
    </w:p>
    <w:p w14:paraId="7FE977AC" w14:textId="77777777" w:rsidR="005C3B14" w:rsidRDefault="00B63B11" w:rsidP="0040577F">
      <w:pPr>
        <w:pStyle w:val="cGDD10"/>
        <w:ind w:left="1440"/>
      </w:pPr>
      <w:r w:rsidRPr="00413950">
        <w:t xml:space="preserve">Các trường thông tin của giao diện. </w:t>
      </w:r>
    </w:p>
    <w:tbl>
      <w:tblPr>
        <w:tblW w:w="0" w:type="auto"/>
        <w:tblInd w:w="330" w:type="dxa"/>
        <w:shd w:val="clear" w:color="auto" w:fill="FFFFFF"/>
        <w:tblCellMar>
          <w:top w:w="15" w:type="dxa"/>
          <w:left w:w="15" w:type="dxa"/>
          <w:bottom w:w="15" w:type="dxa"/>
          <w:right w:w="15" w:type="dxa"/>
        </w:tblCellMar>
        <w:tblLook w:val="04A0" w:firstRow="1" w:lastRow="0" w:firstColumn="1" w:lastColumn="0" w:noHBand="0" w:noVBand="1"/>
      </w:tblPr>
      <w:tblGrid>
        <w:gridCol w:w="829"/>
        <w:gridCol w:w="1740"/>
        <w:gridCol w:w="1452"/>
        <w:gridCol w:w="5272"/>
      </w:tblGrid>
      <w:tr w:rsidR="00513F98" w:rsidRPr="005F231B" w14:paraId="323A348D" w14:textId="77777777" w:rsidTr="001B6299">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3AA0F5B3" w14:textId="77777777" w:rsidR="005C3B14" w:rsidRPr="005F231B" w:rsidRDefault="005C3B14" w:rsidP="00DD75F8">
            <w:pPr>
              <w:spacing w:line="300" w:lineRule="atLeast"/>
              <w:jc w:val="center"/>
              <w:rPr>
                <w:rFonts w:ascii="Times New Roman" w:hAnsi="Times New Roman"/>
                <w:b/>
                <w:bCs/>
                <w:color w:val="333333"/>
              </w:rPr>
            </w:pPr>
            <w:r w:rsidRPr="005F231B">
              <w:rPr>
                <w:rFonts w:ascii="Times New Roman" w:hAnsi="Times New Roman"/>
                <w:b/>
                <w:bCs/>
                <w:color w:val="333333"/>
              </w:rPr>
              <w:t>STT</w:t>
            </w:r>
          </w:p>
        </w:tc>
        <w:tc>
          <w:tcPr>
            <w:tcW w:w="0" w:type="auto"/>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4BFEA360" w14:textId="77777777" w:rsidR="005C3B14" w:rsidRPr="005F231B" w:rsidRDefault="005C3B14" w:rsidP="00DD75F8">
            <w:pPr>
              <w:spacing w:line="300" w:lineRule="atLeast"/>
              <w:jc w:val="center"/>
              <w:rPr>
                <w:rFonts w:ascii="Times New Roman" w:hAnsi="Times New Roman"/>
                <w:b/>
                <w:bCs/>
                <w:color w:val="333333"/>
              </w:rPr>
            </w:pPr>
            <w:r w:rsidRPr="005F231B">
              <w:rPr>
                <w:rFonts w:ascii="Times New Roman" w:hAnsi="Times New Roman"/>
                <w:b/>
                <w:bCs/>
                <w:color w:val="333333"/>
              </w:rPr>
              <w:t>Tên trường</w:t>
            </w:r>
          </w:p>
        </w:tc>
        <w:tc>
          <w:tcPr>
            <w:tcW w:w="1476" w:type="dxa"/>
            <w:tcBorders>
              <w:top w:val="single" w:sz="6" w:space="0" w:color="DDDDDD"/>
              <w:left w:val="single" w:sz="6" w:space="0" w:color="DDDDDD"/>
              <w:bottom w:val="single" w:sz="6" w:space="0" w:color="DDDDDD"/>
              <w:right w:val="single" w:sz="6" w:space="0" w:color="DDDDDD"/>
            </w:tcBorders>
            <w:shd w:val="clear" w:color="auto" w:fill="A8D08D"/>
          </w:tcPr>
          <w:p w14:paraId="02CE816E" w14:textId="77777777" w:rsidR="005C3B14" w:rsidRPr="005F231B" w:rsidRDefault="005C3B14" w:rsidP="00DD75F8">
            <w:pPr>
              <w:spacing w:line="300" w:lineRule="atLeast"/>
              <w:jc w:val="center"/>
              <w:rPr>
                <w:rFonts w:ascii="Times New Roman" w:hAnsi="Times New Roman"/>
                <w:b/>
                <w:bCs/>
                <w:color w:val="333333"/>
              </w:rPr>
            </w:pPr>
            <w:r>
              <w:rPr>
                <w:rFonts w:ascii="Times New Roman" w:hAnsi="Times New Roman"/>
                <w:b/>
                <w:bCs/>
                <w:color w:val="333333"/>
              </w:rPr>
              <w:t>Kiểu dữ liệu</w:t>
            </w:r>
          </w:p>
        </w:tc>
        <w:tc>
          <w:tcPr>
            <w:tcW w:w="5697"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47480D7C" w14:textId="77777777" w:rsidR="005C3B14" w:rsidRPr="005F231B" w:rsidRDefault="005C3B14" w:rsidP="00DD75F8">
            <w:pPr>
              <w:spacing w:line="300" w:lineRule="atLeast"/>
              <w:jc w:val="center"/>
              <w:rPr>
                <w:rFonts w:ascii="Times New Roman" w:hAnsi="Times New Roman"/>
                <w:b/>
                <w:bCs/>
                <w:color w:val="333333"/>
              </w:rPr>
            </w:pPr>
            <w:r w:rsidRPr="005F231B">
              <w:rPr>
                <w:rFonts w:ascii="Times New Roman" w:hAnsi="Times New Roman"/>
                <w:b/>
                <w:bCs/>
                <w:color w:val="333333"/>
              </w:rPr>
              <w:t>Diễn giải</w:t>
            </w:r>
          </w:p>
        </w:tc>
      </w:tr>
      <w:tr w:rsidR="002B28E3" w:rsidRPr="005F231B" w14:paraId="7E727184" w14:textId="77777777" w:rsidTr="00DD75F8">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DFEE248" w14:textId="77777777" w:rsidR="002B28E3" w:rsidRPr="007459D0" w:rsidRDefault="002B28E3" w:rsidP="006B01A0">
            <w:pPr>
              <w:pStyle w:val="ListParagraph0"/>
              <w:numPr>
                <w:ilvl w:val="0"/>
                <w:numId w:val="2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63BD4ED" w14:textId="77777777" w:rsidR="002B28E3" w:rsidRDefault="002B28E3" w:rsidP="00DD75F8">
            <w:pPr>
              <w:spacing w:line="300" w:lineRule="atLeast"/>
              <w:rPr>
                <w:rFonts w:ascii="Times New Roman" w:hAnsi="Times New Roman"/>
                <w:color w:val="333333"/>
              </w:rPr>
            </w:pPr>
            <w:r>
              <w:rPr>
                <w:rFonts w:ascii="Times New Roman" w:hAnsi="Times New Roman"/>
                <w:color w:val="333333"/>
              </w:rPr>
              <w:t>REQ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06449D0" w14:textId="77777777" w:rsidR="002B28E3" w:rsidRDefault="002B28E3" w:rsidP="00DD75F8">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2706F81" w14:textId="77777777" w:rsidR="002B28E3" w:rsidRDefault="002B28E3" w:rsidP="00E06003">
            <w:pPr>
              <w:spacing w:line="300" w:lineRule="atLeast"/>
              <w:rPr>
                <w:rFonts w:ascii="Times New Roman" w:hAnsi="Times New Roman"/>
                <w:color w:val="333333"/>
              </w:rPr>
            </w:pPr>
            <w:r>
              <w:rPr>
                <w:rFonts w:ascii="Times New Roman" w:hAnsi="Times New Roman"/>
                <w:color w:val="333333"/>
              </w:rPr>
              <w:t xml:space="preserve">Số hiệu Request </w:t>
            </w:r>
            <w:r w:rsidR="00E06003">
              <w:rPr>
                <w:rFonts w:ascii="Times New Roman" w:hAnsi="Times New Roman"/>
                <w:color w:val="333333"/>
              </w:rPr>
              <w:t>huy động</w:t>
            </w:r>
          </w:p>
        </w:tc>
      </w:tr>
      <w:tr w:rsidR="00513F98" w:rsidRPr="005F231B" w14:paraId="51466542" w14:textId="77777777" w:rsidTr="00DD75F8">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779C400" w14:textId="77777777" w:rsidR="005C3B14" w:rsidRPr="007459D0" w:rsidRDefault="005C3B14" w:rsidP="006B01A0">
            <w:pPr>
              <w:pStyle w:val="ListParagraph0"/>
              <w:numPr>
                <w:ilvl w:val="0"/>
                <w:numId w:val="2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560EEF7" w14:textId="77777777" w:rsidR="005C3B14" w:rsidRPr="005F231B" w:rsidRDefault="00B63B11" w:rsidP="00DD75F8">
            <w:pPr>
              <w:spacing w:line="300" w:lineRule="atLeast"/>
              <w:rPr>
                <w:rFonts w:ascii="Times New Roman" w:hAnsi="Times New Roman"/>
                <w:color w:val="333333"/>
              </w:rPr>
            </w:pPr>
            <w:r>
              <w:rPr>
                <w:rFonts w:ascii="Times New Roman" w:hAnsi="Times New Roman"/>
                <w:color w:val="333333"/>
              </w:rPr>
              <w:t>CUST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2BC780F" w14:textId="77777777" w:rsidR="005C3B14" w:rsidRDefault="00B63B11" w:rsidP="00DD75F8">
            <w:pPr>
              <w:spacing w:line="300" w:lineRule="atLeast"/>
              <w:rPr>
                <w:rFonts w:ascii="Times New Roman" w:hAnsi="Times New Roman"/>
                <w:color w:val="333333"/>
              </w:rPr>
            </w:pPr>
            <w:r>
              <w:rPr>
                <w:rFonts w:ascii="Times New Roman" w:hAnsi="Times New Roman"/>
                <w:color w:val="333333"/>
              </w:rPr>
              <w:t>Varchar2(10</w:t>
            </w:r>
            <w:r w:rsidR="005C3B14">
              <w:rPr>
                <w:rFonts w:ascii="Times New Roman" w:hAnsi="Times New Roman"/>
                <w:color w:val="333333"/>
              </w:rPr>
              <w: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356BABB" w14:textId="77777777" w:rsidR="005C3B14" w:rsidRPr="005F231B" w:rsidRDefault="00B63B11" w:rsidP="00DD75F8">
            <w:pPr>
              <w:spacing w:line="300" w:lineRule="atLeast"/>
              <w:rPr>
                <w:rFonts w:ascii="Times New Roman" w:hAnsi="Times New Roman"/>
                <w:color w:val="333333"/>
              </w:rPr>
            </w:pPr>
            <w:r>
              <w:rPr>
                <w:rFonts w:ascii="Times New Roman" w:hAnsi="Times New Roman"/>
                <w:color w:val="333333"/>
              </w:rPr>
              <w:t>Nhập trực tiếp mã khách hàng hoặc bấm F5 để Look Up màn hình tìm kiếm khách hàng trong hệ thống.</w:t>
            </w:r>
          </w:p>
        </w:tc>
      </w:tr>
      <w:tr w:rsidR="00513F98" w:rsidRPr="005F231B" w14:paraId="3701EBCE" w14:textId="77777777" w:rsidTr="00DD75F8">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4A78034" w14:textId="77777777" w:rsidR="00513F98" w:rsidRPr="007459D0" w:rsidRDefault="00513F98" w:rsidP="006B01A0">
            <w:pPr>
              <w:pStyle w:val="ListParagraph0"/>
              <w:numPr>
                <w:ilvl w:val="0"/>
                <w:numId w:val="2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8EDFB97" w14:textId="77777777" w:rsidR="00513F98" w:rsidRDefault="00513F98" w:rsidP="00DD75F8">
            <w:pPr>
              <w:spacing w:line="300" w:lineRule="atLeast"/>
              <w:rPr>
                <w:rFonts w:ascii="Times New Roman" w:hAnsi="Times New Roman"/>
                <w:color w:val="333333"/>
              </w:rPr>
            </w:pPr>
            <w:r>
              <w:rPr>
                <w:rFonts w:ascii="Times New Roman" w:hAnsi="Times New Roman"/>
                <w:color w:val="333333"/>
              </w:rPr>
              <w:t>FULLNAM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CD9D29B" w14:textId="77777777" w:rsidR="00513F98" w:rsidRDefault="00513F98" w:rsidP="00B63B11">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B715CCD" w14:textId="77777777" w:rsidR="00513F98" w:rsidRDefault="00513F98" w:rsidP="00513F98">
            <w:pPr>
              <w:spacing w:line="300" w:lineRule="atLeast"/>
              <w:rPr>
                <w:rFonts w:ascii="Times New Roman" w:hAnsi="Times New Roman"/>
                <w:color w:val="333333"/>
              </w:rPr>
            </w:pPr>
            <w:r>
              <w:rPr>
                <w:rFonts w:ascii="Times New Roman" w:hAnsi="Times New Roman"/>
                <w:color w:val="333333"/>
              </w:rPr>
              <w:t>Tự động lấy thông tin khách hàng hiển thị trên giao diện.</w:t>
            </w:r>
          </w:p>
        </w:tc>
      </w:tr>
      <w:tr w:rsidR="00513F98" w:rsidRPr="005F231B" w14:paraId="10AC972E" w14:textId="77777777" w:rsidTr="00DD75F8">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FC014AD" w14:textId="77777777" w:rsidR="00513F98" w:rsidRPr="007459D0" w:rsidRDefault="00513F98" w:rsidP="006B01A0">
            <w:pPr>
              <w:pStyle w:val="ListParagraph0"/>
              <w:numPr>
                <w:ilvl w:val="0"/>
                <w:numId w:val="2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6E61EB1" w14:textId="77777777" w:rsidR="00513F98" w:rsidRDefault="00513F98" w:rsidP="00513F98">
            <w:pPr>
              <w:spacing w:line="300" w:lineRule="atLeast"/>
              <w:rPr>
                <w:rFonts w:ascii="Times New Roman" w:hAnsi="Times New Roman"/>
                <w:color w:val="333333"/>
              </w:rPr>
            </w:pPr>
            <w:r>
              <w:rPr>
                <w:rFonts w:ascii="Times New Roman" w:hAnsi="Times New Roman"/>
                <w:color w:val="333333"/>
              </w:rPr>
              <w:t>ADDRES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5345115" w14:textId="77777777" w:rsidR="00513F98" w:rsidRDefault="00513F98" w:rsidP="00513F98">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31751DE" w14:textId="77777777" w:rsidR="00513F98" w:rsidRDefault="00513F98" w:rsidP="00513F98">
            <w:pPr>
              <w:spacing w:line="300" w:lineRule="atLeast"/>
              <w:rPr>
                <w:rFonts w:ascii="Times New Roman" w:hAnsi="Times New Roman"/>
                <w:color w:val="333333"/>
              </w:rPr>
            </w:pPr>
            <w:r>
              <w:rPr>
                <w:rFonts w:ascii="Times New Roman" w:hAnsi="Times New Roman"/>
                <w:color w:val="333333"/>
              </w:rPr>
              <w:t>Tự động lấy địa chỉ khách hàng hiển thị trên giao diện.</w:t>
            </w:r>
          </w:p>
        </w:tc>
      </w:tr>
      <w:tr w:rsidR="00513F98" w:rsidRPr="005F231B" w14:paraId="2DCFA922" w14:textId="77777777" w:rsidTr="00DD75F8">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83077E8" w14:textId="77777777" w:rsidR="00513F98" w:rsidRPr="007459D0" w:rsidRDefault="00513F98" w:rsidP="006B01A0">
            <w:pPr>
              <w:pStyle w:val="ListParagraph0"/>
              <w:numPr>
                <w:ilvl w:val="0"/>
                <w:numId w:val="2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674E1F7" w14:textId="77777777" w:rsidR="00513F98" w:rsidRPr="005F231B" w:rsidRDefault="00513F98" w:rsidP="00513F98">
            <w:pPr>
              <w:spacing w:line="300" w:lineRule="atLeast"/>
              <w:rPr>
                <w:rFonts w:ascii="Times New Roman" w:hAnsi="Times New Roman"/>
                <w:color w:val="333333"/>
              </w:rPr>
            </w:pPr>
            <w:r>
              <w:rPr>
                <w:rFonts w:ascii="Times New Roman" w:hAnsi="Times New Roman"/>
                <w:color w:val="333333"/>
              </w:rPr>
              <w:t>ACTYP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D0D7CAC" w14:textId="77777777" w:rsidR="00513F98" w:rsidRDefault="00513F98" w:rsidP="00513F98">
            <w:pPr>
              <w:spacing w:line="300" w:lineRule="atLeast"/>
              <w:rPr>
                <w:rFonts w:ascii="Times New Roman" w:hAnsi="Times New Roman"/>
                <w:color w:val="333333"/>
              </w:rPr>
            </w:pPr>
            <w:r>
              <w:rPr>
                <w:rFonts w:ascii="Times New Roman" w:hAnsi="Times New Roman"/>
                <w:color w:val="333333"/>
              </w:rPr>
              <w:t>Varchar2(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974B851" w14:textId="3263B15B" w:rsidR="00513F98" w:rsidRPr="005F231B" w:rsidRDefault="00513F98" w:rsidP="00D413B8">
            <w:pPr>
              <w:spacing w:line="300" w:lineRule="atLeast"/>
              <w:rPr>
                <w:rFonts w:ascii="Times New Roman" w:hAnsi="Times New Roman"/>
                <w:color w:val="333333"/>
              </w:rPr>
            </w:pPr>
            <w:r>
              <w:rPr>
                <w:rFonts w:ascii="Times New Roman" w:hAnsi="Times New Roman"/>
                <w:color w:val="333333"/>
              </w:rPr>
              <w:t xml:space="preserve">Bấm F5 để LookUp thông tin chi tiết sản phẩm vay: (Hiển thị các sản phẩm vay/gửi vay đang hiệu lực trong hệ thống và có </w:t>
            </w:r>
            <w:r w:rsidR="00D413B8">
              <w:rPr>
                <w:rFonts w:ascii="Times New Roman" w:hAnsi="Times New Roman"/>
                <w:color w:val="333333"/>
              </w:rPr>
              <w:t>CLASS</w:t>
            </w:r>
            <w:r>
              <w:rPr>
                <w:rFonts w:ascii="Times New Roman" w:hAnsi="Times New Roman"/>
                <w:color w:val="333333"/>
              </w:rPr>
              <w:t xml:space="preserve"> tương ứng với khách hàng).</w:t>
            </w:r>
          </w:p>
        </w:tc>
      </w:tr>
      <w:tr w:rsidR="00513F98" w:rsidRPr="005F231B" w14:paraId="0C554503" w14:textId="77777777" w:rsidTr="00DD75F8">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2984F8D" w14:textId="77777777" w:rsidR="00513F98" w:rsidRPr="007459D0" w:rsidRDefault="00513F98" w:rsidP="006B01A0">
            <w:pPr>
              <w:pStyle w:val="ListParagraph0"/>
              <w:numPr>
                <w:ilvl w:val="0"/>
                <w:numId w:val="2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83091A9" w14:textId="77777777" w:rsidR="00513F98" w:rsidRPr="005F231B" w:rsidRDefault="00513F98" w:rsidP="00513F98">
            <w:pPr>
              <w:spacing w:line="300" w:lineRule="atLeast"/>
              <w:rPr>
                <w:rFonts w:ascii="Times New Roman" w:hAnsi="Times New Roman"/>
                <w:color w:val="333333"/>
              </w:rPr>
            </w:pPr>
            <w:r>
              <w:rPr>
                <w:rFonts w:ascii="Times New Roman" w:hAnsi="Times New Roman"/>
                <w:color w:val="333333"/>
              </w:rPr>
              <w:t>TEMRC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A50FE7F" w14:textId="77777777" w:rsidR="00513F98" w:rsidRDefault="00513F98" w:rsidP="00513F98">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04042F4" w14:textId="77777777" w:rsidR="00513F98" w:rsidRPr="005F231B" w:rsidRDefault="00513F98" w:rsidP="00513F98">
            <w:pPr>
              <w:spacing w:line="300" w:lineRule="atLeast"/>
              <w:rPr>
                <w:rFonts w:ascii="Times New Roman" w:hAnsi="Times New Roman"/>
                <w:color w:val="333333"/>
              </w:rPr>
            </w:pPr>
            <w:r>
              <w:rPr>
                <w:rFonts w:ascii="Times New Roman" w:hAnsi="Times New Roman"/>
                <w:color w:val="333333"/>
              </w:rPr>
              <w:t>Chọn kỳ hạn.</w:t>
            </w:r>
          </w:p>
        </w:tc>
      </w:tr>
      <w:tr w:rsidR="00513F98" w:rsidRPr="005F231B" w14:paraId="3D08A12D" w14:textId="77777777" w:rsidTr="00DD75F8">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E454AAC" w14:textId="77777777" w:rsidR="00513F98" w:rsidRPr="007459D0" w:rsidRDefault="00513F98" w:rsidP="006B01A0">
            <w:pPr>
              <w:pStyle w:val="ListParagraph0"/>
              <w:numPr>
                <w:ilvl w:val="0"/>
                <w:numId w:val="2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34E8660" w14:textId="2D8634D6" w:rsidR="00513F98" w:rsidRDefault="00D8364C" w:rsidP="00D8364C">
            <w:pPr>
              <w:spacing w:line="300" w:lineRule="atLeast"/>
              <w:rPr>
                <w:rFonts w:ascii="Times New Roman" w:hAnsi="Times New Roman"/>
                <w:color w:val="333333"/>
              </w:rPr>
            </w:pPr>
            <w:r>
              <w:rPr>
                <w:rFonts w:ascii="Times New Roman" w:hAnsi="Times New Roman"/>
                <w:color w:val="333333"/>
              </w:rPr>
              <w:t>NOFNOTE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685B4D6" w14:textId="77777777" w:rsidR="00513F98" w:rsidRDefault="00513F98" w:rsidP="00513F98">
            <w:pPr>
              <w:spacing w:line="300" w:lineRule="atLeast"/>
              <w:rPr>
                <w:rFonts w:ascii="Times New Roman" w:hAnsi="Times New Roman"/>
                <w:color w:val="333333"/>
              </w:rPr>
            </w:pPr>
            <w:r>
              <w:rPr>
                <w:rFonts w:ascii="Times New Roman" w:hAnsi="Times New Roman"/>
                <w:color w:val="333333"/>
              </w:rPr>
              <w:t>Number(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2777D25" w14:textId="628F10ED" w:rsidR="00513F98" w:rsidRDefault="00513F98" w:rsidP="00513F98">
            <w:pPr>
              <w:spacing w:line="300" w:lineRule="atLeast"/>
              <w:rPr>
                <w:rFonts w:ascii="Times New Roman" w:hAnsi="Times New Roman"/>
                <w:color w:val="333333"/>
              </w:rPr>
            </w:pPr>
            <w:r>
              <w:rPr>
                <w:rFonts w:ascii="Times New Roman" w:hAnsi="Times New Roman"/>
                <w:color w:val="333333"/>
              </w:rPr>
              <w:t>Số LoanNote</w:t>
            </w:r>
            <w:r w:rsidR="00D413B8">
              <w:rPr>
                <w:rFonts w:ascii="Times New Roman" w:hAnsi="Times New Roman"/>
                <w:color w:val="333333"/>
              </w:rPr>
              <w:t>s</w:t>
            </w:r>
            <w:r>
              <w:rPr>
                <w:rFonts w:ascii="Times New Roman" w:hAnsi="Times New Roman"/>
                <w:color w:val="333333"/>
              </w:rPr>
              <w:t xml:space="preserve">  đăng ký, số nguyên &gt; 0</w:t>
            </w:r>
          </w:p>
        </w:tc>
      </w:tr>
      <w:tr w:rsidR="001B6299" w:rsidRPr="005F231B" w14:paraId="06FAA63D" w14:textId="77777777" w:rsidTr="00DD75F8">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F1BFFB0" w14:textId="77777777" w:rsidR="001B6299" w:rsidRPr="007459D0" w:rsidRDefault="001B6299" w:rsidP="001B6299">
            <w:pPr>
              <w:pStyle w:val="ListParagraph0"/>
              <w:numPr>
                <w:ilvl w:val="0"/>
                <w:numId w:val="2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02CC03B" w14:textId="1A7CD5FD" w:rsidR="001B6299" w:rsidRDefault="001B6299" w:rsidP="00CE714B">
            <w:pPr>
              <w:spacing w:line="300" w:lineRule="atLeast"/>
              <w:rPr>
                <w:rFonts w:ascii="Times New Roman" w:hAnsi="Times New Roman"/>
                <w:color w:val="333333"/>
              </w:rPr>
            </w:pPr>
            <w:r>
              <w:rPr>
                <w:rFonts w:ascii="Times New Roman" w:hAnsi="Times New Roman"/>
                <w:color w:val="333333"/>
              </w:rPr>
              <w:t>LOAN</w:t>
            </w:r>
            <w:r w:rsidR="00D413B8">
              <w:rPr>
                <w:rFonts w:ascii="Times New Roman" w:hAnsi="Times New Roman"/>
                <w:color w:val="333333"/>
              </w:rPr>
              <w:t>NOTE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FD7613E"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Number(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4BA37C7" w14:textId="422A0F05" w:rsidR="001B6299" w:rsidRDefault="001B6299" w:rsidP="001B6299">
            <w:pPr>
              <w:spacing w:line="300" w:lineRule="atLeast"/>
              <w:rPr>
                <w:rFonts w:ascii="Times New Roman" w:hAnsi="Times New Roman"/>
                <w:color w:val="333333"/>
              </w:rPr>
            </w:pPr>
            <w:r>
              <w:rPr>
                <w:rFonts w:ascii="Times New Roman" w:hAnsi="Times New Roman"/>
                <w:color w:val="333333"/>
              </w:rPr>
              <w:t>Giá trị một LoanNote</w:t>
            </w:r>
            <w:r w:rsidR="00B9377C">
              <w:rPr>
                <w:rFonts w:ascii="Times New Roman" w:hAnsi="Times New Roman"/>
                <w:color w:val="333333"/>
              </w:rPr>
              <w:t>s</w:t>
            </w:r>
            <w:r w:rsidR="00D413B8">
              <w:rPr>
                <w:rFonts w:ascii="Times New Roman" w:hAnsi="Times New Roman"/>
                <w:color w:val="333333"/>
              </w:rPr>
              <w:t>, tự động load từ tham số hệ thống</w:t>
            </w:r>
          </w:p>
        </w:tc>
      </w:tr>
      <w:tr w:rsidR="00D8364C" w:rsidRPr="005F231B" w14:paraId="029F1758" w14:textId="77777777" w:rsidTr="00DD75F8">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B37C9BC" w14:textId="77777777" w:rsidR="00D8364C" w:rsidRPr="007459D0" w:rsidRDefault="00D8364C" w:rsidP="001B6299">
            <w:pPr>
              <w:pStyle w:val="ListParagraph0"/>
              <w:numPr>
                <w:ilvl w:val="0"/>
                <w:numId w:val="2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642EC1D" w14:textId="03B4DD7E" w:rsidR="00D8364C" w:rsidRDefault="00D8364C" w:rsidP="00CE714B">
            <w:pPr>
              <w:spacing w:line="300" w:lineRule="atLeast"/>
              <w:rPr>
                <w:rFonts w:ascii="Times New Roman" w:hAnsi="Times New Roman"/>
                <w:color w:val="333333"/>
              </w:rPr>
            </w:pPr>
            <w:r>
              <w:rPr>
                <w:rFonts w:ascii="Times New Roman" w:hAnsi="Times New Roman"/>
                <w:color w:val="333333"/>
              </w:rPr>
              <w:t>AM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06904EF" w14:textId="0A6F9948" w:rsidR="00D8364C" w:rsidRDefault="00D8364C" w:rsidP="00D8364C">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7EEE39E" w14:textId="7658145A" w:rsidR="00D8364C" w:rsidRDefault="00D8364C" w:rsidP="001B6299">
            <w:pPr>
              <w:spacing w:line="300" w:lineRule="atLeast"/>
              <w:rPr>
                <w:rFonts w:ascii="Times New Roman" w:hAnsi="Times New Roman"/>
                <w:color w:val="333333"/>
              </w:rPr>
            </w:pPr>
            <w:r>
              <w:rPr>
                <w:rFonts w:ascii="Times New Roman" w:hAnsi="Times New Roman"/>
                <w:color w:val="333333"/>
              </w:rPr>
              <w:t>Thành tiền, hệ thống tự tính</w:t>
            </w:r>
          </w:p>
        </w:tc>
      </w:tr>
      <w:tr w:rsidR="001B6299" w:rsidRPr="005F231B" w14:paraId="3C7684AE" w14:textId="77777777" w:rsidTr="00DD75F8">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8C81693" w14:textId="77777777" w:rsidR="001B6299" w:rsidRPr="007459D0" w:rsidRDefault="001B6299" w:rsidP="001B6299">
            <w:pPr>
              <w:pStyle w:val="ListParagraph0"/>
              <w:numPr>
                <w:ilvl w:val="0"/>
                <w:numId w:val="2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F16E9E2"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TX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D174CD4"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EB5708"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Ngày chấp thuận tìm kiếm vốn.</w:t>
            </w:r>
          </w:p>
        </w:tc>
      </w:tr>
      <w:tr w:rsidR="001B6299" w:rsidRPr="005F231B" w14:paraId="16C962DE" w14:textId="77777777" w:rsidTr="00DD75F8">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9CCD896" w14:textId="77777777" w:rsidR="001B6299" w:rsidRPr="007459D0" w:rsidRDefault="001B6299" w:rsidP="001B6299">
            <w:pPr>
              <w:pStyle w:val="ListParagraph0"/>
              <w:numPr>
                <w:ilvl w:val="0"/>
                <w:numId w:val="2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29DC703"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TXNUM</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9E893BB"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A785E61"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Số chứng từ chấp thuận</w:t>
            </w:r>
          </w:p>
        </w:tc>
      </w:tr>
      <w:tr w:rsidR="001B6299" w:rsidRPr="005F231B" w14:paraId="66999BCB" w14:textId="77777777" w:rsidTr="00DD75F8">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6E297E5" w14:textId="77777777" w:rsidR="001B6299" w:rsidRPr="007459D0" w:rsidRDefault="001B6299" w:rsidP="001B6299">
            <w:pPr>
              <w:pStyle w:val="ListParagraph0"/>
              <w:numPr>
                <w:ilvl w:val="0"/>
                <w:numId w:val="2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DE9FD56"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STATU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4A8C195"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Varchar2(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91735FD"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A:  Active.</w:t>
            </w:r>
          </w:p>
          <w:p w14:paraId="7A7F01F9"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P:  Pending To Approve.</w:t>
            </w:r>
          </w:p>
          <w:p w14:paraId="757BB034"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M: Yêu cầu đã được khớp.</w:t>
            </w:r>
          </w:p>
          <w:p w14:paraId="2523B9BF"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N: Yêu cầu không được khớp.</w:t>
            </w:r>
          </w:p>
        </w:tc>
      </w:tr>
      <w:tr w:rsidR="001B6299" w:rsidRPr="005F231B" w14:paraId="48BCA4B8" w14:textId="77777777" w:rsidTr="00DD75F8">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DFA988F" w14:textId="77777777" w:rsidR="001B6299" w:rsidRPr="007459D0" w:rsidRDefault="001B6299" w:rsidP="001B6299">
            <w:pPr>
              <w:pStyle w:val="ListParagraph0"/>
              <w:numPr>
                <w:ilvl w:val="0"/>
                <w:numId w:val="25"/>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BB6950"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DESC</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DC3E0DB"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E95ED48"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Nhập diễn giải.</w:t>
            </w:r>
          </w:p>
        </w:tc>
      </w:tr>
    </w:tbl>
    <w:p w14:paraId="0807FE37" w14:textId="77777777" w:rsidR="001C06D6" w:rsidRPr="0097130A" w:rsidRDefault="001C06D6" w:rsidP="00D14CE6">
      <w:pPr>
        <w:pStyle w:val="cheading2"/>
        <w:numPr>
          <w:ilvl w:val="2"/>
          <w:numId w:val="16"/>
        </w:numPr>
        <w:tabs>
          <w:tab w:val="clear" w:pos="1430"/>
          <w:tab w:val="num" w:pos="990"/>
        </w:tabs>
        <w:ind w:left="0" w:firstLine="360"/>
        <w:rPr>
          <w:color w:val="0D0D0D" w:themeColor="text1" w:themeTint="F2"/>
        </w:rPr>
      </w:pPr>
      <w:bookmarkStart w:id="79" w:name="_Toc496023202"/>
      <w:r w:rsidRPr="0097130A">
        <w:rPr>
          <w:color w:val="0D0D0D" w:themeColor="text1" w:themeTint="F2"/>
        </w:rPr>
        <w:t>Các điều kiện ràng buộc.</w:t>
      </w:r>
      <w:bookmarkEnd w:id="79"/>
    </w:p>
    <w:p w14:paraId="35B02F84" w14:textId="77777777" w:rsidR="001C06D6" w:rsidRPr="0097130A" w:rsidRDefault="001C06D6" w:rsidP="00D14CE6">
      <w:pPr>
        <w:pStyle w:val="cheading2"/>
        <w:numPr>
          <w:ilvl w:val="2"/>
          <w:numId w:val="16"/>
        </w:numPr>
        <w:tabs>
          <w:tab w:val="clear" w:pos="1430"/>
          <w:tab w:val="num" w:pos="990"/>
        </w:tabs>
        <w:ind w:left="0" w:firstLine="360"/>
        <w:rPr>
          <w:color w:val="0D0D0D" w:themeColor="text1" w:themeTint="F2"/>
        </w:rPr>
      </w:pPr>
      <w:bookmarkStart w:id="80" w:name="_Toc496023203"/>
      <w:r w:rsidRPr="0097130A">
        <w:rPr>
          <w:color w:val="0D0D0D" w:themeColor="text1" w:themeTint="F2"/>
        </w:rPr>
        <w:t>Xử lý.</w:t>
      </w:r>
      <w:bookmarkEnd w:id="80"/>
    </w:p>
    <w:p w14:paraId="431BA2E2" w14:textId="016F5C53" w:rsidR="005F48E7" w:rsidRPr="00413950" w:rsidRDefault="002B28E3" w:rsidP="0040577F">
      <w:pPr>
        <w:pStyle w:val="cGDD10"/>
        <w:ind w:left="1440"/>
      </w:pPr>
      <w:r w:rsidRPr="00413950">
        <w:t>Sau khi duyệt thông tin yêu cầu vay sẽ hiển thị trên giao diện, nhà đầu tư sẽ nhìn thấy thông tin này</w:t>
      </w:r>
      <w:r w:rsidR="009A6094">
        <w:t xml:space="preserve"> (Thông tin I1 &amp; I2)</w:t>
      </w:r>
      <w:r w:rsidRPr="00413950">
        <w:t>.</w:t>
      </w:r>
    </w:p>
    <w:p w14:paraId="1644A054" w14:textId="77777777" w:rsidR="00451782" w:rsidRPr="00346681" w:rsidRDefault="00451782" w:rsidP="00346681">
      <w:pPr>
        <w:pStyle w:val="cheading2"/>
        <w:tabs>
          <w:tab w:val="clear" w:pos="420"/>
          <w:tab w:val="num" w:pos="600"/>
        </w:tabs>
        <w:ind w:left="600"/>
        <w:rPr>
          <w:color w:val="0D0D0D" w:themeColor="text1" w:themeTint="F2"/>
          <w:sz w:val="28"/>
          <w:szCs w:val="28"/>
          <w:lang w:val="en-GB"/>
        </w:rPr>
      </w:pPr>
      <w:bookmarkStart w:id="81" w:name="_Toc496023204"/>
      <w:r w:rsidRPr="00346681">
        <w:rPr>
          <w:color w:val="0D0D0D" w:themeColor="text1" w:themeTint="F2"/>
          <w:sz w:val="28"/>
          <w:szCs w:val="28"/>
          <w:lang w:val="en-GB"/>
        </w:rPr>
        <w:t xml:space="preserve">Đăng ký </w:t>
      </w:r>
      <w:r w:rsidR="00E31D7A" w:rsidRPr="00346681">
        <w:rPr>
          <w:color w:val="0D0D0D" w:themeColor="text1" w:themeTint="F2"/>
          <w:sz w:val="28"/>
          <w:szCs w:val="28"/>
          <w:lang w:val="en-GB"/>
        </w:rPr>
        <w:t>đầu tư</w:t>
      </w:r>
      <w:r w:rsidRPr="00346681">
        <w:rPr>
          <w:color w:val="0D0D0D" w:themeColor="text1" w:themeTint="F2"/>
          <w:sz w:val="28"/>
          <w:szCs w:val="28"/>
          <w:lang w:val="en-GB"/>
        </w:rPr>
        <w:t>.</w:t>
      </w:r>
      <w:bookmarkEnd w:id="81"/>
    </w:p>
    <w:p w14:paraId="61C78364" w14:textId="77777777" w:rsidR="001C06D6" w:rsidRPr="0097130A" w:rsidRDefault="001C06D6" w:rsidP="00D14CE6">
      <w:pPr>
        <w:pStyle w:val="cheading2"/>
        <w:numPr>
          <w:ilvl w:val="2"/>
          <w:numId w:val="16"/>
        </w:numPr>
        <w:tabs>
          <w:tab w:val="clear" w:pos="1430"/>
          <w:tab w:val="num" w:pos="990"/>
        </w:tabs>
        <w:ind w:left="0" w:firstLine="360"/>
        <w:rPr>
          <w:color w:val="0D0D0D" w:themeColor="text1" w:themeTint="F2"/>
        </w:rPr>
      </w:pPr>
      <w:bookmarkStart w:id="82" w:name="_Toc496023205"/>
      <w:r w:rsidRPr="0097130A">
        <w:rPr>
          <w:color w:val="0D0D0D" w:themeColor="text1" w:themeTint="F2"/>
        </w:rPr>
        <w:t>Mục đích yêu cầu.</w:t>
      </w:r>
      <w:bookmarkEnd w:id="82"/>
    </w:p>
    <w:p w14:paraId="3E087B1B" w14:textId="77777777" w:rsidR="0060121A" w:rsidRDefault="0060121A" w:rsidP="0040577F">
      <w:pPr>
        <w:pStyle w:val="cGDD10"/>
        <w:ind w:left="1440"/>
      </w:pPr>
      <w:r>
        <w:t>Nhà đầu tư</w:t>
      </w:r>
      <w:r w:rsidR="00836B27">
        <w:t xml:space="preserve"> ở trạng thái đã ký quỹ theo dõi được các khoản đăng ký vay tiền, nhà đầu tư có thể chọn các khoản vay tiền và nhập số lượng cho vay mong muốn.</w:t>
      </w:r>
    </w:p>
    <w:p w14:paraId="6667843C" w14:textId="77777777" w:rsidR="00483C49" w:rsidRDefault="00483C49" w:rsidP="0040577F">
      <w:pPr>
        <w:pStyle w:val="cGDD10"/>
        <w:ind w:left="1440"/>
      </w:pPr>
      <w:r>
        <w:t>Sau khi khách hàng đăng ký cho vay, lệnh vay và cho vay sẽ hiển thị để nhân viên BO duyệt khớp lệnh.</w:t>
      </w:r>
    </w:p>
    <w:p w14:paraId="393D9860" w14:textId="442A9F17" w:rsidR="00875A73" w:rsidRPr="00451782" w:rsidRDefault="00875A73" w:rsidP="00875A73">
      <w:pPr>
        <w:pStyle w:val="cGDD10"/>
        <w:numPr>
          <w:ilvl w:val="2"/>
          <w:numId w:val="33"/>
        </w:numPr>
      </w:pPr>
      <w:r>
        <w:t xml:space="preserve">Trạng thái sau khi đăng ký đầu tư là: </w:t>
      </w:r>
      <w:r w:rsidRPr="00875A73">
        <w:rPr>
          <w:b/>
        </w:rPr>
        <w:t>Chờ khớp</w:t>
      </w:r>
    </w:p>
    <w:p w14:paraId="2C48F24D" w14:textId="77777777" w:rsidR="001C06D6" w:rsidRPr="00D814AD" w:rsidRDefault="001C06D6" w:rsidP="00D14CE6">
      <w:pPr>
        <w:pStyle w:val="cheading2"/>
        <w:numPr>
          <w:ilvl w:val="2"/>
          <w:numId w:val="16"/>
        </w:numPr>
        <w:tabs>
          <w:tab w:val="clear" w:pos="1430"/>
          <w:tab w:val="num" w:pos="990"/>
        </w:tabs>
        <w:ind w:left="0" w:firstLine="360"/>
        <w:rPr>
          <w:color w:val="0D0D0D" w:themeColor="text1" w:themeTint="F2"/>
        </w:rPr>
      </w:pPr>
      <w:bookmarkStart w:id="83" w:name="_Toc496023206"/>
      <w:r w:rsidRPr="00D814AD">
        <w:rPr>
          <w:color w:val="0D0D0D" w:themeColor="text1" w:themeTint="F2"/>
        </w:rPr>
        <w:t>Các trường thông tin</w:t>
      </w:r>
      <w:r w:rsidR="005C3B14" w:rsidRPr="00D814AD">
        <w:rPr>
          <w:color w:val="0D0D0D" w:themeColor="text1" w:themeTint="F2"/>
        </w:rPr>
        <w:t xml:space="preserve"> đăng ký </w:t>
      </w:r>
      <w:r w:rsidR="007866EC" w:rsidRPr="00D814AD">
        <w:rPr>
          <w:color w:val="0D0D0D" w:themeColor="text1" w:themeTint="F2"/>
        </w:rPr>
        <w:t>cho</w:t>
      </w:r>
      <w:r w:rsidR="005C3B14" w:rsidRPr="00D814AD">
        <w:rPr>
          <w:color w:val="0D0D0D" w:themeColor="text1" w:themeTint="F2"/>
        </w:rPr>
        <w:t xml:space="preserve"> vay.</w:t>
      </w:r>
      <w:bookmarkEnd w:id="83"/>
    </w:p>
    <w:tbl>
      <w:tblPr>
        <w:tblW w:w="0" w:type="auto"/>
        <w:tblInd w:w="330" w:type="dxa"/>
        <w:shd w:val="clear" w:color="auto" w:fill="FFFFFF"/>
        <w:tblCellMar>
          <w:top w:w="15" w:type="dxa"/>
          <w:left w:w="15" w:type="dxa"/>
          <w:bottom w:w="15" w:type="dxa"/>
          <w:right w:w="15" w:type="dxa"/>
        </w:tblCellMar>
        <w:tblLook w:val="04A0" w:firstRow="1" w:lastRow="0" w:firstColumn="1" w:lastColumn="0" w:noHBand="0" w:noVBand="1"/>
      </w:tblPr>
      <w:tblGrid>
        <w:gridCol w:w="829"/>
        <w:gridCol w:w="1740"/>
        <w:gridCol w:w="1446"/>
        <w:gridCol w:w="5278"/>
      </w:tblGrid>
      <w:tr w:rsidR="00836B27" w:rsidRPr="005F231B" w14:paraId="0C350AA2" w14:textId="77777777" w:rsidTr="00D8364C">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05843B29" w14:textId="77777777" w:rsidR="00836B27" w:rsidRPr="005F231B" w:rsidRDefault="00836B27" w:rsidP="00167FA2">
            <w:pPr>
              <w:spacing w:line="300" w:lineRule="atLeast"/>
              <w:jc w:val="center"/>
              <w:rPr>
                <w:rFonts w:ascii="Times New Roman" w:hAnsi="Times New Roman"/>
                <w:b/>
                <w:bCs/>
                <w:color w:val="333333"/>
              </w:rPr>
            </w:pPr>
            <w:r w:rsidRPr="005F231B">
              <w:rPr>
                <w:rFonts w:ascii="Times New Roman" w:hAnsi="Times New Roman"/>
                <w:b/>
                <w:bCs/>
                <w:color w:val="333333"/>
              </w:rPr>
              <w:t>STT</w:t>
            </w:r>
          </w:p>
        </w:tc>
        <w:tc>
          <w:tcPr>
            <w:tcW w:w="0" w:type="auto"/>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3CDE3670" w14:textId="77777777" w:rsidR="00836B27" w:rsidRPr="005F231B" w:rsidRDefault="00836B27" w:rsidP="00167FA2">
            <w:pPr>
              <w:spacing w:line="300" w:lineRule="atLeast"/>
              <w:jc w:val="center"/>
              <w:rPr>
                <w:rFonts w:ascii="Times New Roman" w:hAnsi="Times New Roman"/>
                <w:b/>
                <w:bCs/>
                <w:color w:val="333333"/>
              </w:rPr>
            </w:pPr>
            <w:r w:rsidRPr="005F231B">
              <w:rPr>
                <w:rFonts w:ascii="Times New Roman" w:hAnsi="Times New Roman"/>
                <w:b/>
                <w:bCs/>
                <w:color w:val="333333"/>
              </w:rPr>
              <w:t>Tên trường</w:t>
            </w:r>
          </w:p>
        </w:tc>
        <w:tc>
          <w:tcPr>
            <w:tcW w:w="1446" w:type="dxa"/>
            <w:tcBorders>
              <w:top w:val="single" w:sz="6" w:space="0" w:color="DDDDDD"/>
              <w:left w:val="single" w:sz="6" w:space="0" w:color="DDDDDD"/>
              <w:bottom w:val="single" w:sz="6" w:space="0" w:color="DDDDDD"/>
              <w:right w:val="single" w:sz="6" w:space="0" w:color="DDDDDD"/>
            </w:tcBorders>
            <w:shd w:val="clear" w:color="auto" w:fill="A8D08D"/>
          </w:tcPr>
          <w:p w14:paraId="33DB366A" w14:textId="77777777" w:rsidR="00836B27" w:rsidRPr="005F231B" w:rsidRDefault="00836B27" w:rsidP="00167FA2">
            <w:pPr>
              <w:spacing w:line="300" w:lineRule="atLeast"/>
              <w:jc w:val="center"/>
              <w:rPr>
                <w:rFonts w:ascii="Times New Roman" w:hAnsi="Times New Roman"/>
                <w:b/>
                <w:bCs/>
                <w:color w:val="333333"/>
              </w:rPr>
            </w:pPr>
            <w:r>
              <w:rPr>
                <w:rFonts w:ascii="Times New Roman" w:hAnsi="Times New Roman"/>
                <w:b/>
                <w:bCs/>
                <w:color w:val="333333"/>
              </w:rPr>
              <w:t>Kiểu dữ liệu</w:t>
            </w:r>
          </w:p>
        </w:tc>
        <w:tc>
          <w:tcPr>
            <w:tcW w:w="5278"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7BC33E2C" w14:textId="77777777" w:rsidR="00836B27" w:rsidRPr="005F231B" w:rsidRDefault="00836B27" w:rsidP="00167FA2">
            <w:pPr>
              <w:spacing w:line="300" w:lineRule="atLeast"/>
              <w:jc w:val="center"/>
              <w:rPr>
                <w:rFonts w:ascii="Times New Roman" w:hAnsi="Times New Roman"/>
                <w:b/>
                <w:bCs/>
                <w:color w:val="333333"/>
              </w:rPr>
            </w:pPr>
            <w:r w:rsidRPr="005F231B">
              <w:rPr>
                <w:rFonts w:ascii="Times New Roman" w:hAnsi="Times New Roman"/>
                <w:b/>
                <w:bCs/>
                <w:color w:val="333333"/>
              </w:rPr>
              <w:t>Diễn giải</w:t>
            </w:r>
          </w:p>
        </w:tc>
      </w:tr>
      <w:tr w:rsidR="00836B27" w:rsidRPr="005F231B" w14:paraId="1E539F9A"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9E5AB03" w14:textId="77777777" w:rsidR="00836B27" w:rsidRPr="007459D0" w:rsidRDefault="00836B27" w:rsidP="006B01A0">
            <w:pPr>
              <w:pStyle w:val="ListParagraph0"/>
              <w:numPr>
                <w:ilvl w:val="0"/>
                <w:numId w:val="26"/>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ADE7AD7" w14:textId="77777777" w:rsidR="00836B27" w:rsidRPr="005F231B" w:rsidRDefault="00836B27" w:rsidP="00167FA2">
            <w:pPr>
              <w:spacing w:line="300" w:lineRule="atLeast"/>
              <w:rPr>
                <w:rFonts w:ascii="Times New Roman" w:hAnsi="Times New Roman"/>
                <w:color w:val="333333"/>
              </w:rPr>
            </w:pPr>
            <w:r>
              <w:rPr>
                <w:rFonts w:ascii="Times New Roman" w:hAnsi="Times New Roman"/>
                <w:color w:val="333333"/>
              </w:rPr>
              <w:t>CUST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41B6166" w14:textId="77777777" w:rsidR="00836B27" w:rsidRDefault="00836B27" w:rsidP="00167FA2">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97450FC" w14:textId="77777777" w:rsidR="00836B27" w:rsidRPr="005F231B" w:rsidRDefault="00836B27" w:rsidP="00167FA2">
            <w:pPr>
              <w:spacing w:line="300" w:lineRule="atLeast"/>
              <w:rPr>
                <w:rFonts w:ascii="Times New Roman" w:hAnsi="Times New Roman"/>
                <w:color w:val="333333"/>
              </w:rPr>
            </w:pPr>
            <w:r>
              <w:rPr>
                <w:rFonts w:ascii="Times New Roman" w:hAnsi="Times New Roman"/>
                <w:color w:val="333333"/>
              </w:rPr>
              <w:t>Mã khách hàng cho vay</w:t>
            </w:r>
          </w:p>
        </w:tc>
      </w:tr>
      <w:tr w:rsidR="00836B27" w:rsidRPr="005F231B" w14:paraId="56F216F2"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1E9870" w14:textId="77777777" w:rsidR="00836B27" w:rsidRPr="007459D0" w:rsidRDefault="00836B27" w:rsidP="006B01A0">
            <w:pPr>
              <w:pStyle w:val="ListParagraph0"/>
              <w:numPr>
                <w:ilvl w:val="0"/>
                <w:numId w:val="26"/>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5CAAAB8" w14:textId="77777777" w:rsidR="00836B27" w:rsidRDefault="00836B27" w:rsidP="00167FA2">
            <w:pPr>
              <w:spacing w:line="300" w:lineRule="atLeast"/>
              <w:rPr>
                <w:rFonts w:ascii="Times New Roman" w:hAnsi="Times New Roman"/>
                <w:color w:val="333333"/>
              </w:rPr>
            </w:pPr>
            <w:r>
              <w:rPr>
                <w:rFonts w:ascii="Times New Roman" w:hAnsi="Times New Roman"/>
                <w:color w:val="333333"/>
              </w:rPr>
              <w:t>FULLNAM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B045139" w14:textId="77777777" w:rsidR="00836B27" w:rsidRDefault="00836B27" w:rsidP="00167FA2">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FACE5A0" w14:textId="77777777" w:rsidR="00836B27" w:rsidRDefault="00836B27" w:rsidP="00167FA2">
            <w:pPr>
              <w:spacing w:line="300" w:lineRule="atLeast"/>
              <w:rPr>
                <w:rFonts w:ascii="Times New Roman" w:hAnsi="Times New Roman"/>
                <w:color w:val="333333"/>
              </w:rPr>
            </w:pPr>
            <w:r>
              <w:rPr>
                <w:rFonts w:ascii="Times New Roman" w:hAnsi="Times New Roman"/>
                <w:color w:val="333333"/>
              </w:rPr>
              <w:t>Tên khách hàng cho vay</w:t>
            </w:r>
          </w:p>
        </w:tc>
      </w:tr>
      <w:tr w:rsidR="00836B27" w:rsidRPr="005F231B" w14:paraId="14718297"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0672A71" w14:textId="77777777" w:rsidR="00836B27" w:rsidRPr="007459D0" w:rsidRDefault="00836B27" w:rsidP="006B01A0">
            <w:pPr>
              <w:pStyle w:val="ListParagraph0"/>
              <w:numPr>
                <w:ilvl w:val="0"/>
                <w:numId w:val="26"/>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0D3F370" w14:textId="77777777" w:rsidR="00836B27" w:rsidRDefault="00836B27" w:rsidP="00167FA2">
            <w:pPr>
              <w:spacing w:line="300" w:lineRule="atLeast"/>
              <w:rPr>
                <w:rFonts w:ascii="Times New Roman" w:hAnsi="Times New Roman"/>
                <w:color w:val="333333"/>
              </w:rPr>
            </w:pPr>
            <w:r>
              <w:rPr>
                <w:rFonts w:ascii="Times New Roman" w:hAnsi="Times New Roman"/>
                <w:color w:val="333333"/>
              </w:rPr>
              <w:t>ADDRES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E2EE6FA" w14:textId="77777777" w:rsidR="00836B27" w:rsidRDefault="00836B27" w:rsidP="00167FA2">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85FF61C" w14:textId="77777777" w:rsidR="00836B27" w:rsidRDefault="00836B27" w:rsidP="00167FA2">
            <w:pPr>
              <w:spacing w:line="300" w:lineRule="atLeast"/>
              <w:rPr>
                <w:rFonts w:ascii="Times New Roman" w:hAnsi="Times New Roman"/>
                <w:color w:val="333333"/>
              </w:rPr>
            </w:pPr>
            <w:r>
              <w:rPr>
                <w:rFonts w:ascii="Times New Roman" w:hAnsi="Times New Roman"/>
                <w:color w:val="333333"/>
              </w:rPr>
              <w:t>Địa chỉ</w:t>
            </w:r>
          </w:p>
        </w:tc>
      </w:tr>
      <w:tr w:rsidR="00836B27" w:rsidRPr="005F231B" w14:paraId="2EE5DE77"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1AB9C6A" w14:textId="77777777" w:rsidR="00836B27" w:rsidRPr="007459D0" w:rsidRDefault="00836B27" w:rsidP="006B01A0">
            <w:pPr>
              <w:pStyle w:val="ListParagraph0"/>
              <w:numPr>
                <w:ilvl w:val="0"/>
                <w:numId w:val="26"/>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F9C8C3E" w14:textId="77777777" w:rsidR="00836B27" w:rsidRDefault="00836B27" w:rsidP="00167FA2">
            <w:pPr>
              <w:spacing w:line="300" w:lineRule="atLeast"/>
              <w:rPr>
                <w:rFonts w:ascii="Times New Roman" w:hAnsi="Times New Roman"/>
                <w:color w:val="333333"/>
              </w:rPr>
            </w:pPr>
            <w:r>
              <w:rPr>
                <w:rFonts w:ascii="Times New Roman" w:hAnsi="Times New Roman"/>
                <w:color w:val="333333"/>
              </w:rPr>
              <w:t>REQ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3BCD210" w14:textId="77777777" w:rsidR="00836B27" w:rsidRDefault="00836B27" w:rsidP="00167FA2">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DD35160" w14:textId="77777777" w:rsidR="00836B27" w:rsidRDefault="00836B27" w:rsidP="00836B27">
            <w:pPr>
              <w:spacing w:line="300" w:lineRule="atLeast"/>
              <w:rPr>
                <w:rFonts w:ascii="Times New Roman" w:hAnsi="Times New Roman"/>
                <w:color w:val="333333"/>
              </w:rPr>
            </w:pPr>
            <w:r>
              <w:rPr>
                <w:rFonts w:ascii="Times New Roman" w:hAnsi="Times New Roman"/>
                <w:color w:val="333333"/>
              </w:rPr>
              <w:t>Số hiệu Request cho vay.</w:t>
            </w:r>
          </w:p>
        </w:tc>
      </w:tr>
      <w:tr w:rsidR="00836B27" w:rsidRPr="005F231B" w14:paraId="61D74CED"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394482F" w14:textId="77777777" w:rsidR="00836B27" w:rsidRPr="007459D0" w:rsidRDefault="00836B27" w:rsidP="006B01A0">
            <w:pPr>
              <w:pStyle w:val="ListParagraph0"/>
              <w:numPr>
                <w:ilvl w:val="0"/>
                <w:numId w:val="26"/>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AA1FB75" w14:textId="77777777" w:rsidR="00836B27" w:rsidRDefault="00836B27" w:rsidP="00167FA2">
            <w:pPr>
              <w:spacing w:line="300" w:lineRule="atLeast"/>
              <w:rPr>
                <w:rFonts w:ascii="Times New Roman" w:hAnsi="Times New Roman"/>
                <w:color w:val="333333"/>
              </w:rPr>
            </w:pPr>
            <w:r>
              <w:rPr>
                <w:rFonts w:ascii="Times New Roman" w:hAnsi="Times New Roman"/>
                <w:color w:val="333333"/>
              </w:rPr>
              <w:t>REFREQ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3387CD1" w14:textId="77777777" w:rsidR="00836B27" w:rsidRDefault="00836B27" w:rsidP="00167FA2">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9191213" w14:textId="77777777" w:rsidR="00836B27" w:rsidRDefault="00836B27" w:rsidP="00836B27">
            <w:pPr>
              <w:spacing w:line="300" w:lineRule="atLeast"/>
              <w:rPr>
                <w:rFonts w:ascii="Times New Roman" w:hAnsi="Times New Roman"/>
                <w:color w:val="333333"/>
              </w:rPr>
            </w:pPr>
            <w:r>
              <w:rPr>
                <w:rFonts w:ascii="Times New Roman" w:hAnsi="Times New Roman"/>
                <w:color w:val="333333"/>
              </w:rPr>
              <w:t>Tham chiếu đến khoản cần vay</w:t>
            </w:r>
          </w:p>
        </w:tc>
      </w:tr>
      <w:tr w:rsidR="00836B27" w:rsidRPr="005F231B" w14:paraId="1FA72CB2"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BAEFAC3" w14:textId="77777777" w:rsidR="00836B27" w:rsidRPr="007459D0" w:rsidRDefault="00836B27" w:rsidP="006B01A0">
            <w:pPr>
              <w:pStyle w:val="ListParagraph0"/>
              <w:numPr>
                <w:ilvl w:val="0"/>
                <w:numId w:val="26"/>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2D6DC70" w14:textId="77777777" w:rsidR="00836B27" w:rsidRPr="005F231B" w:rsidRDefault="00836B27" w:rsidP="00167FA2">
            <w:pPr>
              <w:spacing w:line="300" w:lineRule="atLeast"/>
              <w:rPr>
                <w:rFonts w:ascii="Times New Roman" w:hAnsi="Times New Roman"/>
                <w:color w:val="333333"/>
              </w:rPr>
            </w:pPr>
            <w:r>
              <w:rPr>
                <w:rFonts w:ascii="Times New Roman" w:hAnsi="Times New Roman"/>
                <w:color w:val="333333"/>
              </w:rPr>
              <w:t>ACTYP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7D3871C" w14:textId="77777777" w:rsidR="00836B27" w:rsidRDefault="00836B27" w:rsidP="00167FA2">
            <w:pPr>
              <w:spacing w:line="300" w:lineRule="atLeast"/>
              <w:rPr>
                <w:rFonts w:ascii="Times New Roman" w:hAnsi="Times New Roman"/>
                <w:color w:val="333333"/>
              </w:rPr>
            </w:pPr>
            <w:r>
              <w:rPr>
                <w:rFonts w:ascii="Times New Roman" w:hAnsi="Times New Roman"/>
                <w:color w:val="333333"/>
              </w:rPr>
              <w:t>Varchar2(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8F30F84" w14:textId="77777777" w:rsidR="00836B27" w:rsidRPr="005F231B" w:rsidRDefault="00836B27" w:rsidP="00167FA2">
            <w:pPr>
              <w:spacing w:line="300" w:lineRule="atLeast"/>
              <w:rPr>
                <w:rFonts w:ascii="Times New Roman" w:hAnsi="Times New Roman"/>
                <w:color w:val="333333"/>
              </w:rPr>
            </w:pPr>
            <w:r>
              <w:rPr>
                <w:rFonts w:ascii="Times New Roman" w:hAnsi="Times New Roman"/>
                <w:color w:val="333333"/>
              </w:rPr>
              <w:t>Sản phẩm vay.</w:t>
            </w:r>
          </w:p>
        </w:tc>
      </w:tr>
      <w:tr w:rsidR="00836B27" w:rsidRPr="005F231B" w14:paraId="2C880A7C"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B6A784F" w14:textId="77777777" w:rsidR="00836B27" w:rsidRPr="007459D0" w:rsidRDefault="00836B27" w:rsidP="006B01A0">
            <w:pPr>
              <w:pStyle w:val="ListParagraph0"/>
              <w:numPr>
                <w:ilvl w:val="0"/>
                <w:numId w:val="26"/>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E96721F" w14:textId="77777777" w:rsidR="00836B27" w:rsidRPr="005F231B" w:rsidRDefault="00836B27" w:rsidP="00167FA2">
            <w:pPr>
              <w:spacing w:line="300" w:lineRule="atLeast"/>
              <w:rPr>
                <w:rFonts w:ascii="Times New Roman" w:hAnsi="Times New Roman"/>
                <w:color w:val="333333"/>
              </w:rPr>
            </w:pPr>
            <w:r>
              <w:rPr>
                <w:rFonts w:ascii="Times New Roman" w:hAnsi="Times New Roman"/>
                <w:color w:val="333333"/>
              </w:rPr>
              <w:t>TEMRC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CA5002E" w14:textId="77777777" w:rsidR="00836B27" w:rsidRDefault="00836B27" w:rsidP="00167FA2">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04B45D" w14:textId="77777777" w:rsidR="00836B27" w:rsidRPr="005F231B" w:rsidRDefault="00836B27" w:rsidP="00167FA2">
            <w:pPr>
              <w:spacing w:line="300" w:lineRule="atLeast"/>
              <w:rPr>
                <w:rFonts w:ascii="Times New Roman" w:hAnsi="Times New Roman"/>
                <w:color w:val="333333"/>
              </w:rPr>
            </w:pPr>
            <w:r>
              <w:rPr>
                <w:rFonts w:ascii="Times New Roman" w:hAnsi="Times New Roman"/>
                <w:color w:val="333333"/>
              </w:rPr>
              <w:t>Chọn kỳ hạn.</w:t>
            </w:r>
          </w:p>
        </w:tc>
      </w:tr>
      <w:tr w:rsidR="00836B27" w:rsidRPr="005F231B" w14:paraId="09BF4AF4"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A070173" w14:textId="77777777" w:rsidR="00836B27" w:rsidRPr="007459D0" w:rsidRDefault="00836B27" w:rsidP="006B01A0">
            <w:pPr>
              <w:pStyle w:val="ListParagraph0"/>
              <w:numPr>
                <w:ilvl w:val="0"/>
                <w:numId w:val="26"/>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9CF8C47" w14:textId="7AFAC14F" w:rsidR="00836B27" w:rsidRDefault="00D8364C" w:rsidP="00167FA2">
            <w:pPr>
              <w:spacing w:line="300" w:lineRule="atLeast"/>
              <w:rPr>
                <w:rFonts w:ascii="Times New Roman" w:hAnsi="Times New Roman"/>
                <w:color w:val="333333"/>
              </w:rPr>
            </w:pPr>
            <w:r>
              <w:rPr>
                <w:rFonts w:ascii="Times New Roman" w:hAnsi="Times New Roman"/>
                <w:color w:val="333333"/>
              </w:rPr>
              <w:t>NOFNOTE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A456CD1" w14:textId="77777777" w:rsidR="00836B27" w:rsidRDefault="00836B27" w:rsidP="00167FA2">
            <w:pPr>
              <w:spacing w:line="300" w:lineRule="atLeast"/>
              <w:rPr>
                <w:rFonts w:ascii="Times New Roman" w:hAnsi="Times New Roman"/>
                <w:color w:val="333333"/>
              </w:rPr>
            </w:pPr>
            <w:r>
              <w:rPr>
                <w:rFonts w:ascii="Times New Roman" w:hAnsi="Times New Roman"/>
                <w:color w:val="333333"/>
              </w:rPr>
              <w:t>Number(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46C4C7E" w14:textId="77777777" w:rsidR="00836B27" w:rsidRDefault="00836B27" w:rsidP="00167FA2">
            <w:pPr>
              <w:spacing w:line="300" w:lineRule="atLeast"/>
              <w:rPr>
                <w:rFonts w:ascii="Times New Roman" w:hAnsi="Times New Roman"/>
                <w:color w:val="333333"/>
              </w:rPr>
            </w:pPr>
            <w:r>
              <w:rPr>
                <w:rFonts w:ascii="Times New Roman" w:hAnsi="Times New Roman"/>
                <w:color w:val="333333"/>
              </w:rPr>
              <w:t>Số LoanNote  đăng ký cho vay, số nguyên &gt; 0</w:t>
            </w:r>
          </w:p>
        </w:tc>
      </w:tr>
      <w:tr w:rsidR="001B6299" w:rsidRPr="005F231B" w14:paraId="060B322B"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AAB2991" w14:textId="77777777" w:rsidR="001B6299" w:rsidRPr="007459D0" w:rsidRDefault="001B6299" w:rsidP="001B6299">
            <w:pPr>
              <w:pStyle w:val="ListParagraph0"/>
              <w:numPr>
                <w:ilvl w:val="0"/>
                <w:numId w:val="26"/>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366589F" w14:textId="608F1B57" w:rsidR="001B6299" w:rsidRDefault="001B6299" w:rsidP="001B6299">
            <w:pPr>
              <w:spacing w:line="300" w:lineRule="atLeast"/>
              <w:rPr>
                <w:rFonts w:ascii="Times New Roman" w:hAnsi="Times New Roman"/>
                <w:color w:val="333333"/>
              </w:rPr>
            </w:pPr>
            <w:r>
              <w:rPr>
                <w:rFonts w:ascii="Times New Roman" w:hAnsi="Times New Roman"/>
                <w:color w:val="333333"/>
              </w:rPr>
              <w:t>LOANNOTE</w:t>
            </w:r>
            <w:r w:rsidR="00D8364C">
              <w:rPr>
                <w:rFonts w:ascii="Times New Roman" w:hAnsi="Times New Roman"/>
                <w:color w:val="333333"/>
              </w:rPr>
              <w:t>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862A766"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Number(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BBCD384" w14:textId="77777777" w:rsidR="001B6299" w:rsidRDefault="00CE714B" w:rsidP="001B6299">
            <w:pPr>
              <w:spacing w:line="300" w:lineRule="atLeast"/>
              <w:rPr>
                <w:rFonts w:ascii="Times New Roman" w:hAnsi="Times New Roman"/>
                <w:color w:val="333333"/>
              </w:rPr>
            </w:pPr>
            <w:r>
              <w:rPr>
                <w:rFonts w:ascii="Times New Roman" w:hAnsi="Times New Roman"/>
                <w:color w:val="333333"/>
              </w:rPr>
              <w:t>Giá trị một LoanLot</w:t>
            </w:r>
          </w:p>
        </w:tc>
      </w:tr>
      <w:tr w:rsidR="00D8364C" w:rsidRPr="005F231B" w14:paraId="400BA1FC"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0B0D8B0" w14:textId="77777777" w:rsidR="00D8364C" w:rsidRPr="007459D0" w:rsidRDefault="00D8364C" w:rsidP="001B6299">
            <w:pPr>
              <w:pStyle w:val="ListParagraph0"/>
              <w:numPr>
                <w:ilvl w:val="0"/>
                <w:numId w:val="26"/>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B75A3EA" w14:textId="195206D5" w:rsidR="00D8364C" w:rsidRDefault="00D8364C" w:rsidP="001B6299">
            <w:pPr>
              <w:spacing w:line="300" w:lineRule="atLeast"/>
              <w:rPr>
                <w:rFonts w:ascii="Times New Roman" w:hAnsi="Times New Roman"/>
                <w:color w:val="333333"/>
              </w:rPr>
            </w:pPr>
            <w:r>
              <w:rPr>
                <w:rFonts w:ascii="Times New Roman" w:hAnsi="Times New Roman"/>
                <w:color w:val="333333"/>
              </w:rPr>
              <w:t>AM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B1E3747" w14:textId="778F31FC" w:rsidR="00D8364C" w:rsidRDefault="00D8364C" w:rsidP="00D8364C">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13B6E84" w14:textId="4B7D7EC4" w:rsidR="00D8364C" w:rsidRDefault="00D8364C" w:rsidP="001B6299">
            <w:pPr>
              <w:spacing w:line="300" w:lineRule="atLeast"/>
              <w:rPr>
                <w:rFonts w:ascii="Times New Roman" w:hAnsi="Times New Roman"/>
                <w:color w:val="333333"/>
              </w:rPr>
            </w:pPr>
            <w:r>
              <w:rPr>
                <w:rFonts w:ascii="Times New Roman" w:hAnsi="Times New Roman"/>
                <w:color w:val="333333"/>
              </w:rPr>
              <w:t>Thành tiền</w:t>
            </w:r>
          </w:p>
        </w:tc>
      </w:tr>
      <w:tr w:rsidR="001B6299" w:rsidRPr="005F231B" w14:paraId="49E0E915"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6904C79" w14:textId="77777777" w:rsidR="001B6299" w:rsidRPr="007459D0" w:rsidRDefault="001B6299" w:rsidP="001B6299">
            <w:pPr>
              <w:pStyle w:val="ListParagraph0"/>
              <w:numPr>
                <w:ilvl w:val="0"/>
                <w:numId w:val="26"/>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8D2A848"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TX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48EA267"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EF937DD"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Ngày đăng ký cho vay</w:t>
            </w:r>
          </w:p>
        </w:tc>
      </w:tr>
      <w:tr w:rsidR="001B6299" w:rsidRPr="005F231B" w14:paraId="6F61842A"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45AB5A0" w14:textId="77777777" w:rsidR="001B6299" w:rsidRPr="007459D0" w:rsidRDefault="001B6299" w:rsidP="001B6299">
            <w:pPr>
              <w:pStyle w:val="ListParagraph0"/>
              <w:numPr>
                <w:ilvl w:val="0"/>
                <w:numId w:val="26"/>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6F6A3A7"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TXNUM</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EF1000E"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E9BF060"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Số chứng từ cho vay</w:t>
            </w:r>
          </w:p>
        </w:tc>
      </w:tr>
      <w:tr w:rsidR="00B91A6F" w:rsidRPr="005F231B" w14:paraId="7390B1E5"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C9E8268" w14:textId="77777777" w:rsidR="00B91A6F" w:rsidRPr="007459D0" w:rsidRDefault="00B91A6F" w:rsidP="001B6299">
            <w:pPr>
              <w:pStyle w:val="ListParagraph0"/>
              <w:numPr>
                <w:ilvl w:val="0"/>
                <w:numId w:val="26"/>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7FDAEDE" w14:textId="1105A657" w:rsidR="00B91A6F" w:rsidRDefault="00B91A6F" w:rsidP="001B6299">
            <w:pPr>
              <w:spacing w:line="300" w:lineRule="atLeast"/>
              <w:rPr>
                <w:rFonts w:ascii="Times New Roman" w:hAnsi="Times New Roman"/>
                <w:color w:val="333333"/>
              </w:rPr>
            </w:pPr>
            <w:r>
              <w:rPr>
                <w:rFonts w:ascii="Times New Roman" w:hAnsi="Times New Roman"/>
                <w:color w:val="333333"/>
              </w:rPr>
              <w:t>VIA</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A2A4161" w14:textId="01AABF7A" w:rsidR="00B91A6F" w:rsidRDefault="00B91A6F" w:rsidP="001B6299">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E804FF7" w14:textId="77777777" w:rsidR="00B91A6F" w:rsidRDefault="00B91A6F" w:rsidP="001B6299">
            <w:pPr>
              <w:spacing w:line="300" w:lineRule="atLeast"/>
              <w:rPr>
                <w:rFonts w:ascii="Times New Roman" w:hAnsi="Times New Roman"/>
                <w:color w:val="333333"/>
              </w:rPr>
            </w:pPr>
            <w:r>
              <w:rPr>
                <w:rFonts w:ascii="Times New Roman" w:hAnsi="Times New Roman"/>
                <w:color w:val="333333"/>
              </w:rPr>
              <w:t>Kênh thực hiện</w:t>
            </w:r>
          </w:p>
          <w:p w14:paraId="6A59C7B2" w14:textId="77777777" w:rsidR="00B91A6F" w:rsidRDefault="00B91A6F" w:rsidP="001B6299">
            <w:pPr>
              <w:spacing w:line="300" w:lineRule="atLeast"/>
              <w:rPr>
                <w:rFonts w:ascii="Times New Roman" w:hAnsi="Times New Roman"/>
                <w:color w:val="333333"/>
              </w:rPr>
            </w:pPr>
            <w:r>
              <w:rPr>
                <w:rFonts w:ascii="Times New Roman" w:hAnsi="Times New Roman"/>
                <w:color w:val="333333"/>
              </w:rPr>
              <w:t>O: Online</w:t>
            </w:r>
          </w:p>
          <w:p w14:paraId="1AD5F05C" w14:textId="77777777" w:rsidR="00B91A6F" w:rsidRDefault="00B91A6F" w:rsidP="001B6299">
            <w:pPr>
              <w:spacing w:line="300" w:lineRule="atLeast"/>
              <w:rPr>
                <w:rFonts w:ascii="Times New Roman" w:hAnsi="Times New Roman"/>
                <w:color w:val="333333"/>
              </w:rPr>
            </w:pPr>
            <w:r>
              <w:rPr>
                <w:rFonts w:ascii="Times New Roman" w:hAnsi="Times New Roman"/>
                <w:color w:val="333333"/>
              </w:rPr>
              <w:t>M: Mobile</w:t>
            </w:r>
          </w:p>
          <w:p w14:paraId="521B120F" w14:textId="7ACC5245" w:rsidR="00B91A6F" w:rsidRDefault="00B91A6F" w:rsidP="001B6299">
            <w:pPr>
              <w:spacing w:line="300" w:lineRule="atLeast"/>
              <w:rPr>
                <w:rFonts w:ascii="Times New Roman" w:hAnsi="Times New Roman"/>
                <w:color w:val="333333"/>
              </w:rPr>
            </w:pPr>
            <w:r>
              <w:rPr>
                <w:rFonts w:ascii="Times New Roman" w:hAnsi="Times New Roman"/>
                <w:color w:val="333333"/>
              </w:rPr>
              <w:t>F: Floor.</w:t>
            </w:r>
          </w:p>
        </w:tc>
      </w:tr>
      <w:tr w:rsidR="001B6299" w:rsidRPr="005F231B" w14:paraId="67534263"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B1831AD" w14:textId="1C72CA6C" w:rsidR="001B6299" w:rsidRPr="007459D0" w:rsidRDefault="001B6299" w:rsidP="001B6299">
            <w:pPr>
              <w:pStyle w:val="ListParagraph0"/>
              <w:numPr>
                <w:ilvl w:val="0"/>
                <w:numId w:val="26"/>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A367B69"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STATU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7294283"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Varchar2(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4E96D7C"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A:  Active.</w:t>
            </w:r>
          </w:p>
          <w:p w14:paraId="6A1A1C57"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P:  Pending To Approve.</w:t>
            </w:r>
          </w:p>
          <w:p w14:paraId="06BE1DD6"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M: Yêu cầu đã được khớp.</w:t>
            </w:r>
          </w:p>
          <w:p w14:paraId="468B4141"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N: Yêu cầu không được khớp.</w:t>
            </w:r>
          </w:p>
        </w:tc>
      </w:tr>
      <w:tr w:rsidR="001B6299" w:rsidRPr="005F231B" w14:paraId="5735383D"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026BFC3" w14:textId="77777777" w:rsidR="001B6299" w:rsidRPr="007459D0" w:rsidRDefault="001B6299" w:rsidP="001B6299">
            <w:pPr>
              <w:pStyle w:val="ListParagraph0"/>
              <w:numPr>
                <w:ilvl w:val="0"/>
                <w:numId w:val="26"/>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9974F9D"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DESC</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CD62794"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EB9566B"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Nhập diễn giải.</w:t>
            </w:r>
          </w:p>
        </w:tc>
      </w:tr>
    </w:tbl>
    <w:p w14:paraId="2FBB4F42" w14:textId="77777777" w:rsidR="001C06D6" w:rsidRDefault="001C06D6" w:rsidP="00D14CE6">
      <w:pPr>
        <w:pStyle w:val="cheading2"/>
        <w:numPr>
          <w:ilvl w:val="2"/>
          <w:numId w:val="16"/>
        </w:numPr>
        <w:tabs>
          <w:tab w:val="clear" w:pos="1430"/>
          <w:tab w:val="num" w:pos="990"/>
        </w:tabs>
        <w:ind w:left="0" w:firstLine="360"/>
        <w:rPr>
          <w:color w:val="0D0D0D" w:themeColor="text1" w:themeTint="F2"/>
        </w:rPr>
      </w:pPr>
      <w:bookmarkStart w:id="84" w:name="_Toc496023207"/>
      <w:r w:rsidRPr="0097130A">
        <w:rPr>
          <w:color w:val="0D0D0D" w:themeColor="text1" w:themeTint="F2"/>
        </w:rPr>
        <w:t>Các điều kiện ràng buộc.</w:t>
      </w:r>
      <w:bookmarkEnd w:id="84"/>
    </w:p>
    <w:p w14:paraId="0A3FA541" w14:textId="46B36310" w:rsidR="002B597B" w:rsidRPr="002B597B" w:rsidRDefault="002B597B" w:rsidP="002B597B">
      <w:pPr>
        <w:pStyle w:val="cGDD10"/>
        <w:ind w:left="1440"/>
      </w:pPr>
      <w:r w:rsidRPr="002B597B">
        <w:t>Nhà đầu tư phải có tiền ký quỹ.</w:t>
      </w:r>
    </w:p>
    <w:p w14:paraId="3FDC5B50" w14:textId="77777777" w:rsidR="001C06D6" w:rsidRDefault="001C06D6" w:rsidP="00D14CE6">
      <w:pPr>
        <w:pStyle w:val="cheading2"/>
        <w:numPr>
          <w:ilvl w:val="2"/>
          <w:numId w:val="16"/>
        </w:numPr>
        <w:tabs>
          <w:tab w:val="clear" w:pos="1430"/>
          <w:tab w:val="num" w:pos="990"/>
        </w:tabs>
        <w:ind w:left="0" w:firstLine="360"/>
        <w:rPr>
          <w:color w:val="0D0D0D" w:themeColor="text1" w:themeTint="F2"/>
        </w:rPr>
      </w:pPr>
      <w:bookmarkStart w:id="85" w:name="_Toc496023208"/>
      <w:r w:rsidRPr="0097130A">
        <w:rPr>
          <w:color w:val="0D0D0D" w:themeColor="text1" w:themeTint="F2"/>
        </w:rPr>
        <w:t>Xử lý.</w:t>
      </w:r>
      <w:bookmarkEnd w:id="85"/>
    </w:p>
    <w:p w14:paraId="2B90A3A5" w14:textId="77777777" w:rsidR="00F85048" w:rsidRPr="0097130A" w:rsidRDefault="00F85048" w:rsidP="00F85048">
      <w:pPr>
        <w:pStyle w:val="cheading2"/>
        <w:numPr>
          <w:ilvl w:val="0"/>
          <w:numId w:val="0"/>
        </w:numPr>
        <w:ind w:left="360"/>
        <w:rPr>
          <w:color w:val="0D0D0D" w:themeColor="text1" w:themeTint="F2"/>
        </w:rPr>
      </w:pPr>
    </w:p>
    <w:p w14:paraId="4A539331" w14:textId="3ECF7239" w:rsidR="00F85048" w:rsidRPr="00346681" w:rsidRDefault="00F85048" w:rsidP="00F85048">
      <w:pPr>
        <w:pStyle w:val="cheading2"/>
        <w:tabs>
          <w:tab w:val="clear" w:pos="420"/>
          <w:tab w:val="num" w:pos="600"/>
        </w:tabs>
        <w:ind w:left="600"/>
        <w:rPr>
          <w:color w:val="0D0D0D" w:themeColor="text1" w:themeTint="F2"/>
          <w:sz w:val="28"/>
          <w:szCs w:val="28"/>
          <w:lang w:val="en-GB"/>
        </w:rPr>
      </w:pPr>
      <w:bookmarkStart w:id="86" w:name="_Toc496023209"/>
      <w:r>
        <w:rPr>
          <w:color w:val="0D0D0D" w:themeColor="text1" w:themeTint="F2"/>
          <w:sz w:val="28"/>
          <w:szCs w:val="28"/>
          <w:lang w:val="en-GB"/>
        </w:rPr>
        <w:t>Hủy đ</w:t>
      </w:r>
      <w:r w:rsidRPr="00346681">
        <w:rPr>
          <w:color w:val="0D0D0D" w:themeColor="text1" w:themeTint="F2"/>
          <w:sz w:val="28"/>
          <w:szCs w:val="28"/>
          <w:lang w:val="en-GB"/>
        </w:rPr>
        <w:t>ăng ký đầu tư.</w:t>
      </w:r>
      <w:bookmarkEnd w:id="86"/>
    </w:p>
    <w:p w14:paraId="717B9D68" w14:textId="77777777" w:rsidR="00EC4901" w:rsidRDefault="00F85048" w:rsidP="00F85048">
      <w:pPr>
        <w:pStyle w:val="cheading2"/>
        <w:numPr>
          <w:ilvl w:val="2"/>
          <w:numId w:val="16"/>
        </w:numPr>
        <w:tabs>
          <w:tab w:val="clear" w:pos="1430"/>
          <w:tab w:val="num" w:pos="990"/>
        </w:tabs>
        <w:ind w:left="0" w:firstLine="360"/>
        <w:rPr>
          <w:color w:val="0D0D0D" w:themeColor="text1" w:themeTint="F2"/>
        </w:rPr>
      </w:pPr>
      <w:bookmarkStart w:id="87" w:name="_Toc496023210"/>
      <w:r w:rsidRPr="0097130A">
        <w:rPr>
          <w:color w:val="0D0D0D" w:themeColor="text1" w:themeTint="F2"/>
        </w:rPr>
        <w:t>Mục đích yêu cầu.</w:t>
      </w:r>
      <w:bookmarkEnd w:id="87"/>
      <w:r w:rsidR="00447F09">
        <w:rPr>
          <w:color w:val="0D0D0D" w:themeColor="text1" w:themeTint="F2"/>
        </w:rPr>
        <w:t xml:space="preserve"> </w:t>
      </w:r>
    </w:p>
    <w:p w14:paraId="03428FBB" w14:textId="2E529AF0" w:rsidR="00F85048" w:rsidRPr="00EC4901" w:rsidRDefault="00447F09" w:rsidP="00EC4901">
      <w:pPr>
        <w:pStyle w:val="cGDD10"/>
        <w:ind w:left="1440"/>
      </w:pPr>
      <w:r w:rsidRPr="00EC4901">
        <w:sym w:font="Wingdings" w:char="F0E0"/>
      </w:r>
      <w:r w:rsidRPr="00EC4901">
        <w:t xml:space="preserve"> Giao dịch dưới Back, chưa cung cấp Online (sau khi khớp)</w:t>
      </w:r>
      <w:r w:rsidR="00EC4901" w:rsidRPr="00EC4901">
        <w:t>, trạng thái lệnh Đã hủy</w:t>
      </w:r>
    </w:p>
    <w:p w14:paraId="03A7D8B8" w14:textId="77777777" w:rsidR="00B514D8" w:rsidRPr="00F9316B" w:rsidRDefault="00B514D8" w:rsidP="0035606D">
      <w:pPr>
        <w:pStyle w:val="cGDD10"/>
        <w:ind w:left="1440"/>
        <w:rPr>
          <w:color w:val="002060"/>
        </w:rPr>
      </w:pPr>
    </w:p>
    <w:p w14:paraId="5931B75A" w14:textId="35E95FCE" w:rsidR="006071EF" w:rsidRPr="00346681" w:rsidRDefault="006071EF" w:rsidP="00346681">
      <w:pPr>
        <w:pStyle w:val="cheading2"/>
        <w:tabs>
          <w:tab w:val="clear" w:pos="420"/>
          <w:tab w:val="num" w:pos="600"/>
        </w:tabs>
        <w:ind w:left="600"/>
        <w:rPr>
          <w:color w:val="0D0D0D" w:themeColor="text1" w:themeTint="F2"/>
          <w:sz w:val="28"/>
          <w:szCs w:val="28"/>
          <w:lang w:val="en-GB"/>
        </w:rPr>
      </w:pPr>
      <w:bookmarkStart w:id="88" w:name="_Toc496023211"/>
      <w:r w:rsidRPr="00346681">
        <w:rPr>
          <w:color w:val="0D0D0D" w:themeColor="text1" w:themeTint="F2"/>
          <w:sz w:val="28"/>
          <w:szCs w:val="28"/>
          <w:lang w:val="en-GB"/>
        </w:rPr>
        <w:t>Chuyển trạng thái chờ duyệt</w:t>
      </w:r>
      <w:r w:rsidR="00FE7567">
        <w:rPr>
          <w:color w:val="0D0D0D" w:themeColor="text1" w:themeTint="F2"/>
          <w:sz w:val="28"/>
          <w:szCs w:val="28"/>
          <w:lang w:val="en-GB"/>
        </w:rPr>
        <w:t xml:space="preserve"> khớp </w:t>
      </w:r>
      <w:commentRangeStart w:id="89"/>
      <w:r w:rsidR="00FE7567">
        <w:rPr>
          <w:color w:val="0D0D0D" w:themeColor="text1" w:themeTint="F2"/>
          <w:sz w:val="28"/>
          <w:szCs w:val="28"/>
          <w:lang w:val="en-GB"/>
        </w:rPr>
        <w:t>lệnh</w:t>
      </w:r>
      <w:commentRangeEnd w:id="89"/>
      <w:r w:rsidR="00C215A6">
        <w:rPr>
          <w:rStyle w:val="CommentReference"/>
          <w:b w:val="0"/>
          <w:color w:val="auto"/>
          <w:lang w:val="x-none" w:eastAsia="x-none"/>
        </w:rPr>
        <w:commentReference w:id="89"/>
      </w:r>
      <w:r w:rsidRPr="00346681">
        <w:rPr>
          <w:color w:val="0D0D0D" w:themeColor="text1" w:themeTint="F2"/>
          <w:sz w:val="28"/>
          <w:szCs w:val="28"/>
          <w:lang w:val="en-GB"/>
        </w:rPr>
        <w:t>.</w:t>
      </w:r>
      <w:bookmarkEnd w:id="88"/>
    </w:p>
    <w:p w14:paraId="6353CD7D" w14:textId="77777777" w:rsidR="006071EF" w:rsidRPr="0097130A" w:rsidRDefault="006071EF" w:rsidP="006071EF">
      <w:pPr>
        <w:pStyle w:val="cheading2"/>
        <w:numPr>
          <w:ilvl w:val="2"/>
          <w:numId w:val="16"/>
        </w:numPr>
        <w:tabs>
          <w:tab w:val="clear" w:pos="1430"/>
          <w:tab w:val="num" w:pos="990"/>
        </w:tabs>
        <w:ind w:left="0" w:firstLine="360"/>
        <w:rPr>
          <w:color w:val="0D0D0D" w:themeColor="text1" w:themeTint="F2"/>
        </w:rPr>
      </w:pPr>
      <w:bookmarkStart w:id="90" w:name="_Toc496023212"/>
      <w:r w:rsidRPr="0097130A">
        <w:rPr>
          <w:color w:val="0D0D0D" w:themeColor="text1" w:themeTint="F2"/>
        </w:rPr>
        <w:t>Mục đích yêu cầu.</w:t>
      </w:r>
      <w:bookmarkEnd w:id="90"/>
    </w:p>
    <w:p w14:paraId="20FF0D6D" w14:textId="0D120905" w:rsidR="00421020" w:rsidRDefault="00A44148" w:rsidP="0040577F">
      <w:pPr>
        <w:pStyle w:val="cGDD10"/>
        <w:ind w:left="1440"/>
      </w:pPr>
      <w:r>
        <w:tab/>
      </w:r>
      <w:r w:rsidR="00421020" w:rsidRPr="00421020">
        <w:t>Khi bên vay đăng ký cho vay trong trường hợp chưa đủ 70% khoản vay thì chuyển trạng</w:t>
      </w:r>
      <w:r w:rsidR="00421020">
        <w:t xml:space="preserve"> thái thành chờ duyệt.</w:t>
      </w:r>
    </w:p>
    <w:p w14:paraId="73B2E057" w14:textId="77777777" w:rsidR="000336B1" w:rsidRPr="00D14CE6" w:rsidRDefault="000336B1" w:rsidP="0040577F">
      <w:pPr>
        <w:pStyle w:val="cGDD10"/>
        <w:ind w:left="1440"/>
      </w:pPr>
      <w:r>
        <w:t xml:space="preserve">        Ở trạng thái chờ duyệt, số lô yêu cầu vay sẽ giảm tường ứng trên màn hình yêu cầu vay.</w:t>
      </w:r>
    </w:p>
    <w:p w14:paraId="30557054" w14:textId="77777777" w:rsidR="006071EF" w:rsidRPr="0097130A" w:rsidRDefault="006071EF" w:rsidP="006071EF">
      <w:pPr>
        <w:pStyle w:val="cheading2"/>
        <w:numPr>
          <w:ilvl w:val="2"/>
          <w:numId w:val="16"/>
        </w:numPr>
        <w:tabs>
          <w:tab w:val="clear" w:pos="1430"/>
          <w:tab w:val="num" w:pos="990"/>
        </w:tabs>
        <w:ind w:left="0" w:firstLine="360"/>
        <w:rPr>
          <w:color w:val="0D0D0D" w:themeColor="text1" w:themeTint="F2"/>
        </w:rPr>
      </w:pPr>
      <w:bookmarkStart w:id="91" w:name="_Toc496023213"/>
      <w:r w:rsidRPr="0097130A">
        <w:rPr>
          <w:color w:val="0D0D0D" w:themeColor="text1" w:themeTint="F2"/>
        </w:rPr>
        <w:t>Các trường thông tin</w:t>
      </w:r>
      <w:bookmarkEnd w:id="91"/>
    </w:p>
    <w:tbl>
      <w:tblPr>
        <w:tblW w:w="0" w:type="auto"/>
        <w:tblInd w:w="330" w:type="dxa"/>
        <w:shd w:val="clear" w:color="auto" w:fill="FFFFFF"/>
        <w:tblCellMar>
          <w:top w:w="15" w:type="dxa"/>
          <w:left w:w="15" w:type="dxa"/>
          <w:bottom w:w="15" w:type="dxa"/>
          <w:right w:w="15" w:type="dxa"/>
        </w:tblCellMar>
        <w:tblLook w:val="04A0" w:firstRow="1" w:lastRow="0" w:firstColumn="1" w:lastColumn="0" w:noHBand="0" w:noVBand="1"/>
      </w:tblPr>
      <w:tblGrid>
        <w:gridCol w:w="829"/>
        <w:gridCol w:w="2061"/>
        <w:gridCol w:w="1445"/>
        <w:gridCol w:w="4958"/>
      </w:tblGrid>
      <w:tr w:rsidR="00A80B1B" w:rsidRPr="005F231B" w14:paraId="77D7593D" w14:textId="77777777" w:rsidTr="00707801">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58C310C5" w14:textId="77777777" w:rsidR="00A80B1B" w:rsidRPr="005F231B" w:rsidRDefault="00A80B1B" w:rsidP="00167FA2">
            <w:pPr>
              <w:spacing w:line="300" w:lineRule="atLeast"/>
              <w:jc w:val="center"/>
              <w:rPr>
                <w:rFonts w:ascii="Times New Roman" w:hAnsi="Times New Roman"/>
                <w:b/>
                <w:bCs/>
                <w:color w:val="333333"/>
              </w:rPr>
            </w:pPr>
            <w:r w:rsidRPr="005F231B">
              <w:rPr>
                <w:rFonts w:ascii="Times New Roman" w:hAnsi="Times New Roman"/>
                <w:b/>
                <w:bCs/>
                <w:color w:val="333333"/>
              </w:rPr>
              <w:t>STT</w:t>
            </w:r>
          </w:p>
        </w:tc>
        <w:tc>
          <w:tcPr>
            <w:tcW w:w="0" w:type="auto"/>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4E672FA1" w14:textId="77777777" w:rsidR="00A80B1B" w:rsidRPr="005F231B" w:rsidRDefault="00A80B1B" w:rsidP="00167FA2">
            <w:pPr>
              <w:spacing w:line="300" w:lineRule="atLeast"/>
              <w:jc w:val="center"/>
              <w:rPr>
                <w:rFonts w:ascii="Times New Roman" w:hAnsi="Times New Roman"/>
                <w:b/>
                <w:bCs/>
                <w:color w:val="333333"/>
              </w:rPr>
            </w:pPr>
            <w:r w:rsidRPr="005F231B">
              <w:rPr>
                <w:rFonts w:ascii="Times New Roman" w:hAnsi="Times New Roman"/>
                <w:b/>
                <w:bCs/>
                <w:color w:val="333333"/>
              </w:rPr>
              <w:t>Tên trường</w:t>
            </w:r>
          </w:p>
        </w:tc>
        <w:tc>
          <w:tcPr>
            <w:tcW w:w="1445" w:type="dxa"/>
            <w:tcBorders>
              <w:top w:val="single" w:sz="6" w:space="0" w:color="DDDDDD"/>
              <w:left w:val="single" w:sz="6" w:space="0" w:color="DDDDDD"/>
              <w:bottom w:val="single" w:sz="6" w:space="0" w:color="DDDDDD"/>
              <w:right w:val="single" w:sz="6" w:space="0" w:color="DDDDDD"/>
            </w:tcBorders>
            <w:shd w:val="clear" w:color="auto" w:fill="A8D08D"/>
          </w:tcPr>
          <w:p w14:paraId="679B1A10" w14:textId="77777777" w:rsidR="00A80B1B" w:rsidRPr="005F231B" w:rsidRDefault="00A80B1B" w:rsidP="00167FA2">
            <w:pPr>
              <w:spacing w:line="300" w:lineRule="atLeast"/>
              <w:jc w:val="center"/>
              <w:rPr>
                <w:rFonts w:ascii="Times New Roman" w:hAnsi="Times New Roman"/>
                <w:b/>
                <w:bCs/>
                <w:color w:val="333333"/>
              </w:rPr>
            </w:pPr>
            <w:r>
              <w:rPr>
                <w:rFonts w:ascii="Times New Roman" w:hAnsi="Times New Roman"/>
                <w:b/>
                <w:bCs/>
                <w:color w:val="333333"/>
              </w:rPr>
              <w:t>Kiểu dữ liệu</w:t>
            </w:r>
          </w:p>
        </w:tc>
        <w:tc>
          <w:tcPr>
            <w:tcW w:w="4958"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4443CB34" w14:textId="77777777" w:rsidR="00A80B1B" w:rsidRPr="005F231B" w:rsidRDefault="00A80B1B" w:rsidP="00167FA2">
            <w:pPr>
              <w:spacing w:line="300" w:lineRule="atLeast"/>
              <w:jc w:val="center"/>
              <w:rPr>
                <w:rFonts w:ascii="Times New Roman" w:hAnsi="Times New Roman"/>
                <w:b/>
                <w:bCs/>
                <w:color w:val="333333"/>
              </w:rPr>
            </w:pPr>
            <w:r w:rsidRPr="005F231B">
              <w:rPr>
                <w:rFonts w:ascii="Times New Roman" w:hAnsi="Times New Roman"/>
                <w:b/>
                <w:bCs/>
                <w:color w:val="333333"/>
              </w:rPr>
              <w:t>Diễn giải</w:t>
            </w:r>
          </w:p>
        </w:tc>
      </w:tr>
      <w:tr w:rsidR="00A80B1B" w:rsidRPr="005F231B" w14:paraId="2FC6A6A2"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B8760B7" w14:textId="77777777" w:rsidR="00A80B1B" w:rsidRPr="007459D0" w:rsidRDefault="00A80B1B" w:rsidP="006B01A0">
            <w:pPr>
              <w:pStyle w:val="ListParagraph0"/>
              <w:numPr>
                <w:ilvl w:val="0"/>
                <w:numId w:val="27"/>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3960128" w14:textId="77777777" w:rsidR="00A80B1B" w:rsidRPr="005F231B" w:rsidRDefault="00A80B1B" w:rsidP="00167FA2">
            <w:pPr>
              <w:spacing w:line="300" w:lineRule="atLeast"/>
              <w:rPr>
                <w:rFonts w:ascii="Times New Roman" w:hAnsi="Times New Roman"/>
                <w:color w:val="333333"/>
              </w:rPr>
            </w:pPr>
            <w:r>
              <w:rPr>
                <w:rFonts w:ascii="Times New Roman" w:hAnsi="Times New Roman"/>
                <w:color w:val="333333"/>
              </w:rPr>
              <w:t>CUST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CB7299C"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9C4037D" w14:textId="77777777" w:rsidR="00A80B1B" w:rsidRPr="005F231B" w:rsidRDefault="00A80B1B" w:rsidP="00A80B1B">
            <w:pPr>
              <w:spacing w:line="300" w:lineRule="atLeast"/>
              <w:rPr>
                <w:rFonts w:ascii="Times New Roman" w:hAnsi="Times New Roman"/>
                <w:color w:val="333333"/>
              </w:rPr>
            </w:pPr>
            <w:r>
              <w:rPr>
                <w:rFonts w:ascii="Times New Roman" w:hAnsi="Times New Roman"/>
                <w:color w:val="333333"/>
              </w:rPr>
              <w:t>Mã khách hàng vay</w:t>
            </w:r>
          </w:p>
        </w:tc>
      </w:tr>
      <w:tr w:rsidR="00A80B1B" w:rsidRPr="005F231B" w14:paraId="78E285FF"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2F34E9E" w14:textId="77777777" w:rsidR="00A80B1B" w:rsidRPr="007459D0" w:rsidRDefault="00A80B1B" w:rsidP="006B01A0">
            <w:pPr>
              <w:pStyle w:val="ListParagraph0"/>
              <w:numPr>
                <w:ilvl w:val="0"/>
                <w:numId w:val="27"/>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B1C0552"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FULLNAM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D0519CA"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7BB5617" w14:textId="77777777" w:rsidR="00A80B1B" w:rsidRDefault="00A80B1B" w:rsidP="00A80B1B">
            <w:pPr>
              <w:spacing w:line="300" w:lineRule="atLeast"/>
              <w:rPr>
                <w:rFonts w:ascii="Times New Roman" w:hAnsi="Times New Roman"/>
                <w:color w:val="333333"/>
              </w:rPr>
            </w:pPr>
            <w:r>
              <w:rPr>
                <w:rFonts w:ascii="Times New Roman" w:hAnsi="Times New Roman"/>
                <w:color w:val="333333"/>
              </w:rPr>
              <w:t>Tên khách hàng vay</w:t>
            </w:r>
          </w:p>
        </w:tc>
      </w:tr>
      <w:tr w:rsidR="00A80B1B" w:rsidRPr="005F231B" w14:paraId="74CE5AAD"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53B7915" w14:textId="77777777" w:rsidR="00A80B1B" w:rsidRPr="007459D0" w:rsidRDefault="00A80B1B" w:rsidP="006B01A0">
            <w:pPr>
              <w:pStyle w:val="ListParagraph0"/>
              <w:numPr>
                <w:ilvl w:val="0"/>
                <w:numId w:val="27"/>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5A0CE67"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ADDRES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51B32F7"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F7EF6C8"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Địa chỉ khách hàng vay</w:t>
            </w:r>
          </w:p>
        </w:tc>
      </w:tr>
      <w:tr w:rsidR="00A80B1B" w:rsidRPr="005F231B" w14:paraId="6AA70196"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B79A126" w14:textId="77777777" w:rsidR="00A80B1B" w:rsidRPr="007459D0" w:rsidRDefault="00A80B1B" w:rsidP="006B01A0">
            <w:pPr>
              <w:pStyle w:val="ListParagraph0"/>
              <w:numPr>
                <w:ilvl w:val="0"/>
                <w:numId w:val="27"/>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42803D8" w14:textId="77777777" w:rsidR="00A80B1B" w:rsidRPr="005F231B" w:rsidRDefault="00A80B1B" w:rsidP="00167FA2">
            <w:pPr>
              <w:spacing w:line="300" w:lineRule="atLeast"/>
              <w:rPr>
                <w:rFonts w:ascii="Times New Roman" w:hAnsi="Times New Roman"/>
                <w:color w:val="333333"/>
              </w:rPr>
            </w:pPr>
            <w:r>
              <w:rPr>
                <w:rFonts w:ascii="Times New Roman" w:hAnsi="Times New Roman"/>
                <w:color w:val="333333"/>
              </w:rPr>
              <w:t>CUST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E287BE4"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225AE93" w14:textId="77777777" w:rsidR="00A80B1B" w:rsidRPr="005F231B" w:rsidRDefault="00A80B1B" w:rsidP="00167FA2">
            <w:pPr>
              <w:spacing w:line="300" w:lineRule="atLeast"/>
              <w:rPr>
                <w:rFonts w:ascii="Times New Roman" w:hAnsi="Times New Roman"/>
                <w:color w:val="333333"/>
              </w:rPr>
            </w:pPr>
            <w:r>
              <w:rPr>
                <w:rFonts w:ascii="Times New Roman" w:hAnsi="Times New Roman"/>
                <w:color w:val="333333"/>
              </w:rPr>
              <w:t>Mã khách hàng cho vay</w:t>
            </w:r>
          </w:p>
        </w:tc>
      </w:tr>
      <w:tr w:rsidR="00A80B1B" w:rsidRPr="005F231B" w14:paraId="1DD35951"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3F4BC93" w14:textId="77777777" w:rsidR="00A80B1B" w:rsidRPr="007459D0" w:rsidRDefault="00A80B1B" w:rsidP="006B01A0">
            <w:pPr>
              <w:pStyle w:val="ListParagraph0"/>
              <w:numPr>
                <w:ilvl w:val="0"/>
                <w:numId w:val="27"/>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EF30826"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FULLNAM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C8C9536"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84518C0"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Tên khách hàng cho vay</w:t>
            </w:r>
          </w:p>
        </w:tc>
      </w:tr>
      <w:tr w:rsidR="00A80B1B" w:rsidRPr="005F231B" w14:paraId="0F2BD285"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0162A8D" w14:textId="77777777" w:rsidR="00A80B1B" w:rsidRPr="007459D0" w:rsidRDefault="00A80B1B" w:rsidP="006B01A0">
            <w:pPr>
              <w:pStyle w:val="ListParagraph0"/>
              <w:numPr>
                <w:ilvl w:val="0"/>
                <w:numId w:val="27"/>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D6B50EA"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ADDRES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90C1E37"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0EFEB8B"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Địa chỉ</w:t>
            </w:r>
          </w:p>
        </w:tc>
      </w:tr>
      <w:tr w:rsidR="00A80B1B" w:rsidRPr="005F231B" w14:paraId="6213D320"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F37F370" w14:textId="77777777" w:rsidR="00A80B1B" w:rsidRPr="007459D0" w:rsidRDefault="00A80B1B" w:rsidP="006B01A0">
            <w:pPr>
              <w:pStyle w:val="ListParagraph0"/>
              <w:numPr>
                <w:ilvl w:val="0"/>
                <w:numId w:val="27"/>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082DABA"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REQ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70DFB41"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E6CE180" w14:textId="77777777" w:rsidR="00A80B1B" w:rsidRDefault="00A80B1B" w:rsidP="00A80B1B">
            <w:pPr>
              <w:spacing w:line="300" w:lineRule="atLeast"/>
              <w:rPr>
                <w:rFonts w:ascii="Times New Roman" w:hAnsi="Times New Roman"/>
                <w:color w:val="333333"/>
              </w:rPr>
            </w:pPr>
            <w:r>
              <w:rPr>
                <w:rFonts w:ascii="Times New Roman" w:hAnsi="Times New Roman"/>
                <w:color w:val="333333"/>
              </w:rPr>
              <w:t>Số hiệu Request vay.</w:t>
            </w:r>
          </w:p>
        </w:tc>
      </w:tr>
      <w:tr w:rsidR="00A80B1B" w:rsidRPr="005F231B" w14:paraId="76D878B3"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D97548F" w14:textId="77777777" w:rsidR="00A80B1B" w:rsidRPr="007459D0" w:rsidRDefault="00A80B1B" w:rsidP="006B01A0">
            <w:pPr>
              <w:pStyle w:val="ListParagraph0"/>
              <w:numPr>
                <w:ilvl w:val="0"/>
                <w:numId w:val="27"/>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193B4F0" w14:textId="77777777" w:rsidR="00A80B1B" w:rsidRPr="005F231B" w:rsidRDefault="00A80B1B" w:rsidP="00167FA2">
            <w:pPr>
              <w:spacing w:line="300" w:lineRule="atLeast"/>
              <w:rPr>
                <w:rFonts w:ascii="Times New Roman" w:hAnsi="Times New Roman"/>
                <w:color w:val="333333"/>
              </w:rPr>
            </w:pPr>
            <w:r>
              <w:rPr>
                <w:rFonts w:ascii="Times New Roman" w:hAnsi="Times New Roman"/>
                <w:color w:val="333333"/>
              </w:rPr>
              <w:t>ACTYP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A911D80"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Varchar2(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C2587D2" w14:textId="77777777" w:rsidR="00A80B1B" w:rsidRPr="005F231B" w:rsidRDefault="00A80B1B" w:rsidP="00167FA2">
            <w:pPr>
              <w:spacing w:line="300" w:lineRule="atLeast"/>
              <w:rPr>
                <w:rFonts w:ascii="Times New Roman" w:hAnsi="Times New Roman"/>
                <w:color w:val="333333"/>
              </w:rPr>
            </w:pPr>
            <w:r>
              <w:rPr>
                <w:rFonts w:ascii="Times New Roman" w:hAnsi="Times New Roman"/>
                <w:color w:val="333333"/>
              </w:rPr>
              <w:t>Sản phẩm vay.</w:t>
            </w:r>
          </w:p>
        </w:tc>
      </w:tr>
      <w:tr w:rsidR="00A80B1B" w:rsidRPr="005F231B" w14:paraId="1269BDB3"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99B5D24" w14:textId="77777777" w:rsidR="00A80B1B" w:rsidRPr="007459D0" w:rsidRDefault="00A80B1B" w:rsidP="006B01A0">
            <w:pPr>
              <w:pStyle w:val="ListParagraph0"/>
              <w:numPr>
                <w:ilvl w:val="0"/>
                <w:numId w:val="27"/>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851207F" w14:textId="77777777" w:rsidR="00A80B1B" w:rsidRPr="005F231B" w:rsidRDefault="00A80B1B" w:rsidP="00167FA2">
            <w:pPr>
              <w:spacing w:line="300" w:lineRule="atLeast"/>
              <w:rPr>
                <w:rFonts w:ascii="Times New Roman" w:hAnsi="Times New Roman"/>
                <w:color w:val="333333"/>
              </w:rPr>
            </w:pPr>
            <w:r>
              <w:rPr>
                <w:rFonts w:ascii="Times New Roman" w:hAnsi="Times New Roman"/>
                <w:color w:val="333333"/>
              </w:rPr>
              <w:t>TEMRC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B5869A0"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Varchar2(1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9D8EF85" w14:textId="77777777" w:rsidR="00A80B1B" w:rsidRPr="005F231B" w:rsidRDefault="00A80B1B" w:rsidP="00167FA2">
            <w:pPr>
              <w:spacing w:line="300" w:lineRule="atLeast"/>
              <w:rPr>
                <w:rFonts w:ascii="Times New Roman" w:hAnsi="Times New Roman"/>
                <w:color w:val="333333"/>
              </w:rPr>
            </w:pPr>
            <w:r>
              <w:rPr>
                <w:rFonts w:ascii="Times New Roman" w:hAnsi="Times New Roman"/>
                <w:color w:val="333333"/>
              </w:rPr>
              <w:t>Chọn kỳ hạn.</w:t>
            </w:r>
          </w:p>
        </w:tc>
      </w:tr>
      <w:tr w:rsidR="00A80B1B" w:rsidRPr="005F231B" w14:paraId="50F548B0"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D9F4395" w14:textId="77777777" w:rsidR="00A80B1B" w:rsidRPr="007459D0" w:rsidRDefault="00A80B1B" w:rsidP="006B01A0">
            <w:pPr>
              <w:pStyle w:val="ListParagraph0"/>
              <w:numPr>
                <w:ilvl w:val="0"/>
                <w:numId w:val="27"/>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1F096E0" w14:textId="41C556AC" w:rsidR="00A80B1B" w:rsidRDefault="00A80B1B" w:rsidP="00A11E56">
            <w:pPr>
              <w:spacing w:line="300" w:lineRule="atLeast"/>
              <w:rPr>
                <w:rFonts w:ascii="Times New Roman" w:hAnsi="Times New Roman"/>
                <w:color w:val="333333"/>
              </w:rPr>
            </w:pPr>
            <w:r>
              <w:rPr>
                <w:rFonts w:ascii="Times New Roman" w:hAnsi="Times New Roman"/>
                <w:color w:val="333333"/>
              </w:rPr>
              <w:t>ORG</w:t>
            </w:r>
            <w:r w:rsidR="00A11E56">
              <w:rPr>
                <w:rFonts w:ascii="Times New Roman" w:hAnsi="Times New Roman"/>
                <w:color w:val="333333"/>
              </w:rPr>
              <w:t>NOFNOTE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5D8F101"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Number(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EA2A734"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Số lô yêu cầu vay</w:t>
            </w:r>
          </w:p>
        </w:tc>
      </w:tr>
      <w:tr w:rsidR="00A11E56" w:rsidRPr="005F231B" w14:paraId="434C472B"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D3E7F2" w14:textId="77777777" w:rsidR="00A11E56" w:rsidRPr="007459D0" w:rsidRDefault="00A11E56" w:rsidP="006B01A0">
            <w:pPr>
              <w:pStyle w:val="ListParagraph0"/>
              <w:numPr>
                <w:ilvl w:val="0"/>
                <w:numId w:val="27"/>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975D354" w14:textId="311F1B73" w:rsidR="00A11E56" w:rsidRDefault="00A11E56" w:rsidP="00A11E56">
            <w:pPr>
              <w:spacing w:line="300" w:lineRule="atLeast"/>
              <w:rPr>
                <w:rFonts w:ascii="Times New Roman" w:hAnsi="Times New Roman"/>
                <w:color w:val="333333"/>
              </w:rPr>
            </w:pPr>
            <w:r>
              <w:rPr>
                <w:rFonts w:ascii="Times New Roman" w:hAnsi="Times New Roman"/>
                <w:color w:val="333333"/>
              </w:rPr>
              <w:t>NOFNOTE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83921FE" w14:textId="1FAFBAC9" w:rsidR="00A11E56" w:rsidRDefault="00A11E56" w:rsidP="00167FA2">
            <w:pPr>
              <w:spacing w:line="300" w:lineRule="atLeast"/>
              <w:rPr>
                <w:rFonts w:ascii="Times New Roman" w:hAnsi="Times New Roman"/>
                <w:color w:val="333333"/>
              </w:rPr>
            </w:pPr>
            <w:r>
              <w:rPr>
                <w:rFonts w:ascii="Times New Roman" w:hAnsi="Times New Roman"/>
                <w:color w:val="333333"/>
              </w:rPr>
              <w:t>Number(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2DA145F" w14:textId="339D68FE" w:rsidR="00A11E56" w:rsidRDefault="00A11E56" w:rsidP="00167FA2">
            <w:pPr>
              <w:spacing w:line="300" w:lineRule="atLeast"/>
              <w:rPr>
                <w:rFonts w:ascii="Times New Roman" w:hAnsi="Times New Roman"/>
                <w:color w:val="333333"/>
              </w:rPr>
            </w:pPr>
            <w:r>
              <w:rPr>
                <w:rFonts w:ascii="Times New Roman" w:hAnsi="Times New Roman"/>
                <w:color w:val="333333"/>
              </w:rPr>
              <w:t>Số lô cho vay</w:t>
            </w:r>
          </w:p>
        </w:tc>
      </w:tr>
      <w:tr w:rsidR="00A80B1B" w:rsidRPr="005F231B" w14:paraId="7BD7F1CF"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CF256C2" w14:textId="77777777" w:rsidR="00A80B1B" w:rsidRPr="007459D0" w:rsidRDefault="00A80B1B" w:rsidP="006B01A0">
            <w:pPr>
              <w:pStyle w:val="ListParagraph0"/>
              <w:numPr>
                <w:ilvl w:val="0"/>
                <w:numId w:val="27"/>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7F753FA"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AM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65D6F44" w14:textId="77777777" w:rsidR="00A80B1B" w:rsidRDefault="00A80B1B" w:rsidP="00167FA2">
            <w:pPr>
              <w:spacing w:line="300" w:lineRule="atLeast"/>
              <w:rPr>
                <w:rFonts w:ascii="Times New Roman" w:hAnsi="Times New Roman"/>
                <w:color w:val="333333"/>
              </w:rPr>
            </w:pPr>
            <w:r>
              <w:rPr>
                <w:rFonts w:ascii="Times New Roman" w:hAnsi="Times New Roman"/>
                <w:color w:val="333333"/>
              </w:rPr>
              <w:t>Number(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9826E8D" w14:textId="5DDC0907" w:rsidR="00A80B1B" w:rsidRDefault="00A11E56" w:rsidP="00167FA2">
            <w:pPr>
              <w:spacing w:line="300" w:lineRule="atLeast"/>
              <w:rPr>
                <w:rFonts w:ascii="Times New Roman" w:hAnsi="Times New Roman"/>
                <w:color w:val="333333"/>
              </w:rPr>
            </w:pPr>
            <w:r>
              <w:rPr>
                <w:rFonts w:ascii="Times New Roman" w:hAnsi="Times New Roman"/>
                <w:color w:val="333333"/>
              </w:rPr>
              <w:t>Số tiền cho vay</w:t>
            </w:r>
          </w:p>
        </w:tc>
      </w:tr>
      <w:tr w:rsidR="001B6299" w:rsidRPr="005F231B" w14:paraId="56323D9F"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6648331" w14:textId="77777777" w:rsidR="001B6299" w:rsidRPr="007459D0" w:rsidRDefault="001B6299" w:rsidP="001B6299">
            <w:pPr>
              <w:pStyle w:val="ListParagraph0"/>
              <w:numPr>
                <w:ilvl w:val="0"/>
                <w:numId w:val="27"/>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909C557" w14:textId="77777777" w:rsidR="001B6299" w:rsidRDefault="001B6299" w:rsidP="0035606D">
            <w:pPr>
              <w:spacing w:line="300" w:lineRule="atLeast"/>
              <w:rPr>
                <w:rFonts w:ascii="Times New Roman" w:hAnsi="Times New Roman"/>
                <w:color w:val="333333"/>
              </w:rPr>
            </w:pPr>
            <w:r>
              <w:rPr>
                <w:rFonts w:ascii="Times New Roman" w:hAnsi="Times New Roman"/>
                <w:color w:val="333333"/>
              </w:rPr>
              <w:t>LOAN</w:t>
            </w:r>
            <w:r w:rsidR="0035606D">
              <w:rPr>
                <w:rFonts w:ascii="Times New Roman" w:hAnsi="Times New Roman"/>
                <w:color w:val="333333"/>
              </w:rPr>
              <w:t>NOTE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6E492F2"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Number(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E5F69B" w14:textId="77777777" w:rsidR="001B6299" w:rsidRDefault="00CE714B" w:rsidP="0035606D">
            <w:pPr>
              <w:spacing w:line="300" w:lineRule="atLeast"/>
              <w:rPr>
                <w:rFonts w:ascii="Times New Roman" w:hAnsi="Times New Roman"/>
                <w:color w:val="333333"/>
              </w:rPr>
            </w:pPr>
            <w:r>
              <w:rPr>
                <w:rFonts w:ascii="Times New Roman" w:hAnsi="Times New Roman"/>
                <w:color w:val="333333"/>
              </w:rPr>
              <w:t>Giá trị một Loan</w:t>
            </w:r>
            <w:r w:rsidR="0035606D">
              <w:rPr>
                <w:rFonts w:ascii="Times New Roman" w:hAnsi="Times New Roman"/>
                <w:color w:val="333333"/>
              </w:rPr>
              <w:t>Notes</w:t>
            </w:r>
          </w:p>
        </w:tc>
      </w:tr>
      <w:tr w:rsidR="001B6299" w:rsidRPr="005F231B" w14:paraId="31B254C5"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072E822" w14:textId="77777777" w:rsidR="001B6299" w:rsidRPr="007459D0" w:rsidRDefault="001B6299" w:rsidP="001B6299">
            <w:pPr>
              <w:pStyle w:val="ListParagraph0"/>
              <w:numPr>
                <w:ilvl w:val="0"/>
                <w:numId w:val="27"/>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340455B"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TXDATE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3B18834"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CC30C0F"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Ngày đăng ký vay</w:t>
            </w:r>
          </w:p>
        </w:tc>
      </w:tr>
      <w:tr w:rsidR="001B6299" w:rsidRPr="005F231B" w14:paraId="32A3751E"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6AE1AF" w14:textId="77777777" w:rsidR="001B6299" w:rsidRPr="007459D0" w:rsidRDefault="001B6299" w:rsidP="001B6299">
            <w:pPr>
              <w:pStyle w:val="ListParagraph0"/>
              <w:numPr>
                <w:ilvl w:val="0"/>
                <w:numId w:val="27"/>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C60C16E"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TXDATE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6E95E0B"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C9B7F9"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Ngày đăng ký cho vay</w:t>
            </w:r>
          </w:p>
        </w:tc>
      </w:tr>
      <w:tr w:rsidR="001B6299" w:rsidRPr="005F231B" w14:paraId="2D91EDC6"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3D0D971" w14:textId="77777777" w:rsidR="001B6299" w:rsidRPr="007459D0" w:rsidRDefault="001B6299" w:rsidP="001B6299">
            <w:pPr>
              <w:pStyle w:val="ListParagraph0"/>
              <w:numPr>
                <w:ilvl w:val="0"/>
                <w:numId w:val="27"/>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E3290DA"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DESC</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4EBDC01"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Varchar2(20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763DFEA" w14:textId="77777777" w:rsidR="001B6299" w:rsidRDefault="001B6299" w:rsidP="001B6299">
            <w:pPr>
              <w:spacing w:line="300" w:lineRule="atLeast"/>
              <w:rPr>
                <w:rFonts w:ascii="Times New Roman" w:hAnsi="Times New Roman"/>
                <w:color w:val="333333"/>
              </w:rPr>
            </w:pPr>
            <w:r>
              <w:rPr>
                <w:rFonts w:ascii="Times New Roman" w:hAnsi="Times New Roman"/>
                <w:color w:val="333333"/>
              </w:rPr>
              <w:t>Nhập diễn giải.</w:t>
            </w:r>
          </w:p>
        </w:tc>
      </w:tr>
    </w:tbl>
    <w:p w14:paraId="525B8FA2" w14:textId="77777777" w:rsidR="006071EF" w:rsidRPr="0097130A" w:rsidRDefault="006071EF" w:rsidP="006071EF">
      <w:pPr>
        <w:pStyle w:val="cheading2"/>
        <w:numPr>
          <w:ilvl w:val="2"/>
          <w:numId w:val="16"/>
        </w:numPr>
        <w:tabs>
          <w:tab w:val="clear" w:pos="1430"/>
          <w:tab w:val="num" w:pos="990"/>
        </w:tabs>
        <w:ind w:left="0" w:firstLine="360"/>
        <w:rPr>
          <w:color w:val="0D0D0D" w:themeColor="text1" w:themeTint="F2"/>
        </w:rPr>
      </w:pPr>
      <w:bookmarkStart w:id="92" w:name="_Toc496023214"/>
      <w:r w:rsidRPr="0097130A">
        <w:rPr>
          <w:color w:val="0D0D0D" w:themeColor="text1" w:themeTint="F2"/>
        </w:rPr>
        <w:t>Các điều kiện ràng buộc.</w:t>
      </w:r>
      <w:bookmarkEnd w:id="92"/>
    </w:p>
    <w:p w14:paraId="1DA2175D" w14:textId="77777777" w:rsidR="006071EF" w:rsidRPr="0097130A" w:rsidRDefault="006071EF" w:rsidP="006071EF">
      <w:pPr>
        <w:pStyle w:val="cheading2"/>
        <w:numPr>
          <w:ilvl w:val="2"/>
          <w:numId w:val="16"/>
        </w:numPr>
        <w:tabs>
          <w:tab w:val="clear" w:pos="1430"/>
          <w:tab w:val="num" w:pos="990"/>
        </w:tabs>
        <w:ind w:left="0" w:firstLine="360"/>
        <w:rPr>
          <w:color w:val="0D0D0D" w:themeColor="text1" w:themeTint="F2"/>
        </w:rPr>
      </w:pPr>
      <w:bookmarkStart w:id="93" w:name="_Toc496023215"/>
      <w:r w:rsidRPr="0097130A">
        <w:rPr>
          <w:color w:val="0D0D0D" w:themeColor="text1" w:themeTint="F2"/>
        </w:rPr>
        <w:t>Xử lý.</w:t>
      </w:r>
      <w:bookmarkEnd w:id="93"/>
    </w:p>
    <w:p w14:paraId="6E6718A2" w14:textId="77777777" w:rsidR="006071EF" w:rsidRDefault="00A2367F" w:rsidP="0040577F">
      <w:pPr>
        <w:pStyle w:val="cGDD10"/>
        <w:ind w:left="1440"/>
      </w:pPr>
      <w:r>
        <w:t xml:space="preserve"> </w:t>
      </w:r>
      <w:r w:rsidRPr="00BB1A84">
        <w:t>Ghi giảm số lô đang yêu cầu vay.</w:t>
      </w:r>
    </w:p>
    <w:p w14:paraId="5E2C506D" w14:textId="2CF446A7" w:rsidR="00AD7A16" w:rsidRDefault="00AD7A16" w:rsidP="0040577F">
      <w:pPr>
        <w:pStyle w:val="cGDD10"/>
        <w:ind w:left="1440"/>
      </w:pPr>
      <w:r>
        <w:t xml:space="preserve"> Phong tỏa tiền nhà đầu tư.</w:t>
      </w:r>
    </w:p>
    <w:p w14:paraId="0428F47E" w14:textId="64EA5E62" w:rsidR="00A2367F" w:rsidRPr="00BB1A84" w:rsidRDefault="00707801" w:rsidP="0040577F">
      <w:pPr>
        <w:pStyle w:val="cGDD10"/>
        <w:ind w:left="1440"/>
      </w:pPr>
      <w:r>
        <w:t xml:space="preserve"> </w:t>
      </w:r>
      <w:r w:rsidR="00A2367F" w:rsidRPr="00BB1A84">
        <w:t>Chuyển trạng thái bên cho vay thành chờ duyệt.</w:t>
      </w:r>
    </w:p>
    <w:p w14:paraId="3F20E57E" w14:textId="77777777" w:rsidR="00820D23" w:rsidRDefault="00820D23" w:rsidP="00820D23">
      <w:pPr>
        <w:pStyle w:val="cheading2"/>
        <w:numPr>
          <w:ilvl w:val="0"/>
          <w:numId w:val="0"/>
        </w:numPr>
        <w:ind w:left="600"/>
        <w:rPr>
          <w:color w:val="0D0D0D" w:themeColor="text1" w:themeTint="F2"/>
          <w:sz w:val="28"/>
          <w:szCs w:val="28"/>
          <w:lang w:val="en-GB"/>
        </w:rPr>
      </w:pPr>
    </w:p>
    <w:p w14:paraId="6C10FB72" w14:textId="77777777" w:rsidR="00820D23" w:rsidRPr="00346681" w:rsidRDefault="00820D23" w:rsidP="00820D23">
      <w:pPr>
        <w:pStyle w:val="cheading2"/>
        <w:tabs>
          <w:tab w:val="clear" w:pos="420"/>
          <w:tab w:val="num" w:pos="600"/>
        </w:tabs>
        <w:ind w:left="600"/>
        <w:rPr>
          <w:color w:val="0D0D0D" w:themeColor="text1" w:themeTint="F2"/>
          <w:sz w:val="28"/>
          <w:szCs w:val="28"/>
          <w:lang w:val="en-GB"/>
        </w:rPr>
      </w:pPr>
      <w:bookmarkStart w:id="94" w:name="_Toc496023216"/>
      <w:r w:rsidRPr="00346681">
        <w:rPr>
          <w:color w:val="0D0D0D" w:themeColor="text1" w:themeTint="F2"/>
          <w:sz w:val="28"/>
          <w:szCs w:val="28"/>
          <w:lang w:val="en-GB"/>
        </w:rPr>
        <w:t>Duyệt khớp lệnh.</w:t>
      </w:r>
      <w:bookmarkEnd w:id="94"/>
    </w:p>
    <w:p w14:paraId="628B3B19" w14:textId="77777777" w:rsidR="00820D23" w:rsidRDefault="00820D23" w:rsidP="00820D23">
      <w:pPr>
        <w:pStyle w:val="cheading2"/>
        <w:numPr>
          <w:ilvl w:val="2"/>
          <w:numId w:val="16"/>
        </w:numPr>
        <w:tabs>
          <w:tab w:val="clear" w:pos="1430"/>
          <w:tab w:val="num" w:pos="990"/>
        </w:tabs>
        <w:ind w:left="0" w:firstLine="360"/>
        <w:rPr>
          <w:color w:val="0D0D0D" w:themeColor="text1" w:themeTint="F2"/>
        </w:rPr>
      </w:pPr>
      <w:bookmarkStart w:id="95" w:name="_Toc496023217"/>
      <w:r w:rsidRPr="0097130A">
        <w:rPr>
          <w:color w:val="0D0D0D" w:themeColor="text1" w:themeTint="F2"/>
        </w:rPr>
        <w:t>Mục đích yêu cầu.</w:t>
      </w:r>
      <w:bookmarkEnd w:id="95"/>
    </w:p>
    <w:p w14:paraId="71F7C80E" w14:textId="49C2C722" w:rsidR="00820D23" w:rsidRDefault="00820D23" w:rsidP="00820D23">
      <w:pPr>
        <w:pStyle w:val="cGDD10"/>
        <w:ind w:left="1440"/>
      </w:pPr>
      <w:r w:rsidRPr="00A64F80">
        <w:t>Khi đủ điều kiện khớp lệnh (70% yêu cầu vay</w:t>
      </w:r>
      <w:r>
        <w:t xml:space="preserve">- kiểm tra theo </w:t>
      </w:r>
      <w:r w:rsidRPr="00820D23">
        <w:t>REQID</w:t>
      </w:r>
      <w:r w:rsidRPr="00A64F80">
        <w:t>), đủ tiền bên cho vay chuyển vào tài khoản Lendbiz  nhân viên BO sẽ thực hiện duyệt.</w:t>
      </w:r>
    </w:p>
    <w:p w14:paraId="401540E5" w14:textId="1EFEF3BA" w:rsidR="00447F09" w:rsidRPr="00820D23" w:rsidRDefault="00447F09" w:rsidP="00447F09">
      <w:pPr>
        <w:pStyle w:val="cGDD10"/>
        <w:numPr>
          <w:ilvl w:val="2"/>
          <w:numId w:val="33"/>
        </w:numPr>
      </w:pPr>
      <w:r>
        <w:t xml:space="preserve">Lệnh chuyển sang trạng thái </w:t>
      </w:r>
      <w:r w:rsidR="00920C71">
        <w:rPr>
          <w:b/>
        </w:rPr>
        <w:t xml:space="preserve"> Chờ giải ngân</w:t>
      </w:r>
      <w:r w:rsidRPr="00447F09">
        <w:rPr>
          <w:b/>
        </w:rPr>
        <w:t>.</w:t>
      </w:r>
    </w:p>
    <w:p w14:paraId="1267237F" w14:textId="77777777" w:rsidR="00820D23" w:rsidRDefault="00820D23" w:rsidP="00820D23">
      <w:pPr>
        <w:pStyle w:val="cheading2"/>
        <w:numPr>
          <w:ilvl w:val="0"/>
          <w:numId w:val="0"/>
        </w:numPr>
        <w:ind w:left="420" w:hanging="420"/>
        <w:rPr>
          <w:color w:val="0D0D0D" w:themeColor="text1" w:themeTint="F2"/>
          <w:sz w:val="28"/>
          <w:szCs w:val="28"/>
          <w:lang w:val="en-GB"/>
        </w:rPr>
      </w:pPr>
    </w:p>
    <w:p w14:paraId="089AF49D" w14:textId="63DF38EF" w:rsidR="00C215A6" w:rsidRPr="00346681" w:rsidRDefault="00C215A6" w:rsidP="00C215A6">
      <w:pPr>
        <w:pStyle w:val="cheading2"/>
        <w:tabs>
          <w:tab w:val="clear" w:pos="420"/>
          <w:tab w:val="num" w:pos="600"/>
        </w:tabs>
        <w:ind w:left="600"/>
        <w:rPr>
          <w:color w:val="0D0D0D" w:themeColor="text1" w:themeTint="F2"/>
          <w:sz w:val="28"/>
          <w:szCs w:val="28"/>
          <w:lang w:val="en-GB"/>
        </w:rPr>
      </w:pPr>
      <w:bookmarkStart w:id="96" w:name="_Toc496023218"/>
      <w:r w:rsidRPr="00346681">
        <w:rPr>
          <w:color w:val="0D0D0D" w:themeColor="text1" w:themeTint="F2"/>
          <w:sz w:val="28"/>
          <w:szCs w:val="28"/>
          <w:lang w:val="en-GB"/>
        </w:rPr>
        <w:lastRenderedPageBreak/>
        <w:t xml:space="preserve">Duyệt </w:t>
      </w:r>
      <w:r w:rsidR="00820D23">
        <w:rPr>
          <w:color w:val="0D0D0D" w:themeColor="text1" w:themeTint="F2"/>
          <w:sz w:val="28"/>
          <w:szCs w:val="28"/>
          <w:lang w:val="en-GB"/>
        </w:rPr>
        <w:t>Giải ngân</w:t>
      </w:r>
      <w:r w:rsidRPr="00346681">
        <w:rPr>
          <w:color w:val="0D0D0D" w:themeColor="text1" w:themeTint="F2"/>
          <w:sz w:val="28"/>
          <w:szCs w:val="28"/>
          <w:lang w:val="en-GB"/>
        </w:rPr>
        <w:t>.</w:t>
      </w:r>
      <w:bookmarkEnd w:id="96"/>
    </w:p>
    <w:p w14:paraId="33019206" w14:textId="77777777" w:rsidR="00C63A7C" w:rsidRPr="0097130A" w:rsidRDefault="00C63A7C" w:rsidP="00D14CE6">
      <w:pPr>
        <w:pStyle w:val="cheading2"/>
        <w:numPr>
          <w:ilvl w:val="2"/>
          <w:numId w:val="16"/>
        </w:numPr>
        <w:tabs>
          <w:tab w:val="clear" w:pos="1430"/>
          <w:tab w:val="num" w:pos="990"/>
        </w:tabs>
        <w:ind w:left="0" w:firstLine="360"/>
        <w:rPr>
          <w:color w:val="0D0D0D" w:themeColor="text1" w:themeTint="F2"/>
        </w:rPr>
      </w:pPr>
      <w:bookmarkStart w:id="97" w:name="_Toc496023219"/>
      <w:r w:rsidRPr="0097130A">
        <w:rPr>
          <w:color w:val="0D0D0D" w:themeColor="text1" w:themeTint="F2"/>
        </w:rPr>
        <w:t>Mục đích yêu cầu.</w:t>
      </w:r>
      <w:bookmarkEnd w:id="97"/>
    </w:p>
    <w:p w14:paraId="5E4BCE10" w14:textId="50660A02" w:rsidR="00A64F80" w:rsidRDefault="00820D23" w:rsidP="0040577F">
      <w:pPr>
        <w:pStyle w:val="cGDD10"/>
        <w:ind w:left="1440"/>
      </w:pPr>
      <w:r>
        <w:t>Sau khi ký hợp đồng, thực hiện giải ngân thì thực hiện giao dịch</w:t>
      </w:r>
      <w:r w:rsidRPr="00820D23">
        <w:t>.</w:t>
      </w:r>
    </w:p>
    <w:p w14:paraId="77DB93B2" w14:textId="793DA1A6" w:rsidR="00447F09" w:rsidRPr="00A64F80" w:rsidRDefault="00447F09" w:rsidP="00447F09">
      <w:pPr>
        <w:pStyle w:val="cGDD10"/>
        <w:numPr>
          <w:ilvl w:val="2"/>
          <w:numId w:val="33"/>
        </w:numPr>
      </w:pPr>
      <w:r>
        <w:t xml:space="preserve">Lệnh chuyển sang trạng thái </w:t>
      </w:r>
      <w:r w:rsidRPr="00447F09">
        <w:rPr>
          <w:b/>
        </w:rPr>
        <w:t>Giải ngân</w:t>
      </w:r>
    </w:p>
    <w:p w14:paraId="1D2D2C82" w14:textId="77777777" w:rsidR="00C63A7C" w:rsidRPr="0097130A" w:rsidRDefault="00C63A7C" w:rsidP="00D14CE6">
      <w:pPr>
        <w:pStyle w:val="cheading2"/>
        <w:numPr>
          <w:ilvl w:val="2"/>
          <w:numId w:val="16"/>
        </w:numPr>
        <w:tabs>
          <w:tab w:val="clear" w:pos="1430"/>
          <w:tab w:val="num" w:pos="990"/>
        </w:tabs>
        <w:ind w:left="0" w:firstLine="360"/>
        <w:rPr>
          <w:color w:val="0D0D0D" w:themeColor="text1" w:themeTint="F2"/>
        </w:rPr>
      </w:pPr>
      <w:bookmarkStart w:id="98" w:name="_Toc496023220"/>
      <w:r w:rsidRPr="0097130A">
        <w:rPr>
          <w:color w:val="0D0D0D" w:themeColor="text1" w:themeTint="F2"/>
        </w:rPr>
        <w:t>Các trường thông tin</w:t>
      </w:r>
      <w:bookmarkEnd w:id="98"/>
    </w:p>
    <w:p w14:paraId="691131E5" w14:textId="31CDFF80" w:rsidR="00C63A7C" w:rsidRPr="0097130A" w:rsidRDefault="00507DD2" w:rsidP="00D14CE6">
      <w:pPr>
        <w:pStyle w:val="cheading2"/>
        <w:numPr>
          <w:ilvl w:val="2"/>
          <w:numId w:val="16"/>
        </w:numPr>
        <w:tabs>
          <w:tab w:val="clear" w:pos="1430"/>
          <w:tab w:val="num" w:pos="990"/>
        </w:tabs>
        <w:ind w:left="0" w:firstLine="360"/>
        <w:rPr>
          <w:color w:val="0D0D0D" w:themeColor="text1" w:themeTint="F2"/>
        </w:rPr>
      </w:pPr>
      <w:bookmarkStart w:id="99" w:name="_Toc496023221"/>
      <w:r>
        <w:rPr>
          <w:color w:val="0D0D0D" w:themeColor="text1" w:themeTint="F2"/>
        </w:rPr>
        <w:t>C</w:t>
      </w:r>
      <w:r w:rsidR="00C63A7C" w:rsidRPr="0097130A">
        <w:rPr>
          <w:color w:val="0D0D0D" w:themeColor="text1" w:themeTint="F2"/>
        </w:rPr>
        <w:t>ác điều kiện ràng buộc.</w:t>
      </w:r>
      <w:bookmarkEnd w:id="99"/>
    </w:p>
    <w:p w14:paraId="53B400A5" w14:textId="77777777" w:rsidR="00C63A7C" w:rsidRPr="0097130A" w:rsidRDefault="00C63A7C" w:rsidP="00D14CE6">
      <w:pPr>
        <w:pStyle w:val="cheading2"/>
        <w:numPr>
          <w:ilvl w:val="2"/>
          <w:numId w:val="16"/>
        </w:numPr>
        <w:tabs>
          <w:tab w:val="clear" w:pos="1430"/>
          <w:tab w:val="num" w:pos="990"/>
        </w:tabs>
        <w:ind w:left="0" w:firstLine="360"/>
        <w:rPr>
          <w:color w:val="0D0D0D" w:themeColor="text1" w:themeTint="F2"/>
        </w:rPr>
      </w:pPr>
      <w:bookmarkStart w:id="100" w:name="_Toc496023222"/>
      <w:r w:rsidRPr="0097130A">
        <w:rPr>
          <w:color w:val="0D0D0D" w:themeColor="text1" w:themeTint="F2"/>
        </w:rPr>
        <w:t>Xử lý.</w:t>
      </w:r>
      <w:bookmarkEnd w:id="100"/>
    </w:p>
    <w:p w14:paraId="53154AAF" w14:textId="170DCFBE" w:rsidR="009673E2" w:rsidRDefault="00D14CE6" w:rsidP="0040577F">
      <w:pPr>
        <w:pStyle w:val="cGDD10"/>
        <w:ind w:left="1440"/>
      </w:pPr>
      <w:r>
        <w:tab/>
      </w:r>
      <w:r w:rsidR="009673E2">
        <w:t>Cắt tiền từ số phong tỏa của nhà đầu tư.</w:t>
      </w:r>
    </w:p>
    <w:p w14:paraId="30891C42" w14:textId="07E7759B" w:rsidR="009673E2" w:rsidRDefault="009673E2" w:rsidP="0040577F">
      <w:pPr>
        <w:pStyle w:val="cGDD10"/>
        <w:ind w:left="1440"/>
      </w:pPr>
      <w:r>
        <w:t xml:space="preserve">            Tăng tiền cho người vay.</w:t>
      </w:r>
    </w:p>
    <w:p w14:paraId="3B89ADB5" w14:textId="6EFB0F5C" w:rsidR="009A5530" w:rsidRDefault="009673E2" w:rsidP="0040577F">
      <w:pPr>
        <w:pStyle w:val="cGDD10"/>
        <w:ind w:left="1440"/>
      </w:pPr>
      <w:r>
        <w:t xml:space="preserve">            </w:t>
      </w:r>
      <w:r w:rsidR="009A5530">
        <w:t>Tạo tài khoản vay và cho vay</w:t>
      </w:r>
      <w:r w:rsidR="00776977">
        <w:t xml:space="preserve">: </w:t>
      </w:r>
    </w:p>
    <w:p w14:paraId="2BD9C495" w14:textId="77777777" w:rsidR="00A64F80" w:rsidRDefault="00A64F80" w:rsidP="0040577F">
      <w:pPr>
        <w:pStyle w:val="cGDD10"/>
        <w:ind w:left="1440"/>
      </w:pPr>
      <w:r>
        <w:t xml:space="preserve">         </w:t>
      </w:r>
      <w:r w:rsidR="0040577F">
        <w:t xml:space="preserve">   </w:t>
      </w:r>
      <w:r>
        <w:t>Thực hiện tính toán phí thu xếp vốn.</w:t>
      </w:r>
    </w:p>
    <w:p w14:paraId="5C575B13" w14:textId="77777777" w:rsidR="009A5530" w:rsidRDefault="00D14CE6" w:rsidP="0040577F">
      <w:pPr>
        <w:pStyle w:val="cGDD10"/>
        <w:ind w:left="1440"/>
      </w:pPr>
      <w:r>
        <w:tab/>
      </w:r>
      <w:r w:rsidR="009A5530">
        <w:t>Tạo lịch trả nợ, trả lãi của khoản vay tương ứng theo các tham số loại hình.</w:t>
      </w:r>
    </w:p>
    <w:p w14:paraId="1E4DC4AA" w14:textId="77777777" w:rsidR="002414B4" w:rsidRDefault="002414B4" w:rsidP="0040577F">
      <w:pPr>
        <w:pStyle w:val="cGDD10"/>
        <w:ind w:left="1440"/>
      </w:pPr>
      <w:r>
        <w:t>Thông tin chung khoản vay: LNMAST.</w:t>
      </w:r>
    </w:p>
    <w:p w14:paraId="287E82A7" w14:textId="77777777" w:rsidR="00A036B6" w:rsidRDefault="00A036B6" w:rsidP="00D14CE6">
      <w:pPr>
        <w:pStyle w:val="cGDD10"/>
        <w:ind w:left="216"/>
      </w:pPr>
    </w:p>
    <w:tbl>
      <w:tblPr>
        <w:tblW w:w="0" w:type="auto"/>
        <w:tblInd w:w="330" w:type="dxa"/>
        <w:shd w:val="clear" w:color="auto" w:fill="FFFFFF"/>
        <w:tblCellMar>
          <w:top w:w="15" w:type="dxa"/>
          <w:left w:w="15" w:type="dxa"/>
          <w:bottom w:w="15" w:type="dxa"/>
          <w:right w:w="15" w:type="dxa"/>
        </w:tblCellMar>
        <w:tblLook w:val="04A0" w:firstRow="1" w:lastRow="0" w:firstColumn="1" w:lastColumn="0" w:noHBand="0" w:noVBand="1"/>
      </w:tblPr>
      <w:tblGrid>
        <w:gridCol w:w="829"/>
        <w:gridCol w:w="1754"/>
        <w:gridCol w:w="1397"/>
        <w:gridCol w:w="5313"/>
      </w:tblGrid>
      <w:tr w:rsidR="00540886" w:rsidRPr="005F231B" w14:paraId="1EB499D4" w14:textId="77777777" w:rsidTr="002B2BCB">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186712CB" w14:textId="77777777" w:rsidR="00540886" w:rsidRPr="005F231B" w:rsidRDefault="00540886" w:rsidP="00167FA2">
            <w:pPr>
              <w:spacing w:line="300" w:lineRule="atLeast"/>
              <w:jc w:val="center"/>
              <w:rPr>
                <w:rFonts w:ascii="Times New Roman" w:hAnsi="Times New Roman"/>
                <w:b/>
                <w:bCs/>
                <w:color w:val="333333"/>
              </w:rPr>
            </w:pPr>
            <w:r w:rsidRPr="005F231B">
              <w:rPr>
                <w:rFonts w:ascii="Times New Roman" w:hAnsi="Times New Roman"/>
                <w:b/>
                <w:bCs/>
                <w:color w:val="333333"/>
              </w:rPr>
              <w:t>STT</w:t>
            </w:r>
          </w:p>
        </w:tc>
        <w:tc>
          <w:tcPr>
            <w:tcW w:w="0" w:type="auto"/>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4548AC38" w14:textId="77777777" w:rsidR="00540886" w:rsidRPr="005F231B" w:rsidRDefault="00540886" w:rsidP="00167FA2">
            <w:pPr>
              <w:spacing w:line="300" w:lineRule="atLeast"/>
              <w:jc w:val="center"/>
              <w:rPr>
                <w:rFonts w:ascii="Times New Roman" w:hAnsi="Times New Roman"/>
                <w:b/>
                <w:bCs/>
                <w:color w:val="333333"/>
              </w:rPr>
            </w:pPr>
            <w:r w:rsidRPr="005F231B">
              <w:rPr>
                <w:rFonts w:ascii="Times New Roman" w:hAnsi="Times New Roman"/>
                <w:b/>
                <w:bCs/>
                <w:color w:val="333333"/>
              </w:rPr>
              <w:t>Tên trường</w:t>
            </w:r>
          </w:p>
        </w:tc>
        <w:tc>
          <w:tcPr>
            <w:tcW w:w="1398" w:type="dxa"/>
            <w:tcBorders>
              <w:top w:val="single" w:sz="6" w:space="0" w:color="DDDDDD"/>
              <w:left w:val="single" w:sz="6" w:space="0" w:color="DDDDDD"/>
              <w:bottom w:val="single" w:sz="6" w:space="0" w:color="DDDDDD"/>
              <w:right w:val="single" w:sz="6" w:space="0" w:color="DDDDDD"/>
            </w:tcBorders>
            <w:shd w:val="clear" w:color="auto" w:fill="A8D08D"/>
          </w:tcPr>
          <w:p w14:paraId="1003BC36" w14:textId="77777777" w:rsidR="00540886" w:rsidRPr="005F231B" w:rsidRDefault="00540886" w:rsidP="00167FA2">
            <w:pPr>
              <w:spacing w:line="300" w:lineRule="atLeast"/>
              <w:jc w:val="center"/>
              <w:rPr>
                <w:rFonts w:ascii="Times New Roman" w:hAnsi="Times New Roman"/>
                <w:b/>
                <w:bCs/>
                <w:color w:val="333333"/>
              </w:rPr>
            </w:pPr>
            <w:r>
              <w:rPr>
                <w:rFonts w:ascii="Times New Roman" w:hAnsi="Times New Roman"/>
                <w:b/>
                <w:bCs/>
                <w:color w:val="333333"/>
              </w:rPr>
              <w:t>Kiểu dữ liệu</w:t>
            </w:r>
          </w:p>
        </w:tc>
        <w:tc>
          <w:tcPr>
            <w:tcW w:w="5312"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7A580B40" w14:textId="77777777" w:rsidR="00540886" w:rsidRPr="005F231B" w:rsidRDefault="00540886" w:rsidP="00167FA2">
            <w:pPr>
              <w:spacing w:line="300" w:lineRule="atLeast"/>
              <w:jc w:val="center"/>
              <w:rPr>
                <w:rFonts w:ascii="Times New Roman" w:hAnsi="Times New Roman"/>
                <w:b/>
                <w:bCs/>
                <w:color w:val="333333"/>
              </w:rPr>
            </w:pPr>
            <w:r w:rsidRPr="005F231B">
              <w:rPr>
                <w:rFonts w:ascii="Times New Roman" w:hAnsi="Times New Roman"/>
                <w:b/>
                <w:bCs/>
                <w:color w:val="333333"/>
              </w:rPr>
              <w:t>Diễn giải</w:t>
            </w:r>
          </w:p>
        </w:tc>
      </w:tr>
      <w:tr w:rsidR="00540886" w:rsidRPr="005F231B" w14:paraId="59DA312F"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17E0BFF" w14:textId="77777777" w:rsidR="00540886" w:rsidRPr="007459D0" w:rsidRDefault="0054088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B9EEF09" w14:textId="77777777" w:rsidR="00540886" w:rsidRPr="005F231B" w:rsidRDefault="00540886" w:rsidP="00167FA2">
            <w:pPr>
              <w:spacing w:line="300" w:lineRule="atLeast"/>
              <w:rPr>
                <w:rFonts w:ascii="Times New Roman" w:hAnsi="Times New Roman"/>
                <w:color w:val="333333"/>
              </w:rPr>
            </w:pPr>
            <w:r>
              <w:rPr>
                <w:rFonts w:ascii="Times New Roman" w:hAnsi="Times New Roman"/>
                <w:color w:val="333333"/>
              </w:rPr>
              <w:t>ACCTNO</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B44E4FE"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D11AB01" w14:textId="4A0CFDE8" w:rsidR="00540886" w:rsidRPr="005F231B" w:rsidRDefault="00540886" w:rsidP="00776977">
            <w:pPr>
              <w:spacing w:line="300" w:lineRule="atLeast"/>
              <w:rPr>
                <w:rFonts w:ascii="Times New Roman" w:hAnsi="Times New Roman"/>
                <w:color w:val="333333"/>
              </w:rPr>
            </w:pPr>
            <w:r>
              <w:rPr>
                <w:rFonts w:ascii="Times New Roman" w:hAnsi="Times New Roman"/>
                <w:color w:val="333333"/>
              </w:rPr>
              <w:t>Số tài khoản vay</w:t>
            </w:r>
            <w:r w:rsidR="00776977">
              <w:rPr>
                <w:rFonts w:ascii="Times New Roman" w:hAnsi="Times New Roman"/>
                <w:color w:val="333333"/>
              </w:rPr>
              <w:t>: DDMMYYYY</w:t>
            </w:r>
            <w:r w:rsidR="00776977" w:rsidRPr="00776977">
              <w:rPr>
                <w:rFonts w:ascii="Times New Roman" w:hAnsi="Times New Roman"/>
                <w:color w:val="FF0000"/>
              </w:rPr>
              <w:t>XXXXXX</w:t>
            </w:r>
            <w:r w:rsidR="00776977">
              <w:rPr>
                <w:rFonts w:ascii="Times New Roman" w:hAnsi="Times New Roman"/>
                <w:color w:val="FF0000"/>
              </w:rPr>
              <w:t xml:space="preserve">   trong đó </w:t>
            </w:r>
            <w:r w:rsidR="00776977" w:rsidRPr="00776977">
              <w:rPr>
                <w:rFonts w:ascii="Times New Roman" w:hAnsi="Times New Roman"/>
                <w:color w:val="FF0000"/>
              </w:rPr>
              <w:t>XXXXXX</w:t>
            </w:r>
            <w:r w:rsidR="00776977">
              <w:rPr>
                <w:rFonts w:ascii="Times New Roman" w:hAnsi="Times New Roman"/>
                <w:color w:val="FF0000"/>
              </w:rPr>
              <w:t xml:space="preserve"> là số tự tăng.</w:t>
            </w:r>
          </w:p>
        </w:tc>
      </w:tr>
      <w:tr w:rsidR="00540886" w:rsidRPr="005F231B" w14:paraId="0B0C9910"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29DC09A" w14:textId="77777777" w:rsidR="00540886" w:rsidRPr="007459D0" w:rsidRDefault="0054088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8F29656"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BCUST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D7E122C"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88BECE9"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Mã khách hàng vay</w:t>
            </w:r>
          </w:p>
        </w:tc>
      </w:tr>
      <w:tr w:rsidR="00540886" w:rsidRPr="005F231B" w14:paraId="47DE1B01"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D58BC4C" w14:textId="77777777" w:rsidR="00540886" w:rsidRPr="007459D0" w:rsidRDefault="0054088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03CA65F"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ICUST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1C7609B"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8D1E8D6"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Mã nhà đầu tư</w:t>
            </w:r>
          </w:p>
        </w:tc>
      </w:tr>
      <w:tr w:rsidR="00540886" w:rsidRPr="005F231B" w14:paraId="353368A2"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EBED739" w14:textId="77777777" w:rsidR="00540886" w:rsidRPr="007459D0" w:rsidRDefault="0054088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A5361B9"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REQ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BD8E301"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A896D4F"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Số hiệu Request vay.</w:t>
            </w:r>
          </w:p>
        </w:tc>
      </w:tr>
      <w:tr w:rsidR="002068E3" w:rsidRPr="005F231B" w14:paraId="2B6AD7F0"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041EF23" w14:textId="77777777" w:rsidR="002068E3" w:rsidRPr="007459D0" w:rsidRDefault="002068E3"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C7FD4DA" w14:textId="77777777" w:rsidR="002068E3" w:rsidRDefault="002068E3" w:rsidP="00CB4504">
            <w:pPr>
              <w:spacing w:line="300" w:lineRule="atLeast"/>
              <w:rPr>
                <w:rFonts w:ascii="Times New Roman" w:hAnsi="Times New Roman"/>
                <w:color w:val="333333"/>
              </w:rPr>
            </w:pPr>
            <w:r w:rsidRPr="00CB4504">
              <w:rPr>
                <w:rFonts w:ascii="Times New Roman" w:hAnsi="Times New Roman"/>
                <w:color w:val="333333"/>
              </w:rPr>
              <w:t>CLS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F157F71" w14:textId="77777777" w:rsidR="002068E3" w:rsidRDefault="002068E3" w:rsidP="00167FA2">
            <w:pPr>
              <w:spacing w:line="300" w:lineRule="atLeast"/>
              <w:rPr>
                <w:rFonts w:ascii="Times New Roman" w:hAnsi="Times New Roman"/>
                <w:color w:val="333333"/>
              </w:rPr>
            </w:pPr>
            <w:r>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6C7007E" w14:textId="77777777" w:rsidR="002068E3" w:rsidRDefault="002068E3" w:rsidP="00167FA2">
            <w:pPr>
              <w:spacing w:line="300" w:lineRule="atLeast"/>
              <w:rPr>
                <w:rFonts w:ascii="Times New Roman" w:hAnsi="Times New Roman"/>
                <w:color w:val="333333"/>
              </w:rPr>
            </w:pPr>
            <w:r>
              <w:rPr>
                <w:rFonts w:ascii="Times New Roman" w:hAnsi="Times New Roman"/>
                <w:color w:val="333333"/>
              </w:rPr>
              <w:t>Ngày đóng tài khoản</w:t>
            </w:r>
          </w:p>
        </w:tc>
      </w:tr>
      <w:tr w:rsidR="002068E3" w:rsidRPr="005F231B" w14:paraId="39A7BC10"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CEAD6D3" w14:textId="77777777" w:rsidR="002068E3" w:rsidRPr="007459D0" w:rsidRDefault="002068E3"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8401ED1" w14:textId="77777777" w:rsidR="002068E3" w:rsidRPr="00CB4504" w:rsidRDefault="002068E3" w:rsidP="00CB4504">
            <w:pPr>
              <w:spacing w:line="300" w:lineRule="atLeast"/>
              <w:rPr>
                <w:rFonts w:ascii="Times New Roman" w:hAnsi="Times New Roman"/>
                <w:color w:val="333333"/>
              </w:rPr>
            </w:pPr>
            <w:r w:rsidRPr="00CB4504">
              <w:rPr>
                <w:rFonts w:ascii="Times New Roman" w:hAnsi="Times New Roman"/>
                <w:color w:val="333333"/>
              </w:rPr>
              <w:t>APPL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EEAFA4F" w14:textId="77777777" w:rsidR="002068E3" w:rsidRDefault="002068E3" w:rsidP="00167FA2">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791A65B" w14:textId="77777777" w:rsidR="002068E3" w:rsidRDefault="002068E3" w:rsidP="00167FA2">
            <w:pPr>
              <w:spacing w:line="300" w:lineRule="atLeast"/>
              <w:rPr>
                <w:rFonts w:ascii="Times New Roman" w:hAnsi="Times New Roman"/>
                <w:color w:val="333333"/>
              </w:rPr>
            </w:pPr>
            <w:r>
              <w:rPr>
                <w:rFonts w:ascii="Times New Roman" w:hAnsi="Times New Roman"/>
                <w:color w:val="333333"/>
              </w:rPr>
              <w:t>Số hợp đồng giấy bên ngoài</w:t>
            </w:r>
          </w:p>
        </w:tc>
      </w:tr>
      <w:tr w:rsidR="00540886" w:rsidRPr="005F231B" w14:paraId="34365E5A"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2E684D5" w14:textId="77777777" w:rsidR="00540886" w:rsidRPr="007459D0" w:rsidRDefault="0054088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082C31D" w14:textId="77777777" w:rsidR="00540886" w:rsidRPr="005F231B" w:rsidRDefault="00540886" w:rsidP="00167FA2">
            <w:pPr>
              <w:spacing w:line="300" w:lineRule="atLeast"/>
              <w:rPr>
                <w:rFonts w:ascii="Times New Roman" w:hAnsi="Times New Roman"/>
                <w:color w:val="333333"/>
              </w:rPr>
            </w:pPr>
            <w:r>
              <w:rPr>
                <w:rFonts w:ascii="Times New Roman" w:hAnsi="Times New Roman"/>
                <w:color w:val="333333"/>
              </w:rPr>
              <w:t>ACTYP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383DA06"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Varchar2(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44FCB47" w14:textId="77777777" w:rsidR="00540886" w:rsidRPr="005F231B" w:rsidRDefault="00540886" w:rsidP="00167FA2">
            <w:pPr>
              <w:spacing w:line="300" w:lineRule="atLeast"/>
              <w:rPr>
                <w:rFonts w:ascii="Times New Roman" w:hAnsi="Times New Roman"/>
                <w:color w:val="333333"/>
              </w:rPr>
            </w:pPr>
            <w:r>
              <w:rPr>
                <w:rFonts w:ascii="Times New Roman" w:hAnsi="Times New Roman"/>
                <w:color w:val="333333"/>
              </w:rPr>
              <w:t>Sản phẩm vay.</w:t>
            </w:r>
          </w:p>
        </w:tc>
      </w:tr>
      <w:tr w:rsidR="00540886" w:rsidRPr="005F231B" w14:paraId="57FD3441"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4CE6A67" w14:textId="77777777" w:rsidR="00540886" w:rsidRPr="00DB6A36" w:rsidRDefault="0054088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DD4C4BE" w14:textId="77777777" w:rsidR="00540886" w:rsidRPr="00DB6A36" w:rsidRDefault="00540886" w:rsidP="00540886">
            <w:pPr>
              <w:spacing w:line="300" w:lineRule="atLeast"/>
              <w:rPr>
                <w:rFonts w:ascii="Times New Roman" w:hAnsi="Times New Roman"/>
                <w:color w:val="333333"/>
              </w:rPr>
            </w:pPr>
            <w:r w:rsidRPr="00DB6A36">
              <w:rPr>
                <w:rFonts w:ascii="Times New Roman" w:hAnsi="Times New Roman"/>
                <w:color w:val="333333"/>
              </w:rPr>
              <w:t>TERMC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68C5FE7" w14:textId="77777777" w:rsidR="00540886" w:rsidRPr="00DB6A36" w:rsidRDefault="00540886" w:rsidP="00540886">
            <w:pPr>
              <w:spacing w:line="300" w:lineRule="atLeast"/>
              <w:rPr>
                <w:rFonts w:ascii="Times New Roman" w:hAnsi="Times New Roman"/>
                <w:color w:val="333333"/>
              </w:rPr>
            </w:pPr>
            <w:r>
              <w:rPr>
                <w:rFonts w:ascii="Times New Roman" w:hAnsi="Times New Roman"/>
                <w:color w:val="333333"/>
              </w:rPr>
              <w:t>Varchar2(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247E135" w14:textId="77777777" w:rsidR="00540886" w:rsidRPr="00DB6A36" w:rsidRDefault="00540886" w:rsidP="00540886">
            <w:pPr>
              <w:spacing w:line="300" w:lineRule="atLeast"/>
              <w:rPr>
                <w:rFonts w:ascii="Times New Roman" w:hAnsi="Times New Roman"/>
                <w:color w:val="333333"/>
              </w:rPr>
            </w:pPr>
            <w:r w:rsidRPr="00DB6A36">
              <w:rPr>
                <w:rFonts w:ascii="Times New Roman" w:hAnsi="Times New Roman"/>
                <w:color w:val="333333"/>
              </w:rPr>
              <w:t>Qui định kỳ hạn (TD, TERMCD)</w:t>
            </w:r>
          </w:p>
          <w:p w14:paraId="2A978240" w14:textId="77777777" w:rsidR="00540886" w:rsidRDefault="00540886" w:rsidP="00540886">
            <w:pPr>
              <w:pStyle w:val="comment0"/>
              <w:ind w:left="0"/>
              <w:rPr>
                <w:rFonts w:ascii="Times New Roman" w:hAnsi="Times New Roman"/>
                <w:color w:val="333333"/>
              </w:rPr>
            </w:pPr>
            <w:r>
              <w:rPr>
                <w:rFonts w:ascii="Times New Roman" w:hAnsi="Times New Roman"/>
                <w:color w:val="333333"/>
              </w:rPr>
              <w:t>D:</w:t>
            </w:r>
            <w:r w:rsidRPr="00DB6A36">
              <w:rPr>
                <w:rFonts w:ascii="Times New Roman" w:hAnsi="Times New Roman"/>
                <w:color w:val="333333"/>
              </w:rPr>
              <w:t xml:space="preserve">Ngày, </w:t>
            </w:r>
          </w:p>
          <w:p w14:paraId="116C9C7B" w14:textId="77777777" w:rsidR="00540886" w:rsidRDefault="00540886" w:rsidP="00540886">
            <w:pPr>
              <w:pStyle w:val="comment0"/>
              <w:ind w:left="0"/>
              <w:rPr>
                <w:rFonts w:ascii="Times New Roman" w:hAnsi="Times New Roman"/>
                <w:color w:val="333333"/>
              </w:rPr>
            </w:pPr>
            <w:r>
              <w:rPr>
                <w:rFonts w:ascii="Times New Roman" w:hAnsi="Times New Roman"/>
                <w:color w:val="333333"/>
              </w:rPr>
              <w:t>M:</w:t>
            </w:r>
            <w:r w:rsidRPr="00DB6A36">
              <w:rPr>
                <w:rFonts w:ascii="Times New Roman" w:hAnsi="Times New Roman"/>
                <w:color w:val="333333"/>
              </w:rPr>
              <w:t>Tháng,</w:t>
            </w:r>
          </w:p>
          <w:p w14:paraId="0EBBDC40" w14:textId="77777777" w:rsidR="00540886" w:rsidRPr="00C62FFD" w:rsidRDefault="00540886" w:rsidP="0054088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hAnsi="Times New Roman"/>
                <w:color w:val="333333"/>
              </w:rPr>
              <w:lastRenderedPageBreak/>
              <w:t xml:space="preserve">Y: </w:t>
            </w:r>
            <w:r w:rsidRPr="00DB6A36">
              <w:rPr>
                <w:rFonts w:ascii="Times New Roman" w:hAnsi="Times New Roman"/>
                <w:color w:val="333333"/>
              </w:rPr>
              <w:t xml:space="preserve"> Năm</w:t>
            </w:r>
          </w:p>
        </w:tc>
      </w:tr>
      <w:tr w:rsidR="00540886" w:rsidRPr="005F231B" w14:paraId="48F9BB50"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7CA7383" w14:textId="77777777" w:rsidR="00540886" w:rsidRPr="00DB6A36" w:rsidRDefault="0054088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CBE3086" w14:textId="77777777" w:rsidR="00540886" w:rsidRPr="00DB6A36" w:rsidRDefault="00540886" w:rsidP="00540886">
            <w:pPr>
              <w:spacing w:line="300" w:lineRule="atLeast"/>
              <w:rPr>
                <w:rFonts w:ascii="Times New Roman" w:hAnsi="Times New Roman"/>
                <w:color w:val="333333"/>
              </w:rPr>
            </w:pPr>
            <w:r w:rsidRPr="00DB6A36">
              <w:rPr>
                <w:rFonts w:ascii="Times New Roman" w:hAnsi="Times New Roman"/>
                <w:color w:val="333333"/>
              </w:rPr>
              <w:t>TDTERM</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758468B" w14:textId="77777777" w:rsidR="00540886" w:rsidRPr="00DB6A36" w:rsidRDefault="00540886" w:rsidP="00540886">
            <w:pPr>
              <w:spacing w:line="300" w:lineRule="atLeast"/>
              <w:rPr>
                <w:rFonts w:ascii="Times New Roman" w:hAnsi="Times New Roman"/>
                <w:color w:val="333333"/>
              </w:rPr>
            </w:pPr>
            <w:r>
              <w:rPr>
                <w:rFonts w:ascii="Times New Roman" w:hAnsi="Times New Roman"/>
                <w:color w:val="333333"/>
              </w:rPr>
              <w:t>Number(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0970F60" w14:textId="77777777" w:rsidR="00540886" w:rsidRDefault="00540886" w:rsidP="0054088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Kỳ hạn</w:t>
            </w:r>
          </w:p>
          <w:p w14:paraId="5E359749" w14:textId="77777777" w:rsidR="00540886" w:rsidRPr="00C62FFD" w:rsidRDefault="00540886" w:rsidP="0054088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 xml:space="preserve">Ví dụ: giá trị 6 và  </w:t>
            </w:r>
            <w:r w:rsidRPr="00DB6A36">
              <w:rPr>
                <w:rFonts w:ascii="Times New Roman" w:hAnsi="Times New Roman"/>
                <w:color w:val="333333"/>
              </w:rPr>
              <w:t>TERMCD</w:t>
            </w:r>
            <w:r>
              <w:rPr>
                <w:rFonts w:ascii="Times New Roman" w:hAnsi="Times New Roman"/>
                <w:color w:val="333333"/>
              </w:rPr>
              <w:t xml:space="preserve"> là M thì kỳ hạn là 6 tháng.</w:t>
            </w:r>
          </w:p>
        </w:tc>
      </w:tr>
      <w:tr w:rsidR="00540886" w:rsidRPr="005F231B" w14:paraId="5F7C2EC3"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F93C634" w14:textId="77777777" w:rsidR="00540886" w:rsidRPr="007459D0" w:rsidRDefault="0054088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3278012"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AM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D6921CF"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Number(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542D1ED"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Số lô cho vay</w:t>
            </w:r>
          </w:p>
        </w:tc>
      </w:tr>
      <w:tr w:rsidR="00887EA0" w:rsidRPr="005F231B" w14:paraId="13635073"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A1ADB7D" w14:textId="77777777" w:rsidR="00887EA0" w:rsidRPr="007459D0" w:rsidRDefault="00887EA0"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3630C6C" w14:textId="77777777" w:rsidR="00887EA0" w:rsidRDefault="00887EA0" w:rsidP="00167FA2">
            <w:pPr>
              <w:spacing w:line="300" w:lineRule="atLeast"/>
              <w:rPr>
                <w:rFonts w:ascii="Times New Roman" w:hAnsi="Times New Roman"/>
                <w:color w:val="333333"/>
              </w:rPr>
            </w:pPr>
            <w:r>
              <w:rPr>
                <w:rFonts w:ascii="Times New Roman" w:hAnsi="Times New Roman"/>
                <w:color w:val="333333"/>
              </w:rPr>
              <w:t>LOANNO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9E0660B" w14:textId="77777777" w:rsidR="00887EA0" w:rsidRDefault="00887EA0" w:rsidP="00167FA2">
            <w:pPr>
              <w:spacing w:line="300" w:lineRule="atLeast"/>
              <w:rPr>
                <w:rFonts w:ascii="Times New Roman" w:hAnsi="Times New Roman"/>
                <w:color w:val="333333"/>
              </w:rPr>
            </w:pPr>
            <w:r>
              <w:rPr>
                <w:rFonts w:ascii="Times New Roman" w:hAnsi="Times New Roman"/>
                <w:color w:val="333333"/>
              </w:rPr>
              <w:t>Number(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0B7B9E5" w14:textId="77777777" w:rsidR="00887EA0" w:rsidRDefault="00887EA0" w:rsidP="00167FA2">
            <w:pPr>
              <w:spacing w:line="300" w:lineRule="atLeast"/>
              <w:rPr>
                <w:rFonts w:ascii="Times New Roman" w:hAnsi="Times New Roman"/>
                <w:color w:val="333333"/>
              </w:rPr>
            </w:pPr>
            <w:r>
              <w:rPr>
                <w:rFonts w:ascii="Times New Roman" w:hAnsi="Times New Roman"/>
                <w:color w:val="333333"/>
              </w:rPr>
              <w:t>Giá trị lô</w:t>
            </w:r>
          </w:p>
        </w:tc>
      </w:tr>
      <w:tr w:rsidR="00540886" w:rsidRPr="005F231B" w14:paraId="453B5FDF"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411FF7A" w14:textId="77777777" w:rsidR="00540886" w:rsidRPr="007459D0" w:rsidRDefault="0054088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182D1E6"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TXDATE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2BB3195"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269F07A"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Ngày đăng ký vay</w:t>
            </w:r>
          </w:p>
        </w:tc>
      </w:tr>
      <w:tr w:rsidR="00540886" w:rsidRPr="005F231B" w14:paraId="0797D4B7"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1D9C8E7" w14:textId="77777777" w:rsidR="00540886" w:rsidRPr="007459D0" w:rsidRDefault="0054088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AFD060E"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TXDATE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7DE3383"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26AD5C5" w14:textId="77777777" w:rsidR="00540886" w:rsidRDefault="00540886" w:rsidP="00167FA2">
            <w:pPr>
              <w:spacing w:line="300" w:lineRule="atLeast"/>
              <w:rPr>
                <w:rFonts w:ascii="Times New Roman" w:hAnsi="Times New Roman"/>
                <w:color w:val="333333"/>
              </w:rPr>
            </w:pPr>
            <w:r>
              <w:rPr>
                <w:rFonts w:ascii="Times New Roman" w:hAnsi="Times New Roman"/>
                <w:color w:val="333333"/>
              </w:rPr>
              <w:t>Ngày đăng ký cho vay</w:t>
            </w:r>
          </w:p>
        </w:tc>
      </w:tr>
      <w:tr w:rsidR="006A6F36" w:rsidRPr="005F231B" w14:paraId="68F7967A"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6C8248E" w14:textId="77777777" w:rsidR="006A6F36" w:rsidRPr="007459D0" w:rsidRDefault="006A6F3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72F3EA5" w14:textId="77777777" w:rsidR="006A6F36" w:rsidRPr="00DB6A36" w:rsidRDefault="006A6F36" w:rsidP="006A6F36">
            <w:pPr>
              <w:spacing w:line="300" w:lineRule="atLeast"/>
              <w:rPr>
                <w:rFonts w:ascii="Times New Roman" w:hAnsi="Times New Roman"/>
                <w:color w:val="333333"/>
              </w:rPr>
            </w:pPr>
            <w:r>
              <w:rPr>
                <w:rFonts w:ascii="Times New Roman" w:hAnsi="Times New Roman"/>
                <w:color w:val="333333"/>
              </w:rPr>
              <w:t>INTMETHO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A82F85C" w14:textId="77777777" w:rsidR="006A6F36" w:rsidRDefault="006A6F36" w:rsidP="006A6F36">
            <w:pPr>
              <w:spacing w:line="300" w:lineRule="atLeast"/>
              <w:rPr>
                <w:rFonts w:ascii="Times New Roman" w:hAnsi="Times New Roman"/>
                <w:color w:val="333333"/>
              </w:rPr>
            </w:pPr>
            <w:r>
              <w:rPr>
                <w:rFonts w:ascii="Times New Roman" w:hAnsi="Times New Roman"/>
                <w:color w:val="333333"/>
              </w:rPr>
              <w:t>Varchar2(10)</w:t>
            </w:r>
          </w:p>
          <w:p w14:paraId="6D7ED901" w14:textId="77777777" w:rsidR="006A6F36" w:rsidRPr="00DB6A36" w:rsidRDefault="006A6F36" w:rsidP="006A6F36">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657F7AC" w14:textId="77777777" w:rsidR="006A6F36" w:rsidRDefault="006A6F36" w:rsidP="006A6F3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Cách tính lãi</w:t>
            </w:r>
          </w:p>
          <w:p w14:paraId="67C54225" w14:textId="77777777" w:rsidR="006A6F36" w:rsidRDefault="006A6F36" w:rsidP="006A6F3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F: Fix (Mặc định)</w:t>
            </w:r>
          </w:p>
          <w:p w14:paraId="15877C48" w14:textId="77777777" w:rsidR="006A6F36" w:rsidRDefault="006A6F36" w:rsidP="006A6F3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 Tier</w:t>
            </w:r>
          </w:p>
          <w:p w14:paraId="09B78CC8" w14:textId="77777777" w:rsidR="006A6F36" w:rsidRDefault="006A6F36" w:rsidP="006A6F36">
            <w:pPr>
              <w:pStyle w:val="comment0"/>
              <w:ind w:left="0"/>
              <w:rPr>
                <w:rFonts w:ascii="Times New Roman" w:eastAsia="Times New Roman" w:hAnsi="Times New Roman" w:cs="Times New Roman"/>
                <w:bCs w:val="0"/>
                <w:i w:val="0"/>
                <w:snapToGrid/>
                <w:color w:val="333333"/>
                <w:sz w:val="24"/>
                <w:szCs w:val="24"/>
                <w:lang w:eastAsia="en-US"/>
              </w:rPr>
            </w:pPr>
            <w:r w:rsidRPr="00C62FFD">
              <w:rPr>
                <w:rFonts w:ascii="Times New Roman" w:eastAsia="Times New Roman" w:hAnsi="Times New Roman" w:cs="Times New Roman"/>
                <w:bCs w:val="0"/>
                <w:i w:val="0"/>
                <w:snapToGrid/>
                <w:color w:val="333333"/>
                <w:sz w:val="24"/>
                <w:szCs w:val="24"/>
                <w:lang w:eastAsia="en-US"/>
              </w:rPr>
              <w:sym w:font="Wingdings" w:char="F0E0"/>
            </w:r>
            <w:r w:rsidRPr="00C62FFD">
              <w:rPr>
                <w:rFonts w:ascii="Times New Roman" w:eastAsia="Times New Roman" w:hAnsi="Times New Roman" w:cs="Times New Roman"/>
                <w:bCs w:val="0"/>
                <w:i w:val="0"/>
                <w:snapToGrid/>
                <w:color w:val="333333"/>
                <w:sz w:val="24"/>
                <w:szCs w:val="24"/>
                <w:lang w:eastAsia="en-US"/>
              </w:rPr>
              <w:t xml:space="preserve"> sẽ khai tab thêm nếu là kiểu bậc thang</w:t>
            </w:r>
          </w:p>
          <w:p w14:paraId="61A09817" w14:textId="77777777" w:rsidR="006A6F36" w:rsidRPr="00C62FFD" w:rsidRDefault="006A6F36" w:rsidP="006A6F3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Phase 1 chỉ làm Fix.</w:t>
            </w:r>
          </w:p>
        </w:tc>
      </w:tr>
      <w:tr w:rsidR="006A6F36" w:rsidRPr="005F231B" w14:paraId="4B503E5B"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D54A447" w14:textId="77777777" w:rsidR="006A6F36" w:rsidRPr="007459D0" w:rsidRDefault="006A6F3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32F2F74" w14:textId="77777777" w:rsidR="006A6F36" w:rsidRPr="00DB6A36" w:rsidRDefault="006A6F36" w:rsidP="006A6F36">
            <w:pPr>
              <w:spacing w:line="300" w:lineRule="atLeast"/>
              <w:rPr>
                <w:rFonts w:ascii="Times New Roman" w:hAnsi="Times New Roman"/>
                <w:color w:val="333333"/>
              </w:rPr>
            </w:pPr>
            <w:r>
              <w:rPr>
                <w:rFonts w:ascii="Times New Roman" w:hAnsi="Times New Roman"/>
                <w:color w:val="333333"/>
              </w:rPr>
              <w:t>DUE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43C5221" w14:textId="77777777" w:rsidR="006A6F36" w:rsidRDefault="006A6F36" w:rsidP="006A6F36">
            <w:pPr>
              <w:spacing w:line="300" w:lineRule="atLeast"/>
              <w:rPr>
                <w:rFonts w:ascii="Times New Roman" w:hAnsi="Times New Roman"/>
                <w:color w:val="333333"/>
              </w:rPr>
            </w:pPr>
            <w:r>
              <w:rPr>
                <w:rFonts w:ascii="Times New Roman" w:hAnsi="Times New Roman"/>
                <w:color w:val="333333"/>
              </w:rPr>
              <w:t xml:space="preserve">Number(2)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277F6D" w14:textId="77777777" w:rsidR="006A6F36" w:rsidRPr="00C62FFD" w:rsidRDefault="006A6F36" w:rsidP="006A6F3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Ngày đến hạn, ví dụ: 25 (ngày 25 hàng tháng).</w:t>
            </w:r>
          </w:p>
        </w:tc>
      </w:tr>
      <w:tr w:rsidR="006A6F36" w:rsidRPr="005F231B" w14:paraId="40547BC4"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0750704" w14:textId="77777777" w:rsidR="006A6F36" w:rsidRPr="007459D0" w:rsidRDefault="006A6F3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49B1C1E" w14:textId="77777777" w:rsidR="006A6F36" w:rsidRDefault="006A6F36" w:rsidP="006A6F36">
            <w:pPr>
              <w:spacing w:line="300" w:lineRule="atLeast"/>
              <w:rPr>
                <w:rFonts w:ascii="Times New Roman" w:hAnsi="Times New Roman"/>
                <w:color w:val="333333"/>
              </w:rPr>
            </w:pPr>
            <w:r>
              <w:rPr>
                <w:rFonts w:ascii="Times New Roman" w:hAnsi="Times New Roman"/>
                <w:color w:val="333333"/>
              </w:rPr>
              <w:t>OVER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D926172" w14:textId="77777777" w:rsidR="006A6F36" w:rsidRDefault="006A6F36" w:rsidP="006A6F36">
            <w:pPr>
              <w:spacing w:line="300" w:lineRule="atLeast"/>
              <w:rPr>
                <w:rFonts w:ascii="Times New Roman" w:hAnsi="Times New Roman"/>
                <w:color w:val="333333"/>
              </w:rPr>
            </w:pPr>
            <w:r>
              <w:rPr>
                <w:rFonts w:ascii="Times New Roman" w:hAnsi="Times New Roman"/>
                <w:color w:val="333333"/>
              </w:rPr>
              <w:t>Number(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3B13540" w14:textId="77777777" w:rsidR="006A6F36" w:rsidRDefault="006A6F36" w:rsidP="006A6F3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Ngày bắt đầu tính lãi quá hạn. Ví dụ là 30 (ngày 30), bắt đầu ngày 01 tháng tiếp theo sẽ tính quá hạn.</w:t>
            </w:r>
          </w:p>
        </w:tc>
      </w:tr>
      <w:tr w:rsidR="006A6F36" w:rsidRPr="005F231B" w14:paraId="77943D20"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41CEBCB" w14:textId="77777777" w:rsidR="006A6F36" w:rsidRPr="007459D0" w:rsidRDefault="006A6F3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48E7933" w14:textId="77777777" w:rsidR="006A6F36" w:rsidRPr="006D4F89" w:rsidRDefault="006A6F36" w:rsidP="006A6F36">
            <w:pPr>
              <w:spacing w:line="300" w:lineRule="atLeast"/>
              <w:rPr>
                <w:rFonts w:ascii="Times New Roman" w:hAnsi="Times New Roman"/>
                <w:color w:val="FF0000"/>
              </w:rPr>
            </w:pPr>
            <w:r w:rsidRPr="006D4F89">
              <w:rPr>
                <w:rFonts w:ascii="Times New Roman" w:hAnsi="Times New Roman"/>
                <w:color w:val="FF0000"/>
              </w:rPr>
              <w:t>BREAKC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8CC8B0B" w14:textId="77777777" w:rsidR="006A6F36" w:rsidRPr="006D4F89" w:rsidRDefault="006A6F36" w:rsidP="006A6F36">
            <w:pPr>
              <w:spacing w:line="300" w:lineRule="atLeast"/>
              <w:rPr>
                <w:rFonts w:ascii="Times New Roman" w:hAnsi="Times New Roman"/>
                <w:color w:val="FF0000"/>
              </w:rPr>
            </w:pPr>
            <w:r w:rsidRPr="006D4F89">
              <w:rPr>
                <w:rFonts w:ascii="Times New Roman" w:hAnsi="Times New Roman"/>
                <w:color w:val="FF0000"/>
              </w:rPr>
              <w:t>Varchar2(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9FF05F3" w14:textId="77777777" w:rsidR="006A6F36" w:rsidRPr="006D4F89" w:rsidRDefault="006A6F36" w:rsidP="006A6F36">
            <w:pPr>
              <w:pStyle w:val="comment0"/>
              <w:ind w:left="0"/>
              <w:rPr>
                <w:rFonts w:ascii="Times New Roman" w:eastAsia="Times New Roman" w:hAnsi="Times New Roman" w:cs="Times New Roman"/>
                <w:bCs w:val="0"/>
                <w:i w:val="0"/>
                <w:snapToGrid/>
                <w:color w:val="FF0000"/>
                <w:sz w:val="24"/>
                <w:szCs w:val="24"/>
                <w:lang w:eastAsia="en-US"/>
              </w:rPr>
            </w:pPr>
            <w:r w:rsidRPr="006D4F89">
              <w:rPr>
                <w:rFonts w:ascii="Times New Roman" w:eastAsia="Times New Roman" w:hAnsi="Times New Roman" w:cs="Times New Roman"/>
                <w:bCs w:val="0"/>
                <w:i w:val="0"/>
                <w:snapToGrid/>
                <w:color w:val="FF0000"/>
                <w:sz w:val="24"/>
                <w:szCs w:val="24"/>
                <w:lang w:eastAsia="en-US"/>
              </w:rPr>
              <w:t>Y/N: Có được tất toán trước hạn không</w:t>
            </w:r>
            <w:r>
              <w:rPr>
                <w:rFonts w:ascii="Times New Roman" w:eastAsia="Times New Roman" w:hAnsi="Times New Roman" w:cs="Times New Roman"/>
                <w:bCs w:val="0"/>
                <w:i w:val="0"/>
                <w:snapToGrid/>
                <w:color w:val="FF0000"/>
                <w:sz w:val="24"/>
                <w:szCs w:val="24"/>
                <w:lang w:eastAsia="en-US"/>
              </w:rPr>
              <w:t>, mặc định Y</w:t>
            </w:r>
          </w:p>
        </w:tc>
      </w:tr>
      <w:tr w:rsidR="006A6F36" w:rsidRPr="005F231B" w14:paraId="4EAED98F"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CF9EC84" w14:textId="77777777" w:rsidR="006A6F36" w:rsidRPr="007459D0" w:rsidRDefault="006A6F3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AF3290A" w14:textId="77777777" w:rsidR="006A6F36" w:rsidRPr="006D4F89" w:rsidRDefault="006A6F36" w:rsidP="006A6F36">
            <w:pPr>
              <w:spacing w:line="300" w:lineRule="atLeast"/>
              <w:rPr>
                <w:rFonts w:ascii="Times New Roman" w:hAnsi="Times New Roman"/>
                <w:color w:val="FF0000"/>
              </w:rPr>
            </w:pPr>
            <w:r w:rsidRPr="006D4F89">
              <w:rPr>
                <w:rFonts w:ascii="Times New Roman" w:hAnsi="Times New Roman"/>
                <w:color w:val="FF0000"/>
              </w:rPr>
              <w:t>MINBRTERM</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D7A6177" w14:textId="77777777" w:rsidR="006A6F36" w:rsidRPr="006D4F89" w:rsidRDefault="006A6F36" w:rsidP="006A6F36">
            <w:pPr>
              <w:spacing w:line="300" w:lineRule="atLeast"/>
              <w:rPr>
                <w:rFonts w:ascii="Times New Roman" w:hAnsi="Times New Roman"/>
                <w:color w:val="FF0000"/>
              </w:rPr>
            </w:pPr>
            <w:r w:rsidRPr="006D4F89">
              <w:rPr>
                <w:rFonts w:ascii="Times New Roman" w:hAnsi="Times New Roman"/>
                <w:color w:val="FF0000"/>
              </w:rPr>
              <w:t>Number(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AF9DD63" w14:textId="77777777" w:rsidR="006A6F36" w:rsidRPr="006D4F89" w:rsidRDefault="006A6F36" w:rsidP="006A6F36">
            <w:pPr>
              <w:pStyle w:val="comment0"/>
              <w:ind w:left="0"/>
              <w:rPr>
                <w:rFonts w:ascii="Times New Roman" w:eastAsia="Times New Roman" w:hAnsi="Times New Roman" w:cs="Times New Roman"/>
                <w:bCs w:val="0"/>
                <w:i w:val="0"/>
                <w:snapToGrid/>
                <w:color w:val="FF0000"/>
                <w:sz w:val="24"/>
                <w:szCs w:val="24"/>
                <w:lang w:eastAsia="en-US"/>
              </w:rPr>
            </w:pPr>
            <w:r w:rsidRPr="00557119">
              <w:rPr>
                <w:rFonts w:ascii="Times New Roman" w:eastAsia="Times New Roman" w:hAnsi="Times New Roman" w:cs="Times New Roman"/>
                <w:bCs w:val="0"/>
                <w:i w:val="0"/>
                <w:snapToGrid/>
                <w:color w:val="FF0000"/>
                <w:sz w:val="24"/>
                <w:szCs w:val="24"/>
                <w:lang w:eastAsia="en-US"/>
              </w:rPr>
              <w:t>Số kỳ hạn tối thiểu tất toán trước hạn</w:t>
            </w:r>
            <w:r>
              <w:rPr>
                <w:rFonts w:ascii="Times New Roman" w:eastAsia="Times New Roman" w:hAnsi="Times New Roman" w:cs="Times New Roman"/>
                <w:bCs w:val="0"/>
                <w:i w:val="0"/>
                <w:snapToGrid/>
                <w:color w:val="FF0000"/>
                <w:sz w:val="24"/>
                <w:szCs w:val="24"/>
                <w:lang w:eastAsia="en-US"/>
              </w:rPr>
              <w:t>. Mặc định là 0</w:t>
            </w:r>
          </w:p>
        </w:tc>
      </w:tr>
      <w:tr w:rsidR="006A6F36" w:rsidRPr="005F231B" w14:paraId="2F8097E2"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4DD1E70" w14:textId="77777777" w:rsidR="006A6F36" w:rsidRPr="007459D0" w:rsidRDefault="006A6F3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1E58035" w14:textId="77777777" w:rsidR="006A6F36" w:rsidRPr="005F231B" w:rsidRDefault="006A6F36" w:rsidP="006A6F36">
            <w:pPr>
              <w:spacing w:line="300" w:lineRule="atLeast"/>
              <w:rPr>
                <w:rFonts w:ascii="Times New Roman" w:hAnsi="Times New Roman"/>
                <w:color w:val="333333"/>
              </w:rPr>
            </w:pPr>
            <w:r>
              <w:rPr>
                <w:rFonts w:ascii="Times New Roman" w:hAnsi="Times New Roman"/>
                <w:color w:val="333333"/>
              </w:rPr>
              <w:t>LNCLDR</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C746311" w14:textId="77777777" w:rsidR="006A6F36" w:rsidRDefault="006A6F36" w:rsidP="006A6F36">
            <w:pPr>
              <w:spacing w:line="300" w:lineRule="atLeast"/>
              <w:rPr>
                <w:rFonts w:ascii="Times New Roman" w:hAnsi="Times New Roman"/>
                <w:color w:val="333333"/>
              </w:rPr>
            </w:pPr>
            <w:r>
              <w:rPr>
                <w:rFonts w:ascii="Times New Roman" w:hAnsi="Times New Roman"/>
                <w:color w:val="333333"/>
              </w:rPr>
              <w:t>Varchar2(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8098002" w14:textId="77777777" w:rsidR="006A6F36" w:rsidRPr="005F231B" w:rsidRDefault="006A6F36" w:rsidP="006A6F36">
            <w:pPr>
              <w:spacing w:line="300" w:lineRule="atLeast"/>
              <w:rPr>
                <w:rFonts w:ascii="Times New Roman" w:hAnsi="Times New Roman"/>
                <w:color w:val="333333"/>
              </w:rPr>
            </w:pPr>
            <w:r>
              <w:rPr>
                <w:rFonts w:ascii="Times New Roman" w:hAnsi="Times New Roman"/>
                <w:color w:val="333333"/>
              </w:rPr>
              <w:t>Tính theo lịch làm việc hay lịch thông thường (B or N). Mặc định là: N</w:t>
            </w:r>
          </w:p>
        </w:tc>
      </w:tr>
      <w:tr w:rsidR="006A6F36" w:rsidRPr="005F231B" w14:paraId="279CF474"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34F73B1" w14:textId="77777777" w:rsidR="006A6F36" w:rsidRPr="007459D0" w:rsidRDefault="006A6F3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A164F27" w14:textId="77777777" w:rsidR="006A6F36" w:rsidRPr="00DB6A36" w:rsidRDefault="006A6F36" w:rsidP="006A6F36">
            <w:pPr>
              <w:spacing w:line="300" w:lineRule="atLeast"/>
              <w:rPr>
                <w:rFonts w:ascii="Times New Roman" w:hAnsi="Times New Roman"/>
                <w:color w:val="333333"/>
              </w:rPr>
            </w:pPr>
            <w:r w:rsidRPr="00DB6A36">
              <w:rPr>
                <w:rFonts w:ascii="Times New Roman" w:hAnsi="Times New Roman"/>
                <w:color w:val="333333"/>
              </w:rPr>
              <w:t>INTFRQ</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4E75CC4" w14:textId="77777777" w:rsidR="006A6F36" w:rsidRPr="00DB6A36" w:rsidRDefault="006A6F36" w:rsidP="006A6F36">
            <w:pPr>
              <w:spacing w:line="300" w:lineRule="atLeast"/>
              <w:rPr>
                <w:rFonts w:ascii="Times New Roman" w:hAnsi="Times New Roman"/>
                <w:color w:val="333333"/>
              </w:rPr>
            </w:pPr>
            <w:r>
              <w:rPr>
                <w:rFonts w:ascii="Times New Roman" w:hAnsi="Times New Roman"/>
                <w:color w:val="333333"/>
              </w:rPr>
              <w:t>Varchar2(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ADE9DA0" w14:textId="77777777" w:rsidR="006A6F36" w:rsidRPr="00DB6A36" w:rsidRDefault="006A6F36" w:rsidP="006A6F36">
            <w:pPr>
              <w:spacing w:line="300" w:lineRule="atLeast"/>
              <w:rPr>
                <w:rFonts w:ascii="Times New Roman" w:hAnsi="Times New Roman"/>
                <w:color w:val="333333"/>
              </w:rPr>
            </w:pPr>
            <w:r w:rsidRPr="00DB6A36">
              <w:rPr>
                <w:rFonts w:ascii="Times New Roman" w:hAnsi="Times New Roman"/>
                <w:color w:val="333333"/>
              </w:rPr>
              <w:t>Phương thức trả lãi</w:t>
            </w:r>
          </w:p>
          <w:p w14:paraId="5951D578" w14:textId="77777777" w:rsidR="006A6F36" w:rsidRPr="00DB6A36" w:rsidRDefault="006A6F36" w:rsidP="006A6F36">
            <w:pPr>
              <w:spacing w:line="300" w:lineRule="atLeast"/>
              <w:rPr>
                <w:rFonts w:ascii="Times New Roman" w:hAnsi="Times New Roman"/>
                <w:color w:val="333333"/>
              </w:rPr>
            </w:pPr>
            <w:r w:rsidRPr="00DB6A36">
              <w:rPr>
                <w:rFonts w:ascii="Times New Roman" w:hAnsi="Times New Roman"/>
                <w:color w:val="333333"/>
              </w:rPr>
              <w:t>L. Lumpsum, cuối kỳ (khi tất toán)</w:t>
            </w:r>
          </w:p>
          <w:p w14:paraId="33774E56" w14:textId="77777777" w:rsidR="006A6F36" w:rsidRDefault="006A6F36" w:rsidP="006A6F36">
            <w:pPr>
              <w:spacing w:line="300" w:lineRule="atLeast"/>
              <w:rPr>
                <w:rFonts w:ascii="Times New Roman" w:hAnsi="Times New Roman"/>
                <w:color w:val="333333"/>
              </w:rPr>
            </w:pPr>
            <w:r w:rsidRPr="00DB6A36">
              <w:rPr>
                <w:rFonts w:ascii="Times New Roman" w:hAnsi="Times New Roman"/>
                <w:color w:val="333333"/>
              </w:rPr>
              <w:t>A. Advanced, trả lãi trước</w:t>
            </w:r>
          </w:p>
          <w:p w14:paraId="030508BF" w14:textId="77777777" w:rsidR="006A6F36" w:rsidRPr="00DB6A36" w:rsidRDefault="006A6F36" w:rsidP="006A6F36">
            <w:pPr>
              <w:spacing w:line="300" w:lineRule="atLeast"/>
              <w:rPr>
                <w:rFonts w:ascii="Times New Roman" w:hAnsi="Times New Roman"/>
                <w:color w:val="333333"/>
              </w:rPr>
            </w:pPr>
            <w:r>
              <w:rPr>
                <w:rFonts w:ascii="Times New Roman" w:hAnsi="Times New Roman"/>
                <w:color w:val="333333"/>
              </w:rPr>
              <w:t xml:space="preserve">O: trả lãi Add On. </w:t>
            </w:r>
            <w:r w:rsidRPr="006D20A7">
              <w:rPr>
                <w:rFonts w:ascii="Times New Roman" w:hAnsi="Times New Roman"/>
                <w:color w:val="333333"/>
              </w:rPr>
              <w:t>Gốc &amp; lãi trả nh</w:t>
            </w:r>
            <w:r w:rsidRPr="006D20A7">
              <w:rPr>
                <w:rFonts w:ascii="Times New Roman" w:hAnsi="Times New Roman" w:hint="eastAsia"/>
                <w:color w:val="333333"/>
              </w:rPr>
              <w:t>ư</w:t>
            </w:r>
            <w:r w:rsidRPr="006D20A7">
              <w:rPr>
                <w:rFonts w:ascii="Times New Roman" w:hAnsi="Times New Roman"/>
                <w:color w:val="333333"/>
              </w:rPr>
              <w:t xml:space="preserve"> nhau ở tất cả các kỳ trả lãi:Ví dụ:  Số tiền vay là A đ</w:t>
            </w:r>
            <w:r w:rsidRPr="006D20A7">
              <w:rPr>
                <w:rFonts w:ascii="Times New Roman" w:hAnsi="Times New Roman" w:hint="eastAsia"/>
                <w:color w:val="333333"/>
              </w:rPr>
              <w:t>ư</w:t>
            </w:r>
            <w:r w:rsidRPr="006D20A7">
              <w:rPr>
                <w:rFonts w:ascii="Times New Roman" w:hAnsi="Times New Roman"/>
                <w:color w:val="333333"/>
              </w:rPr>
              <w:t>ợc vay trong Z tháng. Lãi suất vay là x%/tháng tính trên d</w:t>
            </w:r>
            <w:r w:rsidRPr="006D20A7">
              <w:rPr>
                <w:rFonts w:ascii="Times New Roman" w:hAnsi="Times New Roman" w:hint="eastAsia"/>
                <w:color w:val="333333"/>
              </w:rPr>
              <w:t>ư</w:t>
            </w:r>
            <w:r w:rsidRPr="006D20A7">
              <w:rPr>
                <w:rFonts w:ascii="Times New Roman" w:hAnsi="Times New Roman"/>
                <w:color w:val="333333"/>
              </w:rPr>
              <w:t xml:space="preserve"> nợ gốc. Tổng số phải trả cuối kỳ: A(1+ x%)^Z =&gt; * Hàng tháng trả số tiền nh</w:t>
            </w:r>
            <w:r w:rsidRPr="006D20A7">
              <w:rPr>
                <w:rFonts w:ascii="Times New Roman" w:hAnsi="Times New Roman" w:hint="eastAsia"/>
                <w:color w:val="333333"/>
              </w:rPr>
              <w:t>ư</w:t>
            </w:r>
            <w:r w:rsidRPr="006D20A7">
              <w:rPr>
                <w:rFonts w:ascii="Times New Roman" w:hAnsi="Times New Roman"/>
                <w:color w:val="333333"/>
              </w:rPr>
              <w:t xml:space="preserve"> nhau bằng A(1+ X%)^Z /Z</w:t>
            </w:r>
          </w:p>
          <w:p w14:paraId="732D3025" w14:textId="77777777" w:rsidR="006A6F36" w:rsidRPr="00C62FFD" w:rsidRDefault="006A6F36" w:rsidP="006A6F36">
            <w:pPr>
              <w:pStyle w:val="comment0"/>
              <w:ind w:left="0"/>
              <w:rPr>
                <w:rFonts w:ascii="Times New Roman" w:eastAsia="Times New Roman" w:hAnsi="Times New Roman" w:cs="Times New Roman"/>
                <w:bCs w:val="0"/>
                <w:i w:val="0"/>
                <w:snapToGrid/>
                <w:color w:val="333333"/>
                <w:sz w:val="24"/>
                <w:szCs w:val="24"/>
                <w:lang w:eastAsia="en-US"/>
              </w:rPr>
            </w:pPr>
            <w:r w:rsidRPr="007C4C05">
              <w:rPr>
                <w:rFonts w:ascii="Times New Roman" w:hAnsi="Times New Roman"/>
                <w:color w:val="002060"/>
              </w:rPr>
              <w:t>M. Montly, hàng tháng (Mặc định): Trả theo d</w:t>
            </w:r>
            <w:r w:rsidRPr="007C4C05">
              <w:rPr>
                <w:rFonts w:ascii="Times New Roman" w:hAnsi="Times New Roman" w:hint="eastAsia"/>
                <w:color w:val="002060"/>
              </w:rPr>
              <w:t>ư</w:t>
            </w:r>
            <w:r w:rsidRPr="007C4C05">
              <w:rPr>
                <w:rFonts w:ascii="Times New Roman" w:hAnsi="Times New Roman"/>
                <w:color w:val="002060"/>
              </w:rPr>
              <w:t xml:space="preserve"> nợ giảm dần đều: Gốc trả đều hàng tháng, lãi tính theo d</w:t>
            </w:r>
            <w:r w:rsidRPr="007C4C05">
              <w:rPr>
                <w:rFonts w:ascii="Times New Roman" w:hAnsi="Times New Roman" w:hint="eastAsia"/>
                <w:color w:val="002060"/>
              </w:rPr>
              <w:t>ư</w:t>
            </w:r>
            <w:r w:rsidRPr="007C4C05">
              <w:rPr>
                <w:rFonts w:ascii="Times New Roman" w:hAnsi="Times New Roman"/>
                <w:color w:val="002060"/>
              </w:rPr>
              <w:t xml:space="preserve"> nợ thực tế.</w:t>
            </w:r>
          </w:p>
        </w:tc>
      </w:tr>
      <w:tr w:rsidR="006A6F36" w:rsidRPr="005F231B" w14:paraId="2B0C495E"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B5ADE08" w14:textId="77777777" w:rsidR="006A6F36" w:rsidRPr="007459D0" w:rsidRDefault="006A6F3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804B537" w14:textId="77777777" w:rsidR="006A6F36" w:rsidRPr="00DB6A36" w:rsidRDefault="006A6F36" w:rsidP="006A6F36">
            <w:pPr>
              <w:spacing w:line="300" w:lineRule="atLeast"/>
              <w:rPr>
                <w:rFonts w:ascii="Times New Roman" w:hAnsi="Times New Roman"/>
                <w:color w:val="333333"/>
              </w:rPr>
            </w:pPr>
            <w:r w:rsidRPr="00A47B58">
              <w:rPr>
                <w:rFonts w:ascii="Times New Roman" w:hAnsi="Times New Roman"/>
                <w:color w:val="333333"/>
              </w:rPr>
              <w:t>PRINFRQ</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7A8F6CA" w14:textId="77777777" w:rsidR="006A6F36" w:rsidRPr="00DB6A36" w:rsidRDefault="006A6F36" w:rsidP="006A6F36">
            <w:pPr>
              <w:spacing w:line="300" w:lineRule="atLeast"/>
              <w:rPr>
                <w:rFonts w:ascii="Times New Roman" w:hAnsi="Times New Roman"/>
                <w:color w:val="333333"/>
              </w:rPr>
            </w:pPr>
            <w:r>
              <w:rPr>
                <w:rFonts w:ascii="Times New Roman" w:hAnsi="Times New Roman"/>
                <w:color w:val="333333"/>
              </w:rPr>
              <w:t>Varchar2(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8108E4E" w14:textId="77777777" w:rsidR="006A6F36" w:rsidRPr="00DB6A36" w:rsidRDefault="006A6F36" w:rsidP="006A6F36">
            <w:pPr>
              <w:spacing w:line="300" w:lineRule="atLeast"/>
              <w:rPr>
                <w:rFonts w:ascii="Times New Roman" w:hAnsi="Times New Roman"/>
                <w:color w:val="333333"/>
              </w:rPr>
            </w:pPr>
            <w:r w:rsidRPr="00DB6A36">
              <w:rPr>
                <w:rFonts w:ascii="Times New Roman" w:hAnsi="Times New Roman"/>
                <w:color w:val="333333"/>
              </w:rPr>
              <w:t xml:space="preserve">Phương thức trả </w:t>
            </w:r>
            <w:r>
              <w:rPr>
                <w:rFonts w:ascii="Times New Roman" w:hAnsi="Times New Roman"/>
                <w:color w:val="333333"/>
              </w:rPr>
              <w:t>gốc</w:t>
            </w:r>
          </w:p>
          <w:p w14:paraId="0E3027E5" w14:textId="77777777" w:rsidR="006A6F36" w:rsidRDefault="006A6F36" w:rsidP="006A6F36">
            <w:pPr>
              <w:spacing w:line="300" w:lineRule="atLeast"/>
              <w:rPr>
                <w:rFonts w:ascii="Times New Roman" w:hAnsi="Times New Roman"/>
                <w:color w:val="333333"/>
              </w:rPr>
            </w:pPr>
            <w:r w:rsidRPr="00DB6A36">
              <w:rPr>
                <w:rFonts w:ascii="Times New Roman" w:hAnsi="Times New Roman"/>
                <w:color w:val="333333"/>
              </w:rPr>
              <w:t>L. Lumpsum, cuối kỳ (khi tất toán)</w:t>
            </w:r>
          </w:p>
          <w:p w14:paraId="687742B2" w14:textId="77777777" w:rsidR="006A6F36" w:rsidRPr="00DB6A36" w:rsidRDefault="006A6F36" w:rsidP="006A6F36">
            <w:pPr>
              <w:spacing w:line="300" w:lineRule="atLeast"/>
              <w:rPr>
                <w:rFonts w:ascii="Times New Roman" w:hAnsi="Times New Roman"/>
                <w:color w:val="333333"/>
              </w:rPr>
            </w:pPr>
            <w:r>
              <w:rPr>
                <w:rFonts w:ascii="Times New Roman" w:hAnsi="Times New Roman"/>
                <w:color w:val="333333"/>
              </w:rPr>
              <w:t>O: trả lãi Add On.</w:t>
            </w:r>
          </w:p>
          <w:p w14:paraId="4246A3F2" w14:textId="77777777" w:rsidR="006A6F36" w:rsidRPr="00C62FFD" w:rsidRDefault="006A6F36" w:rsidP="006A6F36">
            <w:pPr>
              <w:pStyle w:val="comment0"/>
              <w:ind w:left="0"/>
              <w:rPr>
                <w:rFonts w:ascii="Times New Roman" w:eastAsia="Times New Roman" w:hAnsi="Times New Roman" w:cs="Times New Roman"/>
                <w:bCs w:val="0"/>
                <w:i w:val="0"/>
                <w:snapToGrid/>
                <w:color w:val="333333"/>
                <w:sz w:val="24"/>
                <w:szCs w:val="24"/>
                <w:lang w:eastAsia="en-US"/>
              </w:rPr>
            </w:pPr>
            <w:r w:rsidRPr="00DB6A36">
              <w:rPr>
                <w:rFonts w:ascii="Times New Roman" w:hAnsi="Times New Roman"/>
                <w:color w:val="333333"/>
              </w:rPr>
              <w:t>M. Montly, hàng tháng</w:t>
            </w:r>
            <w:r>
              <w:rPr>
                <w:rFonts w:ascii="Times New Roman" w:hAnsi="Times New Roman"/>
                <w:color w:val="333333"/>
              </w:rPr>
              <w:t xml:space="preserve"> (mặc định)</w:t>
            </w:r>
          </w:p>
        </w:tc>
      </w:tr>
      <w:tr w:rsidR="006A6F36" w:rsidRPr="005F231B" w14:paraId="24D7079E"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1675572" w14:textId="77777777" w:rsidR="006A6F36" w:rsidRPr="007459D0" w:rsidRDefault="006A6F3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445B607" w14:textId="77777777" w:rsidR="006A6F36" w:rsidRPr="009E10A5" w:rsidRDefault="006A6F36" w:rsidP="006A6F36">
            <w:pPr>
              <w:spacing w:line="300" w:lineRule="atLeast"/>
              <w:rPr>
                <w:rFonts w:ascii="Times New Roman" w:hAnsi="Times New Roman"/>
                <w:color w:val="333333"/>
              </w:rPr>
            </w:pPr>
            <w:r w:rsidRPr="00A47B58">
              <w:rPr>
                <w:rFonts w:ascii="Times New Roman" w:hAnsi="Times New Roman"/>
                <w:color w:val="333333"/>
              </w:rPr>
              <w:t>PRINPERIO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1650C8D" w14:textId="77777777" w:rsidR="006A6F36" w:rsidRDefault="006A6F36" w:rsidP="006A6F36">
            <w:pPr>
              <w:spacing w:line="300" w:lineRule="atLeast"/>
              <w:rPr>
                <w:rFonts w:ascii="Times New Roman" w:hAnsi="Times New Roman"/>
                <w:color w:val="333333"/>
              </w:rPr>
            </w:pPr>
            <w:r>
              <w:rPr>
                <w:rFonts w:ascii="Times New Roman" w:hAnsi="Times New Roman"/>
                <w:color w:val="333333"/>
              </w:rPr>
              <w:t>Number(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C9F472D" w14:textId="77777777" w:rsidR="006A6F36" w:rsidRDefault="006A6F36" w:rsidP="006A6F36">
            <w:pPr>
              <w:spacing w:line="300" w:lineRule="atLeast"/>
              <w:rPr>
                <w:rFonts w:ascii="Times New Roman" w:hAnsi="Times New Roman"/>
                <w:color w:val="333333"/>
              </w:rPr>
            </w:pPr>
            <w:r>
              <w:rPr>
                <w:rFonts w:ascii="Times New Roman" w:hAnsi="Times New Roman"/>
                <w:color w:val="333333"/>
              </w:rPr>
              <w:t>Số kỳ ân hạn gốc, sau kỳ này bắt đầu trả gốc. Vốn gốc chia đều cho các kỳ còn lại.</w:t>
            </w:r>
          </w:p>
          <w:p w14:paraId="657A6DE6" w14:textId="77777777" w:rsidR="006A6F36" w:rsidRDefault="006A6F36" w:rsidP="006A6F36">
            <w:pPr>
              <w:spacing w:line="300" w:lineRule="atLeast"/>
              <w:rPr>
                <w:rFonts w:ascii="Times New Roman" w:hAnsi="Times New Roman"/>
                <w:color w:val="333333"/>
              </w:rPr>
            </w:pPr>
            <w:r>
              <w:rPr>
                <w:rFonts w:ascii="Times New Roman" w:hAnsi="Times New Roman"/>
                <w:color w:val="333333"/>
              </w:rPr>
              <w:t>Mặc định =0.</w:t>
            </w:r>
          </w:p>
        </w:tc>
      </w:tr>
      <w:tr w:rsidR="006A6F36" w:rsidRPr="005F231B" w14:paraId="2757B859"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84C03ED" w14:textId="77777777" w:rsidR="006A6F36" w:rsidRPr="007459D0" w:rsidRDefault="006A6F3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73F7888" w14:textId="77777777" w:rsidR="006A6F36" w:rsidRPr="009E10A5" w:rsidRDefault="006A6F36" w:rsidP="006A6F36">
            <w:pPr>
              <w:spacing w:line="300" w:lineRule="atLeast"/>
              <w:rPr>
                <w:rFonts w:ascii="Times New Roman" w:hAnsi="Times New Roman"/>
                <w:color w:val="333333"/>
              </w:rPr>
            </w:pPr>
            <w:r w:rsidRPr="007625E6">
              <w:rPr>
                <w:rFonts w:ascii="Times New Roman" w:hAnsi="Times New Roman"/>
                <w:color w:val="333333"/>
              </w:rPr>
              <w:t>INTPERIO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8FFE6A6" w14:textId="77777777" w:rsidR="006A6F36" w:rsidRDefault="006A6F36" w:rsidP="006A6F36">
            <w:pPr>
              <w:spacing w:line="300" w:lineRule="atLeast"/>
              <w:rPr>
                <w:rFonts w:ascii="Times New Roman" w:hAnsi="Times New Roman"/>
                <w:color w:val="333333"/>
              </w:rPr>
            </w:pPr>
            <w:r>
              <w:rPr>
                <w:rFonts w:ascii="Times New Roman" w:hAnsi="Times New Roman"/>
                <w:color w:val="333333"/>
              </w:rPr>
              <w:t>Number(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C406810" w14:textId="77777777" w:rsidR="006A6F36" w:rsidRDefault="006A6F36" w:rsidP="006A6F36">
            <w:pPr>
              <w:spacing w:line="300" w:lineRule="atLeast"/>
              <w:rPr>
                <w:rFonts w:ascii="Times New Roman" w:hAnsi="Times New Roman"/>
                <w:color w:val="333333"/>
              </w:rPr>
            </w:pPr>
            <w:r>
              <w:rPr>
                <w:rFonts w:ascii="Times New Roman" w:hAnsi="Times New Roman"/>
                <w:color w:val="333333"/>
              </w:rPr>
              <w:t>Số kỳ ân hạn lãi. Sau thời gian này bắt đầu trã lãi, số lãi thời gian ân hạn trả vào kỳ thu lãi đầu tiên.</w:t>
            </w:r>
          </w:p>
          <w:p w14:paraId="0DE50E06" w14:textId="77777777" w:rsidR="006A6F36" w:rsidRDefault="006A6F36" w:rsidP="006A6F36">
            <w:pPr>
              <w:spacing w:line="300" w:lineRule="atLeast"/>
              <w:rPr>
                <w:rFonts w:ascii="Times New Roman" w:hAnsi="Times New Roman"/>
                <w:color w:val="333333"/>
              </w:rPr>
            </w:pPr>
            <w:r>
              <w:rPr>
                <w:rFonts w:ascii="Times New Roman" w:hAnsi="Times New Roman"/>
                <w:color w:val="333333"/>
              </w:rPr>
              <w:t>Mặc định =0.</w:t>
            </w:r>
          </w:p>
        </w:tc>
      </w:tr>
      <w:tr w:rsidR="006A6F36" w:rsidRPr="005F231B" w14:paraId="7755AE92"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B4802B3" w14:textId="77777777" w:rsidR="006A6F36" w:rsidRPr="007459D0" w:rsidRDefault="006A6F36" w:rsidP="0007466B">
            <w:pPr>
              <w:pStyle w:val="ListParagraph0"/>
              <w:numPr>
                <w:ilvl w:val="0"/>
                <w:numId w:val="40"/>
              </w:numPr>
              <w:spacing w:line="300" w:lineRule="atLeast"/>
              <w:rPr>
                <w:rFonts w:ascii="Times New Roman" w:hAnsi="Times New Roman"/>
                <w:color w:val="333333"/>
              </w:rPr>
            </w:pPr>
            <w:commentRangeStart w:id="101"/>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49C7B19" w14:textId="77777777" w:rsidR="006A6F36" w:rsidRPr="00DB6A36" w:rsidRDefault="006A6F36" w:rsidP="006A6F36">
            <w:pPr>
              <w:spacing w:line="300" w:lineRule="atLeast"/>
              <w:rPr>
                <w:rFonts w:ascii="Times New Roman" w:hAnsi="Times New Roman"/>
                <w:color w:val="333333"/>
              </w:rPr>
            </w:pPr>
            <w:r>
              <w:rPr>
                <w:rFonts w:ascii="Times New Roman" w:hAnsi="Times New Roman"/>
                <w:color w:val="333333"/>
              </w:rPr>
              <w:t>LOANFE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22B417A" w14:textId="77777777" w:rsidR="006A6F36" w:rsidRPr="00DB6A36" w:rsidRDefault="006A6F36" w:rsidP="006A6F36">
            <w:pPr>
              <w:spacing w:line="300" w:lineRule="atLeast"/>
              <w:rPr>
                <w:rFonts w:ascii="Times New Roman" w:hAnsi="Times New Roman"/>
                <w:color w:val="333333"/>
              </w:rPr>
            </w:pPr>
            <w:r>
              <w:rPr>
                <w:rFonts w:ascii="Times New Roman" w:hAnsi="Times New Roman"/>
                <w:color w:val="333333"/>
              </w:rPr>
              <w:t>Number(1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07BC588" w14:textId="77777777" w:rsidR="006A6F36" w:rsidRPr="00C62FFD" w:rsidRDefault="006A6F36" w:rsidP="006A6F3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ỉ lệ phí tư vấn (4%), trừ ngay khi giải ngân cho bên đi vay.</w:t>
            </w:r>
            <w:commentRangeEnd w:id="101"/>
            <w:r w:rsidR="000350F8">
              <w:rPr>
                <w:rStyle w:val="CommentReference"/>
                <w:rFonts w:ascii="Times New Roman" w:eastAsia="Times New Roman" w:hAnsi="Times New Roman" w:cs="Times New Roman"/>
                <w:bCs w:val="0"/>
                <w:i w:val="0"/>
                <w:snapToGrid/>
                <w:lang w:val="x-none" w:eastAsia="x-none"/>
              </w:rPr>
              <w:commentReference w:id="101"/>
            </w:r>
          </w:p>
        </w:tc>
      </w:tr>
      <w:tr w:rsidR="006A6F36" w:rsidRPr="005F231B" w14:paraId="340370C9"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D1711C6" w14:textId="77777777" w:rsidR="006A6F36" w:rsidRPr="007459D0" w:rsidRDefault="006A6F3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911A0C9" w14:textId="77777777" w:rsidR="006A6F36" w:rsidRPr="00DB6A36" w:rsidRDefault="006A6F36" w:rsidP="006A6F36">
            <w:pPr>
              <w:spacing w:line="300" w:lineRule="atLeast"/>
              <w:rPr>
                <w:rFonts w:ascii="Times New Roman" w:hAnsi="Times New Roman"/>
                <w:color w:val="333333"/>
              </w:rPr>
            </w:pPr>
            <w:commentRangeStart w:id="102"/>
            <w:r>
              <w:rPr>
                <w:rFonts w:ascii="Times New Roman" w:hAnsi="Times New Roman"/>
                <w:color w:val="333333"/>
              </w:rPr>
              <w:t>SRVFE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4522046" w14:textId="77777777" w:rsidR="006A6F36" w:rsidRPr="00DB6A36" w:rsidRDefault="006A6F36" w:rsidP="006A6F36">
            <w:pPr>
              <w:spacing w:line="300" w:lineRule="atLeast"/>
              <w:rPr>
                <w:rFonts w:ascii="Times New Roman" w:hAnsi="Times New Roman"/>
                <w:color w:val="333333"/>
              </w:rPr>
            </w:pPr>
            <w:r>
              <w:rPr>
                <w:rFonts w:ascii="Times New Roman" w:hAnsi="Times New Roman"/>
                <w:color w:val="333333"/>
              </w:rPr>
              <w:t>Number(1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DAD14CA" w14:textId="77777777" w:rsidR="006A6F36" w:rsidRPr="00C62FFD" w:rsidRDefault="006A6F36" w:rsidP="006A6F3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ỷ lệ phí dịch vụ, % trên lãi thu được của bên cho vay.  (ví dụ: 10%). Trừ khi trả phí hàng tháng cho bên cho vay.</w:t>
            </w:r>
            <w:commentRangeEnd w:id="102"/>
            <w:r w:rsidR="0051783C">
              <w:rPr>
                <w:rStyle w:val="CommentReference"/>
                <w:rFonts w:ascii="Times New Roman" w:eastAsia="Times New Roman" w:hAnsi="Times New Roman" w:cs="Times New Roman"/>
                <w:bCs w:val="0"/>
                <w:i w:val="0"/>
                <w:snapToGrid/>
                <w:lang w:val="x-none" w:eastAsia="x-none"/>
              </w:rPr>
              <w:commentReference w:id="102"/>
            </w:r>
          </w:p>
        </w:tc>
      </w:tr>
      <w:tr w:rsidR="006A6F36" w:rsidRPr="005F231B" w14:paraId="1EDA7324"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30A9BFA" w14:textId="77777777" w:rsidR="006A6F36" w:rsidRPr="007459D0" w:rsidRDefault="006A6F3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90E67D6" w14:textId="77777777" w:rsidR="006A6F36" w:rsidRPr="00DB6A36" w:rsidRDefault="006A6F36" w:rsidP="006A6F36">
            <w:pPr>
              <w:spacing w:line="300" w:lineRule="atLeast"/>
              <w:rPr>
                <w:rFonts w:ascii="Times New Roman" w:hAnsi="Times New Roman"/>
                <w:color w:val="333333"/>
              </w:rPr>
            </w:pPr>
            <w:r>
              <w:rPr>
                <w:rFonts w:ascii="Times New Roman" w:hAnsi="Times New Roman"/>
                <w:color w:val="333333"/>
              </w:rPr>
              <w:t>RATE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8B2686B" w14:textId="77777777" w:rsidR="006A6F36" w:rsidRPr="00DB6A36" w:rsidRDefault="006A6F36" w:rsidP="006A6F36">
            <w:pPr>
              <w:spacing w:line="300" w:lineRule="atLeast"/>
              <w:rPr>
                <w:rFonts w:ascii="Times New Roman" w:hAnsi="Times New Roman"/>
                <w:color w:val="333333"/>
              </w:rPr>
            </w:pPr>
            <w:r>
              <w:rPr>
                <w:rFonts w:ascii="Times New Roman" w:hAnsi="Times New Roman"/>
                <w:color w:val="333333"/>
              </w:rPr>
              <w:t>Number(1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F5C9C05" w14:textId="77777777" w:rsidR="006A6F36" w:rsidRPr="00C62FFD" w:rsidRDefault="006A6F36" w:rsidP="006A6F3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ỷ lệ lãi suất trong hạn (ví dụ: Từ ngày giải ngân đến ngày 25)</w:t>
            </w:r>
          </w:p>
        </w:tc>
      </w:tr>
      <w:tr w:rsidR="006A6F36" w:rsidRPr="005F231B" w14:paraId="7083046D"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D7FE15A" w14:textId="77777777" w:rsidR="006A6F36" w:rsidRPr="007459D0" w:rsidRDefault="006A6F3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DF51927" w14:textId="77777777" w:rsidR="006A6F36" w:rsidRPr="00DB6A36" w:rsidRDefault="006A6F36" w:rsidP="006A6F36">
            <w:pPr>
              <w:spacing w:line="300" w:lineRule="atLeast"/>
              <w:rPr>
                <w:rFonts w:ascii="Times New Roman" w:hAnsi="Times New Roman"/>
                <w:color w:val="333333"/>
              </w:rPr>
            </w:pPr>
            <w:r>
              <w:rPr>
                <w:rFonts w:ascii="Times New Roman" w:hAnsi="Times New Roman"/>
                <w:color w:val="333333"/>
              </w:rPr>
              <w:t>RATE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ED2D6BD" w14:textId="77777777" w:rsidR="006A6F36" w:rsidRPr="00DB6A36" w:rsidRDefault="006A6F36" w:rsidP="006A6F36">
            <w:pPr>
              <w:spacing w:line="300" w:lineRule="atLeast"/>
              <w:rPr>
                <w:rFonts w:ascii="Times New Roman" w:hAnsi="Times New Roman"/>
                <w:color w:val="333333"/>
              </w:rPr>
            </w:pPr>
            <w:r>
              <w:rPr>
                <w:rFonts w:ascii="Times New Roman" w:hAnsi="Times New Roman"/>
                <w:color w:val="333333"/>
              </w:rPr>
              <w:t>Number(1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9850E51" w14:textId="77777777" w:rsidR="006A6F36" w:rsidRPr="00C62FFD" w:rsidRDefault="006A6F36" w:rsidP="006A6F3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ỷ lệ lãi suất đến hạn (VD: Từ ngày 26 đến ngày 30)</w:t>
            </w:r>
          </w:p>
        </w:tc>
      </w:tr>
      <w:tr w:rsidR="006A6F36" w:rsidRPr="005F231B" w14:paraId="14416587"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D4DC2FB" w14:textId="77777777" w:rsidR="006A6F36" w:rsidRPr="007459D0" w:rsidRDefault="006A6F36"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B3DFAE9" w14:textId="77777777" w:rsidR="006A6F36" w:rsidRPr="00DB6A36" w:rsidRDefault="006A6F36" w:rsidP="006A6F36">
            <w:pPr>
              <w:spacing w:line="300" w:lineRule="atLeast"/>
              <w:rPr>
                <w:rFonts w:ascii="Times New Roman" w:hAnsi="Times New Roman"/>
                <w:color w:val="333333"/>
              </w:rPr>
            </w:pPr>
            <w:r>
              <w:rPr>
                <w:rFonts w:ascii="Times New Roman" w:hAnsi="Times New Roman"/>
                <w:color w:val="333333"/>
              </w:rPr>
              <w:t>RATE3</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3CFB3DA" w14:textId="77777777" w:rsidR="006A6F36" w:rsidRPr="00DB6A36" w:rsidRDefault="006A6F36" w:rsidP="006A6F36">
            <w:pPr>
              <w:spacing w:line="300" w:lineRule="atLeast"/>
              <w:rPr>
                <w:rFonts w:ascii="Times New Roman" w:hAnsi="Times New Roman"/>
                <w:color w:val="333333"/>
              </w:rPr>
            </w:pPr>
            <w:r>
              <w:rPr>
                <w:rFonts w:ascii="Times New Roman" w:hAnsi="Times New Roman"/>
                <w:color w:val="333333"/>
              </w:rPr>
              <w:t>Number(1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233B207" w14:textId="77777777" w:rsidR="006A6F36" w:rsidRPr="00C62FFD" w:rsidRDefault="006A6F36" w:rsidP="006A6F36">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ỷ lệ lãi suất quá hạn ( sau ngày 30).</w:t>
            </w:r>
          </w:p>
        </w:tc>
      </w:tr>
      <w:tr w:rsidR="002B2BCB" w:rsidRPr="005F231B" w14:paraId="325F20CD"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EC83545" w14:textId="77777777" w:rsidR="002B2BCB" w:rsidRPr="007459D0" w:rsidRDefault="002B2BCB"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1B058A7" w14:textId="067A21C2" w:rsidR="002B2BCB" w:rsidRDefault="002B2BCB" w:rsidP="002B2BCB">
            <w:pPr>
              <w:spacing w:line="300" w:lineRule="atLeast"/>
              <w:rPr>
                <w:rFonts w:ascii="Times New Roman" w:hAnsi="Times New Roman"/>
                <w:color w:val="333333"/>
              </w:rPr>
            </w:pPr>
            <w:r>
              <w:rPr>
                <w:rFonts w:ascii="Times New Roman" w:hAnsi="Times New Roman"/>
                <w:color w:val="333333"/>
              </w:rPr>
              <w:t>RATE4</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545EE88" w14:textId="3AB0074B" w:rsidR="002B2BCB" w:rsidRDefault="002B2BCB" w:rsidP="002B2BCB">
            <w:pPr>
              <w:spacing w:line="300" w:lineRule="atLeast"/>
              <w:rPr>
                <w:rFonts w:ascii="Times New Roman" w:hAnsi="Times New Roman"/>
                <w:color w:val="333333"/>
              </w:rPr>
            </w:pPr>
            <w:r>
              <w:rPr>
                <w:rFonts w:ascii="Times New Roman" w:hAnsi="Times New Roman"/>
                <w:color w:val="333333"/>
              </w:rPr>
              <w:t>Number(1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6DCDEE1" w14:textId="57003814" w:rsidR="002B2BCB" w:rsidRDefault="002B2BCB" w:rsidP="002B2BCB">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Lãi trên lãi trả chậm</w:t>
            </w:r>
          </w:p>
        </w:tc>
      </w:tr>
      <w:tr w:rsidR="002B2BCB" w:rsidRPr="005F231B" w14:paraId="76F8AFBF"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BE09B40" w14:textId="77777777" w:rsidR="002B2BCB" w:rsidRPr="007459D0" w:rsidRDefault="002B2BCB"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2B0C15C" w14:textId="77777777" w:rsidR="002B2BCB" w:rsidRPr="00DB6A36" w:rsidRDefault="002B2BCB" w:rsidP="002B2BCB">
            <w:pPr>
              <w:spacing w:line="300" w:lineRule="atLeast"/>
              <w:rPr>
                <w:rFonts w:ascii="Times New Roman" w:hAnsi="Times New Roman"/>
                <w:color w:val="333333"/>
              </w:rPr>
            </w:pPr>
            <w:r>
              <w:rPr>
                <w:rFonts w:ascii="Times New Roman" w:hAnsi="Times New Roman"/>
                <w:color w:val="333333"/>
              </w:rPr>
              <w:t>WARNDAY</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1F6E1D4" w14:textId="77777777" w:rsidR="002B2BCB" w:rsidRPr="00DB6A36" w:rsidRDefault="002B2BCB" w:rsidP="002B2BCB">
            <w:pPr>
              <w:spacing w:line="300" w:lineRule="atLeast"/>
              <w:rPr>
                <w:rFonts w:ascii="Times New Roman" w:hAnsi="Times New Roman"/>
                <w:color w:val="333333"/>
              </w:rPr>
            </w:pPr>
            <w:r>
              <w:rPr>
                <w:rFonts w:ascii="Times New Roman" w:hAnsi="Times New Roman"/>
                <w:color w:val="333333"/>
              </w:rPr>
              <w:t>Number(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7426212" w14:textId="77777777" w:rsidR="002B2BCB" w:rsidRDefault="002B2BCB" w:rsidP="002B2BCB">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Số ngày nhắc trả nợ trước khi đến hạn.</w:t>
            </w:r>
          </w:p>
          <w:p w14:paraId="78B9477E" w14:textId="77777777" w:rsidR="002B2BCB" w:rsidRPr="00C62FFD" w:rsidRDefault="002B2BCB" w:rsidP="002B2BCB">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 xml:space="preserve">(VD: nếu giá trị là 3 và ngày đến hạn là 25 thì ngày 22 sẽ gửi Email, SMS nhắc nhở) </w:t>
            </w:r>
          </w:p>
        </w:tc>
      </w:tr>
      <w:tr w:rsidR="002B2BCB" w:rsidRPr="005F231B" w14:paraId="620C657A"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D7B1FB5" w14:textId="77777777" w:rsidR="002B2BCB" w:rsidRPr="007459D0" w:rsidRDefault="002B2BCB"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77C3D31" w14:textId="77777777" w:rsidR="002B2BCB" w:rsidRDefault="002B2BCB" w:rsidP="002B2BCB">
            <w:pPr>
              <w:spacing w:line="300" w:lineRule="atLeast"/>
              <w:rPr>
                <w:rFonts w:ascii="Times New Roman" w:hAnsi="Times New Roman"/>
                <w:color w:val="333333"/>
              </w:rPr>
            </w:pPr>
            <w:r>
              <w:rPr>
                <w:rFonts w:ascii="Times New Roman" w:hAnsi="Times New Roman"/>
                <w:color w:val="333333"/>
              </w:rPr>
              <w:t>DR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44463DB" w14:textId="77777777" w:rsidR="002B2BCB" w:rsidRDefault="002B2BCB" w:rsidP="002B2BCB">
            <w:pPr>
              <w:spacing w:line="300" w:lineRule="atLeast"/>
              <w:rPr>
                <w:rFonts w:ascii="Times New Roman" w:hAnsi="Times New Roman"/>
                <w:color w:val="333333"/>
              </w:rPr>
            </w:pPr>
            <w:r>
              <w:rPr>
                <w:rFonts w:ascii="Times New Roman" w:hAnsi="Times New Roman"/>
                <w:color w:val="333333"/>
              </w:rPr>
              <w:t>Varchar2(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EB7A758" w14:textId="77777777" w:rsidR="002B2BCB" w:rsidRPr="00BC5327" w:rsidRDefault="002B2BCB" w:rsidP="002B2BCB">
            <w:pPr>
              <w:pStyle w:val="comment0"/>
              <w:ind w:left="0"/>
              <w:rPr>
                <w:rFonts w:ascii="Times New Roman" w:eastAsia="Times New Roman" w:hAnsi="Times New Roman" w:cs="Times New Roman"/>
                <w:bCs w:val="0"/>
                <w:i w:val="0"/>
                <w:snapToGrid/>
                <w:color w:val="333333"/>
                <w:sz w:val="24"/>
                <w:szCs w:val="24"/>
                <w:lang w:eastAsia="en-US"/>
              </w:rPr>
            </w:pPr>
            <w:r w:rsidRPr="00BC5327">
              <w:rPr>
                <w:rFonts w:ascii="Times New Roman" w:eastAsia="Times New Roman" w:hAnsi="Times New Roman" w:cs="Times New Roman"/>
                <w:bCs w:val="0"/>
                <w:i w:val="0"/>
                <w:snapToGrid/>
                <w:color w:val="333333"/>
                <w:sz w:val="24"/>
                <w:szCs w:val="24"/>
                <w:lang w:eastAsia="en-US"/>
              </w:rPr>
              <w:t>(L</w:t>
            </w:r>
            <w:r>
              <w:rPr>
                <w:rFonts w:ascii="Times New Roman" w:eastAsia="Times New Roman" w:hAnsi="Times New Roman" w:cs="Times New Roman"/>
                <w:bCs w:val="0"/>
                <w:i w:val="0"/>
                <w:snapToGrid/>
                <w:color w:val="333333"/>
                <w:sz w:val="24"/>
                <w:szCs w:val="24"/>
                <w:lang w:eastAsia="en-US"/>
              </w:rPr>
              <w:t>ấy theo loại hình</w:t>
            </w:r>
            <w:r w:rsidRPr="00BC5327">
              <w:rPr>
                <w:rFonts w:ascii="Times New Roman" w:eastAsia="Times New Roman" w:hAnsi="Times New Roman" w:cs="Times New Roman"/>
                <w:bCs w:val="0"/>
                <w:i w:val="0"/>
                <w:snapToGrid/>
                <w:color w:val="333333"/>
                <w:sz w:val="24"/>
                <w:szCs w:val="24"/>
                <w:lang w:eastAsia="en-US"/>
              </w:rPr>
              <w:t>)</w:t>
            </w:r>
          </w:p>
          <w:p w14:paraId="269BAC31" w14:textId="77777777" w:rsidR="002B2BCB" w:rsidRPr="00BC5327" w:rsidRDefault="002B2BCB" w:rsidP="002B2BCB">
            <w:pPr>
              <w:pStyle w:val="commen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Cách tính lãi suất theo (tham số</w:t>
            </w:r>
            <w:r w:rsidRPr="00BC5327">
              <w:rPr>
                <w:rFonts w:ascii="Times New Roman" w:eastAsia="Times New Roman" w:hAnsi="Times New Roman" w:cs="Times New Roman"/>
                <w:bCs w:val="0"/>
                <w:i w:val="0"/>
                <w:snapToGrid/>
                <w:color w:val="333333"/>
                <w:sz w:val="24"/>
                <w:szCs w:val="24"/>
                <w:lang w:eastAsia="en-US"/>
              </w:rPr>
              <w:t xml:space="preserve"> trong ALLCODE):</w:t>
            </w:r>
          </w:p>
          <w:p w14:paraId="3D29A9BE" w14:textId="77777777" w:rsidR="002B2BCB" w:rsidRPr="00BC5327" w:rsidRDefault="002B2BCB" w:rsidP="002B2BCB">
            <w:pPr>
              <w:pStyle w:val="comment0"/>
              <w:rPr>
                <w:rFonts w:ascii="Times New Roman" w:eastAsia="Times New Roman" w:hAnsi="Times New Roman" w:cs="Times New Roman"/>
                <w:bCs w:val="0"/>
                <w:i w:val="0"/>
                <w:snapToGrid/>
                <w:color w:val="333333"/>
                <w:sz w:val="24"/>
                <w:szCs w:val="24"/>
                <w:lang w:eastAsia="en-US"/>
              </w:rPr>
            </w:pPr>
            <w:r w:rsidRPr="00BC5327">
              <w:rPr>
                <w:rFonts w:ascii="Times New Roman" w:eastAsia="Times New Roman" w:hAnsi="Times New Roman" w:cs="Times New Roman"/>
                <w:bCs w:val="0"/>
                <w:i w:val="0"/>
                <w:snapToGrid/>
                <w:color w:val="333333"/>
                <w:sz w:val="24"/>
                <w:szCs w:val="24"/>
                <w:lang w:eastAsia="en-US"/>
              </w:rPr>
              <w:t>D1. Tháng 30 ngày</w:t>
            </w:r>
          </w:p>
          <w:p w14:paraId="0261C4FB" w14:textId="77777777" w:rsidR="002B2BCB" w:rsidRPr="00BC5327" w:rsidRDefault="002B2BCB" w:rsidP="002B2BCB">
            <w:pPr>
              <w:pStyle w:val="comment0"/>
              <w:rPr>
                <w:rFonts w:ascii="Times New Roman" w:eastAsia="Times New Roman" w:hAnsi="Times New Roman" w:cs="Times New Roman"/>
                <w:bCs w:val="0"/>
                <w:i w:val="0"/>
                <w:snapToGrid/>
                <w:color w:val="333333"/>
                <w:sz w:val="24"/>
                <w:szCs w:val="24"/>
                <w:lang w:eastAsia="en-US"/>
              </w:rPr>
            </w:pPr>
            <w:r w:rsidRPr="00BC5327">
              <w:rPr>
                <w:rFonts w:ascii="Times New Roman" w:eastAsia="Times New Roman" w:hAnsi="Times New Roman" w:cs="Times New Roman"/>
                <w:bCs w:val="0"/>
                <w:i w:val="0"/>
                <w:snapToGrid/>
                <w:color w:val="333333"/>
                <w:sz w:val="24"/>
                <w:szCs w:val="24"/>
                <w:lang w:eastAsia="en-US"/>
              </w:rPr>
              <w:t>D2. Tháng s</w:t>
            </w:r>
            <w:r>
              <w:rPr>
                <w:rFonts w:ascii="Times New Roman" w:eastAsia="Times New Roman" w:hAnsi="Times New Roman" w:cs="Times New Roman"/>
                <w:bCs w:val="0"/>
                <w:i w:val="0"/>
                <w:snapToGrid/>
                <w:color w:val="333333"/>
                <w:sz w:val="24"/>
                <w:szCs w:val="24"/>
                <w:lang w:eastAsia="en-US"/>
              </w:rPr>
              <w:t>ố</w:t>
            </w:r>
            <w:r w:rsidRPr="00BC5327">
              <w:rPr>
                <w:rFonts w:ascii="Times New Roman" w:eastAsia="Times New Roman" w:hAnsi="Times New Roman" w:cs="Times New Roman"/>
                <w:bCs w:val="0"/>
                <w:i w:val="0"/>
                <w:snapToGrid/>
                <w:color w:val="333333"/>
                <w:sz w:val="24"/>
                <w:szCs w:val="24"/>
                <w:lang w:eastAsia="en-US"/>
              </w:rPr>
              <w:t xml:space="preserve"> ngày th</w:t>
            </w:r>
            <w:r>
              <w:rPr>
                <w:rFonts w:ascii="Times New Roman" w:eastAsia="Times New Roman" w:hAnsi="Times New Roman" w:cs="Times New Roman"/>
                <w:bCs w:val="0"/>
                <w:i w:val="0"/>
                <w:snapToGrid/>
                <w:color w:val="333333"/>
                <w:sz w:val="24"/>
                <w:szCs w:val="24"/>
                <w:lang w:eastAsia="en-US"/>
              </w:rPr>
              <w:t>ực tế</w:t>
            </w:r>
          </w:p>
          <w:p w14:paraId="7BCE7452" w14:textId="77777777" w:rsidR="002B2BCB" w:rsidRPr="00BC5327" w:rsidRDefault="002B2BCB" w:rsidP="002B2BCB">
            <w:pPr>
              <w:pStyle w:val="commen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Y1. Nă</w:t>
            </w:r>
            <w:r w:rsidRPr="00BC5327">
              <w:rPr>
                <w:rFonts w:ascii="Times New Roman" w:eastAsia="Times New Roman" w:hAnsi="Times New Roman" w:cs="Times New Roman"/>
                <w:bCs w:val="0"/>
                <w:i w:val="0"/>
                <w:snapToGrid/>
                <w:color w:val="333333"/>
                <w:sz w:val="24"/>
                <w:szCs w:val="24"/>
                <w:lang w:eastAsia="en-US"/>
              </w:rPr>
              <w:t>m 360 ngày</w:t>
            </w:r>
          </w:p>
          <w:p w14:paraId="3A517543" w14:textId="77777777" w:rsidR="002B2BCB" w:rsidRDefault="002B2BCB" w:rsidP="002B2BCB">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 xml:space="preserve">             </w:t>
            </w:r>
            <w:r w:rsidRPr="00BC5327">
              <w:rPr>
                <w:rFonts w:ascii="Times New Roman" w:eastAsia="Times New Roman" w:hAnsi="Times New Roman" w:cs="Times New Roman"/>
                <w:bCs w:val="0"/>
                <w:i w:val="0"/>
                <w:snapToGrid/>
                <w:color w:val="333333"/>
                <w:sz w:val="24"/>
                <w:szCs w:val="24"/>
                <w:lang w:eastAsia="en-US"/>
              </w:rPr>
              <w:t>Y2. N</w:t>
            </w:r>
            <w:r>
              <w:rPr>
                <w:rFonts w:ascii="Times New Roman" w:eastAsia="Times New Roman" w:hAnsi="Times New Roman" w:cs="Times New Roman"/>
                <w:bCs w:val="0"/>
                <w:i w:val="0"/>
                <w:snapToGrid/>
                <w:color w:val="333333"/>
                <w:sz w:val="24"/>
                <w:szCs w:val="24"/>
                <w:lang w:eastAsia="en-US"/>
              </w:rPr>
              <w:t>ă</w:t>
            </w:r>
            <w:r w:rsidRPr="00BC5327">
              <w:rPr>
                <w:rFonts w:ascii="Times New Roman" w:eastAsia="Times New Roman" w:hAnsi="Times New Roman" w:cs="Times New Roman"/>
                <w:bCs w:val="0"/>
                <w:i w:val="0"/>
                <w:snapToGrid/>
                <w:color w:val="333333"/>
                <w:sz w:val="24"/>
                <w:szCs w:val="24"/>
                <w:lang w:eastAsia="en-US"/>
              </w:rPr>
              <w:t>m 365 ngày</w:t>
            </w:r>
          </w:p>
        </w:tc>
      </w:tr>
      <w:tr w:rsidR="002B2BCB" w:rsidRPr="005F231B" w14:paraId="52007437"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09DE6DE" w14:textId="77777777" w:rsidR="002B2BCB" w:rsidRPr="007459D0" w:rsidRDefault="002B2BCB" w:rsidP="0007466B">
            <w:pPr>
              <w:pStyle w:val="ListParagraph0"/>
              <w:numPr>
                <w:ilvl w:val="0"/>
                <w:numId w:val="4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4AE9B8E" w14:textId="77777777" w:rsidR="002B2BCB" w:rsidRDefault="002B2BCB" w:rsidP="002B2BCB">
            <w:pPr>
              <w:spacing w:line="300" w:lineRule="atLeast"/>
              <w:rPr>
                <w:rFonts w:ascii="Times New Roman" w:hAnsi="Times New Roman"/>
                <w:color w:val="333333"/>
              </w:rPr>
            </w:pPr>
            <w:r>
              <w:rPr>
                <w:rFonts w:ascii="Times New Roman" w:hAnsi="Times New Roman"/>
                <w:color w:val="333333"/>
              </w:rPr>
              <w:t>ISAPPLY</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9926650" w14:textId="77777777" w:rsidR="002B2BCB" w:rsidRDefault="002B2BCB" w:rsidP="002B2BCB">
            <w:pPr>
              <w:spacing w:line="300" w:lineRule="atLeast"/>
              <w:rPr>
                <w:rFonts w:ascii="Times New Roman" w:hAnsi="Times New Roman"/>
                <w:color w:val="333333"/>
              </w:rPr>
            </w:pPr>
            <w:r>
              <w:rPr>
                <w:rFonts w:ascii="Times New Roman" w:hAnsi="Times New Roman"/>
                <w:color w:val="333333"/>
              </w:rPr>
              <w:t>Varchar2(1)</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06BC8BA" w14:textId="77777777" w:rsidR="002B2BCB" w:rsidRDefault="002B2BCB" w:rsidP="002B2BCB">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Y/N: Khi chỉnh sửa có áp dụng cho các khoản vay cũ của sản phẩm.</w:t>
            </w:r>
          </w:p>
        </w:tc>
      </w:tr>
    </w:tbl>
    <w:p w14:paraId="76774A5A" w14:textId="77777777" w:rsidR="002414B4" w:rsidRDefault="002414B4" w:rsidP="0040577F">
      <w:pPr>
        <w:pStyle w:val="cGDD10"/>
        <w:ind w:left="1440"/>
      </w:pPr>
      <w:r>
        <w:t>Thông tin lịch thu nợ của khoản vay: LNSCHD.</w:t>
      </w:r>
    </w:p>
    <w:p w14:paraId="596C5FDF" w14:textId="77777777" w:rsidR="00A036B6" w:rsidRDefault="00A036B6" w:rsidP="00A036B6">
      <w:pPr>
        <w:pStyle w:val="cGDD10"/>
        <w:ind w:left="216"/>
      </w:pPr>
    </w:p>
    <w:tbl>
      <w:tblPr>
        <w:tblW w:w="0" w:type="auto"/>
        <w:tblInd w:w="330" w:type="dxa"/>
        <w:shd w:val="clear" w:color="auto" w:fill="FFFFFF"/>
        <w:tblCellMar>
          <w:top w:w="15" w:type="dxa"/>
          <w:left w:w="15" w:type="dxa"/>
          <w:bottom w:w="15" w:type="dxa"/>
          <w:right w:w="15" w:type="dxa"/>
        </w:tblCellMar>
        <w:tblLook w:val="04A0" w:firstRow="1" w:lastRow="0" w:firstColumn="1" w:lastColumn="0" w:noHBand="0" w:noVBand="1"/>
      </w:tblPr>
      <w:tblGrid>
        <w:gridCol w:w="829"/>
        <w:gridCol w:w="2087"/>
        <w:gridCol w:w="1397"/>
        <w:gridCol w:w="4980"/>
      </w:tblGrid>
      <w:tr w:rsidR="00A036B6" w:rsidRPr="005F231B" w14:paraId="4FE8FD97" w14:textId="77777777" w:rsidTr="00AA79DA">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2DA6CD8C" w14:textId="77777777" w:rsidR="00A036B6" w:rsidRPr="005F231B" w:rsidRDefault="00A036B6" w:rsidP="00167FA2">
            <w:pPr>
              <w:spacing w:line="300" w:lineRule="atLeast"/>
              <w:jc w:val="center"/>
              <w:rPr>
                <w:rFonts w:ascii="Times New Roman" w:hAnsi="Times New Roman"/>
                <w:b/>
                <w:bCs/>
                <w:color w:val="333333"/>
              </w:rPr>
            </w:pPr>
            <w:r w:rsidRPr="005F231B">
              <w:rPr>
                <w:rFonts w:ascii="Times New Roman" w:hAnsi="Times New Roman"/>
                <w:b/>
                <w:bCs/>
                <w:color w:val="333333"/>
              </w:rPr>
              <w:t>STT</w:t>
            </w:r>
          </w:p>
        </w:tc>
        <w:tc>
          <w:tcPr>
            <w:tcW w:w="0" w:type="auto"/>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73283E09" w14:textId="77777777" w:rsidR="00A036B6" w:rsidRPr="005F231B" w:rsidRDefault="00A036B6" w:rsidP="00167FA2">
            <w:pPr>
              <w:spacing w:line="300" w:lineRule="atLeast"/>
              <w:jc w:val="center"/>
              <w:rPr>
                <w:rFonts w:ascii="Times New Roman" w:hAnsi="Times New Roman"/>
                <w:b/>
                <w:bCs/>
                <w:color w:val="333333"/>
              </w:rPr>
            </w:pPr>
            <w:r w:rsidRPr="005F231B">
              <w:rPr>
                <w:rFonts w:ascii="Times New Roman" w:hAnsi="Times New Roman"/>
                <w:b/>
                <w:bCs/>
                <w:color w:val="333333"/>
              </w:rPr>
              <w:t>Tên trường</w:t>
            </w:r>
          </w:p>
        </w:tc>
        <w:tc>
          <w:tcPr>
            <w:tcW w:w="1397" w:type="dxa"/>
            <w:tcBorders>
              <w:top w:val="single" w:sz="6" w:space="0" w:color="DDDDDD"/>
              <w:left w:val="single" w:sz="6" w:space="0" w:color="DDDDDD"/>
              <w:bottom w:val="single" w:sz="6" w:space="0" w:color="DDDDDD"/>
              <w:right w:val="single" w:sz="6" w:space="0" w:color="DDDDDD"/>
            </w:tcBorders>
            <w:shd w:val="clear" w:color="auto" w:fill="A8D08D"/>
          </w:tcPr>
          <w:p w14:paraId="69E0D8BA" w14:textId="77777777" w:rsidR="00A036B6" w:rsidRPr="005F231B" w:rsidRDefault="00A036B6" w:rsidP="00167FA2">
            <w:pPr>
              <w:spacing w:line="300" w:lineRule="atLeast"/>
              <w:jc w:val="center"/>
              <w:rPr>
                <w:rFonts w:ascii="Times New Roman" w:hAnsi="Times New Roman"/>
                <w:b/>
                <w:bCs/>
                <w:color w:val="333333"/>
              </w:rPr>
            </w:pPr>
            <w:r>
              <w:rPr>
                <w:rFonts w:ascii="Times New Roman" w:hAnsi="Times New Roman"/>
                <w:b/>
                <w:bCs/>
                <w:color w:val="333333"/>
              </w:rPr>
              <w:t>Kiểu dữ liệu</w:t>
            </w:r>
          </w:p>
        </w:tc>
        <w:tc>
          <w:tcPr>
            <w:tcW w:w="5789"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71E74257" w14:textId="77777777" w:rsidR="00A036B6" w:rsidRPr="005F231B" w:rsidRDefault="00A036B6" w:rsidP="00167FA2">
            <w:pPr>
              <w:spacing w:line="300" w:lineRule="atLeast"/>
              <w:jc w:val="center"/>
              <w:rPr>
                <w:rFonts w:ascii="Times New Roman" w:hAnsi="Times New Roman"/>
                <w:b/>
                <w:bCs/>
                <w:color w:val="333333"/>
              </w:rPr>
            </w:pPr>
            <w:r w:rsidRPr="005F231B">
              <w:rPr>
                <w:rFonts w:ascii="Times New Roman" w:hAnsi="Times New Roman"/>
                <w:b/>
                <w:bCs/>
                <w:color w:val="333333"/>
              </w:rPr>
              <w:t>Diễn giải</w:t>
            </w:r>
          </w:p>
        </w:tc>
      </w:tr>
      <w:tr w:rsidR="00A036B6" w:rsidRPr="005F231B" w14:paraId="236ACE69"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855589B" w14:textId="77777777" w:rsidR="00A036B6" w:rsidRPr="007459D0" w:rsidRDefault="00A036B6"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D35087A" w14:textId="77777777" w:rsidR="00A036B6" w:rsidRPr="005F231B" w:rsidRDefault="00A036B6" w:rsidP="00167FA2">
            <w:pPr>
              <w:spacing w:line="300" w:lineRule="atLeast"/>
              <w:rPr>
                <w:rFonts w:ascii="Times New Roman" w:hAnsi="Times New Roman"/>
                <w:color w:val="333333"/>
              </w:rPr>
            </w:pPr>
            <w:r>
              <w:rPr>
                <w:rFonts w:ascii="Times New Roman" w:hAnsi="Times New Roman"/>
                <w:color w:val="333333"/>
              </w:rPr>
              <w:t>AUTO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69305D0" w14:textId="77777777" w:rsidR="00A036B6" w:rsidRDefault="00A036B6" w:rsidP="00167FA2">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152E011" w14:textId="77777777" w:rsidR="00A036B6" w:rsidRPr="005F231B" w:rsidRDefault="00A036B6" w:rsidP="00167FA2">
            <w:pPr>
              <w:spacing w:line="300" w:lineRule="atLeast"/>
              <w:rPr>
                <w:rFonts w:ascii="Times New Roman" w:hAnsi="Times New Roman"/>
                <w:color w:val="333333"/>
              </w:rPr>
            </w:pPr>
            <w:r>
              <w:rPr>
                <w:rFonts w:ascii="Times New Roman" w:hAnsi="Times New Roman"/>
                <w:color w:val="333333"/>
              </w:rPr>
              <w:t>Số tự tăng</w:t>
            </w:r>
          </w:p>
        </w:tc>
      </w:tr>
      <w:tr w:rsidR="00A036B6" w:rsidRPr="005F231B" w14:paraId="58157C3A"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37D4AA4" w14:textId="77777777" w:rsidR="00A036B6" w:rsidRPr="007459D0" w:rsidRDefault="00A036B6"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8A54DC6" w14:textId="77777777" w:rsidR="00A036B6" w:rsidRDefault="00A036B6" w:rsidP="00167FA2">
            <w:pPr>
              <w:spacing w:line="300" w:lineRule="atLeast"/>
              <w:rPr>
                <w:rFonts w:ascii="Times New Roman" w:hAnsi="Times New Roman"/>
                <w:color w:val="333333"/>
              </w:rPr>
            </w:pPr>
            <w:r>
              <w:rPr>
                <w:rFonts w:ascii="Times New Roman" w:hAnsi="Times New Roman"/>
                <w:color w:val="333333"/>
              </w:rPr>
              <w:t>ACCTNO</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8A55063" w14:textId="77777777" w:rsidR="00A036B6" w:rsidRDefault="00A036B6" w:rsidP="00167FA2">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09CD4B" w14:textId="77777777" w:rsidR="00A036B6" w:rsidRDefault="00A036B6" w:rsidP="00167FA2">
            <w:pPr>
              <w:spacing w:line="300" w:lineRule="atLeast"/>
              <w:rPr>
                <w:rFonts w:ascii="Times New Roman" w:hAnsi="Times New Roman"/>
                <w:color w:val="333333"/>
              </w:rPr>
            </w:pPr>
            <w:r>
              <w:rPr>
                <w:rFonts w:ascii="Times New Roman" w:hAnsi="Times New Roman"/>
                <w:color w:val="333333"/>
              </w:rPr>
              <w:t>Số tài khoản vay</w:t>
            </w:r>
          </w:p>
        </w:tc>
      </w:tr>
      <w:tr w:rsidR="00A036B6" w:rsidRPr="005F231B" w14:paraId="523B3F2A"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B4BAFEF" w14:textId="77777777" w:rsidR="00A036B6" w:rsidRPr="007459D0" w:rsidRDefault="00A036B6"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1A94F1F" w14:textId="77777777" w:rsidR="00A036B6" w:rsidRDefault="00A036B6" w:rsidP="00167FA2">
            <w:pPr>
              <w:spacing w:line="300" w:lineRule="atLeast"/>
              <w:rPr>
                <w:rFonts w:ascii="Times New Roman" w:hAnsi="Times New Roman"/>
                <w:color w:val="333333"/>
              </w:rPr>
            </w:pPr>
            <w:r w:rsidRPr="00F228AC">
              <w:rPr>
                <w:rFonts w:ascii="Times New Roman" w:hAnsi="Times New Roman"/>
                <w:color w:val="333333"/>
              </w:rPr>
              <w:t>RLS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74D364C" w14:textId="77777777" w:rsidR="00A036B6" w:rsidRDefault="00A036B6" w:rsidP="00167FA2">
            <w:pPr>
              <w:spacing w:line="300" w:lineRule="atLeast"/>
              <w:rPr>
                <w:rFonts w:ascii="Times New Roman" w:hAnsi="Times New Roman"/>
                <w:color w:val="333333"/>
              </w:rPr>
            </w:pPr>
            <w:r>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828D9DF" w14:textId="77777777" w:rsidR="00A036B6" w:rsidRDefault="00A036B6" w:rsidP="00167FA2">
            <w:pPr>
              <w:spacing w:line="300" w:lineRule="atLeast"/>
              <w:rPr>
                <w:rFonts w:ascii="Times New Roman" w:hAnsi="Times New Roman"/>
                <w:color w:val="333333"/>
              </w:rPr>
            </w:pPr>
            <w:r>
              <w:rPr>
                <w:rFonts w:ascii="Times New Roman" w:hAnsi="Times New Roman"/>
                <w:color w:val="333333"/>
              </w:rPr>
              <w:t>Ngày giải ngân</w:t>
            </w:r>
          </w:p>
        </w:tc>
      </w:tr>
      <w:tr w:rsidR="00A036B6" w:rsidRPr="005F231B" w14:paraId="2EC9FAC1"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5F3118A" w14:textId="77777777" w:rsidR="00A036B6" w:rsidRPr="007459D0" w:rsidRDefault="00A036B6"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8F4A876" w14:textId="77777777" w:rsidR="00A036B6" w:rsidRDefault="00A036B6" w:rsidP="00167FA2">
            <w:pPr>
              <w:spacing w:line="300" w:lineRule="atLeast"/>
              <w:rPr>
                <w:rFonts w:ascii="Times New Roman" w:hAnsi="Times New Roman"/>
                <w:color w:val="333333"/>
              </w:rPr>
            </w:pPr>
            <w:r>
              <w:rPr>
                <w:rFonts w:ascii="Times New Roman" w:hAnsi="Times New Roman"/>
                <w:color w:val="333333"/>
              </w:rPr>
              <w:t>DUE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CEF7BB9" w14:textId="77777777" w:rsidR="00A036B6" w:rsidRDefault="00A036B6" w:rsidP="00167FA2">
            <w:pPr>
              <w:spacing w:line="300" w:lineRule="atLeast"/>
              <w:rPr>
                <w:rFonts w:ascii="Times New Roman" w:hAnsi="Times New Roman"/>
                <w:color w:val="333333"/>
              </w:rPr>
            </w:pPr>
            <w:r>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A6A65A4" w14:textId="77777777" w:rsidR="00A036B6" w:rsidRDefault="00A036B6" w:rsidP="00167FA2">
            <w:pPr>
              <w:spacing w:line="300" w:lineRule="atLeast"/>
              <w:rPr>
                <w:rFonts w:ascii="Times New Roman" w:hAnsi="Times New Roman"/>
                <w:color w:val="333333"/>
              </w:rPr>
            </w:pPr>
            <w:r>
              <w:rPr>
                <w:rFonts w:ascii="Times New Roman" w:hAnsi="Times New Roman"/>
                <w:color w:val="333333"/>
              </w:rPr>
              <w:t>Hạn thanh toán</w:t>
            </w:r>
          </w:p>
        </w:tc>
      </w:tr>
      <w:tr w:rsidR="00A036B6" w:rsidRPr="005F231B" w14:paraId="56664A99"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5A57E1B" w14:textId="77777777" w:rsidR="00A036B6" w:rsidRPr="007459D0" w:rsidRDefault="00A036B6"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8E389EF" w14:textId="39D9AB20" w:rsidR="00A036B6" w:rsidRPr="005F231B" w:rsidRDefault="00A036B6" w:rsidP="00167FA2">
            <w:pPr>
              <w:spacing w:line="300" w:lineRule="atLeast"/>
              <w:rPr>
                <w:rFonts w:ascii="Times New Roman" w:hAnsi="Times New Roman"/>
                <w:color w:val="333333"/>
              </w:rPr>
            </w:pPr>
            <w:r w:rsidRPr="00F228AC">
              <w:rPr>
                <w:rFonts w:ascii="Times New Roman" w:hAnsi="Times New Roman"/>
                <w:color w:val="333333"/>
              </w:rPr>
              <w:t>OVER</w:t>
            </w:r>
            <w:r w:rsidR="008727A9">
              <w:rPr>
                <w:rFonts w:ascii="Times New Roman" w:hAnsi="Times New Roman"/>
                <w:color w:val="333333"/>
              </w:rPr>
              <w:t>DUE</w:t>
            </w:r>
            <w:r w:rsidRPr="00F228AC">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C2F4B2D" w14:textId="77777777" w:rsidR="00A036B6" w:rsidRDefault="00A036B6" w:rsidP="00167FA2">
            <w:pPr>
              <w:spacing w:line="300" w:lineRule="atLeast"/>
              <w:rPr>
                <w:rFonts w:ascii="Times New Roman" w:hAnsi="Times New Roman"/>
                <w:color w:val="333333"/>
              </w:rPr>
            </w:pPr>
            <w:r>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D63BD69" w14:textId="77777777" w:rsidR="00A036B6" w:rsidRPr="005F231B" w:rsidRDefault="00A036B6" w:rsidP="00167FA2">
            <w:pPr>
              <w:spacing w:line="300" w:lineRule="atLeast"/>
              <w:rPr>
                <w:rFonts w:ascii="Times New Roman" w:hAnsi="Times New Roman"/>
                <w:color w:val="333333"/>
              </w:rPr>
            </w:pPr>
            <w:r>
              <w:rPr>
                <w:rFonts w:ascii="Times New Roman" w:hAnsi="Times New Roman"/>
                <w:color w:val="333333"/>
              </w:rPr>
              <w:t>Ngày đến hạn</w:t>
            </w:r>
          </w:p>
        </w:tc>
      </w:tr>
      <w:tr w:rsidR="00A036B6" w:rsidRPr="005F231B" w14:paraId="3D7846CC"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D48A72D" w14:textId="77777777" w:rsidR="00A036B6" w:rsidRPr="00DB6A36" w:rsidRDefault="00A036B6"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74229C9" w14:textId="77777777" w:rsidR="00A036B6" w:rsidRPr="00DB6A36" w:rsidRDefault="00032DEF" w:rsidP="00167FA2">
            <w:pPr>
              <w:spacing w:line="300" w:lineRule="atLeast"/>
              <w:rPr>
                <w:rFonts w:ascii="Times New Roman" w:hAnsi="Times New Roman"/>
                <w:color w:val="333333"/>
              </w:rPr>
            </w:pPr>
            <w:r w:rsidRPr="00F228AC">
              <w:rPr>
                <w:rFonts w:ascii="Times New Roman" w:hAnsi="Times New Roman"/>
                <w:color w:val="333333"/>
              </w:rPr>
              <w:t>REFTYP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049E5F4" w14:textId="77777777" w:rsidR="00A036B6" w:rsidRPr="00DB6A36" w:rsidRDefault="00032DEF" w:rsidP="00167FA2">
            <w:pPr>
              <w:spacing w:line="300" w:lineRule="atLeast"/>
              <w:rPr>
                <w:rFonts w:ascii="Times New Roman" w:hAnsi="Times New Roman"/>
                <w:color w:val="333333"/>
              </w:rPr>
            </w:pPr>
            <w:r>
              <w:rPr>
                <w:rFonts w:ascii="Times New Roman" w:hAnsi="Times New Roman"/>
                <w:color w:val="333333"/>
              </w:rPr>
              <w:t>Varchar2(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E0784A0" w14:textId="77777777" w:rsidR="00A036B6" w:rsidRDefault="00032DEF" w:rsidP="00167FA2">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P: Gốc</w:t>
            </w:r>
          </w:p>
          <w:p w14:paraId="1177D6CE" w14:textId="77777777" w:rsidR="00032DEF" w:rsidRPr="00C62FFD" w:rsidRDefault="00032DEF" w:rsidP="00167FA2">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I: Lãi</w:t>
            </w:r>
          </w:p>
        </w:tc>
      </w:tr>
      <w:tr w:rsidR="00A036B6" w:rsidRPr="005F231B" w14:paraId="1C5DDDF4"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A40CF29" w14:textId="77777777" w:rsidR="00A036B6" w:rsidRPr="007459D0" w:rsidRDefault="00A036B6"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3582393" w14:textId="77777777" w:rsidR="00A036B6" w:rsidRDefault="00032DEF" w:rsidP="00167FA2">
            <w:pPr>
              <w:spacing w:line="300" w:lineRule="atLeast"/>
              <w:rPr>
                <w:rFonts w:ascii="Times New Roman" w:hAnsi="Times New Roman"/>
                <w:color w:val="333333"/>
              </w:rPr>
            </w:pPr>
            <w:r w:rsidRPr="00F228AC">
              <w:rPr>
                <w:rFonts w:ascii="Times New Roman" w:hAnsi="Times New Roman"/>
                <w:color w:val="333333"/>
              </w:rPr>
              <w:t>NML</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57598369" w14:textId="77777777" w:rsidR="00A036B6" w:rsidRDefault="00A036B6" w:rsidP="00167FA2">
            <w:pPr>
              <w:spacing w:line="300" w:lineRule="atLeast"/>
              <w:rPr>
                <w:rFonts w:ascii="Times New Roman" w:hAnsi="Times New Roman"/>
                <w:color w:val="333333"/>
              </w:rPr>
            </w:pPr>
            <w:r>
              <w:rPr>
                <w:rFonts w:ascii="Times New Roman" w:hAnsi="Times New Roman"/>
                <w:color w:val="333333"/>
              </w:rPr>
              <w:t>Number(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0133826" w14:textId="77777777" w:rsidR="00A036B6" w:rsidRDefault="00032DEF" w:rsidP="00167FA2">
            <w:pPr>
              <w:spacing w:line="300" w:lineRule="atLeast"/>
              <w:rPr>
                <w:rFonts w:ascii="Times New Roman" w:hAnsi="Times New Roman"/>
                <w:color w:val="333333"/>
              </w:rPr>
            </w:pPr>
            <w:r>
              <w:rPr>
                <w:rFonts w:ascii="Times New Roman" w:hAnsi="Times New Roman"/>
                <w:color w:val="333333"/>
              </w:rPr>
              <w:t>Gốc trong hạn</w:t>
            </w:r>
          </w:p>
        </w:tc>
      </w:tr>
      <w:tr w:rsidR="00714799" w:rsidRPr="005F231B" w14:paraId="343F03DF"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8188C71" w14:textId="77777777" w:rsidR="00714799" w:rsidRPr="007459D0" w:rsidRDefault="00714799"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0D0AABC" w14:textId="77777777" w:rsidR="00714799" w:rsidRDefault="00714799" w:rsidP="00167FA2">
            <w:pPr>
              <w:spacing w:line="300" w:lineRule="atLeast"/>
              <w:rPr>
                <w:rFonts w:ascii="Times New Roman" w:hAnsi="Times New Roman"/>
                <w:color w:val="333333"/>
              </w:rPr>
            </w:pPr>
            <w:r w:rsidRPr="00F228AC">
              <w:rPr>
                <w:rFonts w:ascii="Times New Roman" w:hAnsi="Times New Roman"/>
                <w:color w:val="333333"/>
              </w:rPr>
              <w:t>DU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032C66A" w14:textId="77777777" w:rsidR="00714799" w:rsidRDefault="00714799" w:rsidP="00167FA2">
            <w:pPr>
              <w:spacing w:line="300" w:lineRule="atLeast"/>
              <w:rPr>
                <w:rFonts w:ascii="Times New Roman" w:hAnsi="Times New Roman"/>
                <w:color w:val="333333"/>
              </w:rPr>
            </w:pPr>
            <w:r>
              <w:rPr>
                <w:rFonts w:ascii="Times New Roman" w:hAnsi="Times New Roman"/>
                <w:color w:val="333333"/>
              </w:rPr>
              <w:t>Number(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6F29B5C" w14:textId="77777777" w:rsidR="00714799" w:rsidRDefault="00714799" w:rsidP="00167FA2">
            <w:pPr>
              <w:spacing w:line="300" w:lineRule="atLeast"/>
              <w:rPr>
                <w:rFonts w:ascii="Times New Roman" w:hAnsi="Times New Roman"/>
                <w:color w:val="333333"/>
              </w:rPr>
            </w:pPr>
            <w:r>
              <w:rPr>
                <w:rFonts w:ascii="Times New Roman" w:hAnsi="Times New Roman"/>
                <w:color w:val="333333"/>
              </w:rPr>
              <w:t>Gốc đến hạn</w:t>
            </w:r>
          </w:p>
        </w:tc>
      </w:tr>
      <w:tr w:rsidR="00A036B6" w:rsidRPr="005F231B" w14:paraId="17F4DC0C"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084479E" w14:textId="77777777" w:rsidR="00A036B6" w:rsidRPr="007459D0" w:rsidRDefault="00A036B6"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DBC6ECA" w14:textId="77777777" w:rsidR="00A036B6" w:rsidRDefault="00032DEF" w:rsidP="00167FA2">
            <w:pPr>
              <w:spacing w:line="300" w:lineRule="atLeast"/>
              <w:rPr>
                <w:rFonts w:ascii="Times New Roman" w:hAnsi="Times New Roman"/>
                <w:color w:val="333333"/>
              </w:rPr>
            </w:pPr>
            <w:r>
              <w:rPr>
                <w:rFonts w:ascii="Times New Roman" w:hAnsi="Times New Roman"/>
                <w:color w:val="333333"/>
              </w:rPr>
              <w:t>OV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0F2EE8F" w14:textId="77777777" w:rsidR="00A036B6" w:rsidRDefault="00032DEF" w:rsidP="00167FA2">
            <w:pPr>
              <w:spacing w:line="300" w:lineRule="atLeast"/>
              <w:rPr>
                <w:rFonts w:ascii="Times New Roman" w:hAnsi="Times New Roman"/>
                <w:color w:val="333333"/>
              </w:rPr>
            </w:pPr>
            <w:r>
              <w:rPr>
                <w:rFonts w:ascii="Times New Roman" w:hAnsi="Times New Roman"/>
                <w:color w:val="333333"/>
              </w:rPr>
              <w:t>Number(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2B6C01C" w14:textId="77777777" w:rsidR="00A036B6" w:rsidRDefault="00032DEF" w:rsidP="00167FA2">
            <w:pPr>
              <w:spacing w:line="300" w:lineRule="atLeast"/>
              <w:rPr>
                <w:rFonts w:ascii="Times New Roman" w:hAnsi="Times New Roman"/>
                <w:color w:val="333333"/>
              </w:rPr>
            </w:pPr>
            <w:r>
              <w:rPr>
                <w:rFonts w:ascii="Times New Roman" w:hAnsi="Times New Roman"/>
                <w:color w:val="333333"/>
              </w:rPr>
              <w:t>Gốc quá hạn</w:t>
            </w:r>
          </w:p>
        </w:tc>
      </w:tr>
      <w:tr w:rsidR="00A036B6" w:rsidRPr="005F231B" w14:paraId="4354F5C3"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7AA8516" w14:textId="77777777" w:rsidR="00A036B6" w:rsidRPr="007459D0" w:rsidRDefault="00A036B6"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3C076D5" w14:textId="77777777" w:rsidR="00A036B6" w:rsidRDefault="00032DEF" w:rsidP="00167FA2">
            <w:pPr>
              <w:spacing w:line="300" w:lineRule="atLeast"/>
              <w:rPr>
                <w:rFonts w:ascii="Times New Roman" w:hAnsi="Times New Roman"/>
                <w:color w:val="333333"/>
              </w:rPr>
            </w:pPr>
            <w:r w:rsidRPr="00F228AC">
              <w:rPr>
                <w:rFonts w:ascii="Times New Roman" w:hAnsi="Times New Roman"/>
                <w:color w:val="333333"/>
              </w:rPr>
              <w:t>PA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99B9B0E" w14:textId="77777777" w:rsidR="00A036B6" w:rsidRDefault="00032DEF" w:rsidP="00167FA2">
            <w:pPr>
              <w:spacing w:line="300" w:lineRule="atLeast"/>
              <w:rPr>
                <w:rFonts w:ascii="Times New Roman" w:hAnsi="Times New Roman"/>
                <w:color w:val="333333"/>
              </w:rPr>
            </w:pPr>
            <w:r>
              <w:rPr>
                <w:rFonts w:ascii="Times New Roman" w:hAnsi="Times New Roman"/>
                <w:color w:val="333333"/>
              </w:rPr>
              <w:t>Number(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1981B1E" w14:textId="77777777" w:rsidR="00A036B6" w:rsidRDefault="00032DEF" w:rsidP="00167FA2">
            <w:pPr>
              <w:spacing w:line="300" w:lineRule="atLeast"/>
              <w:rPr>
                <w:rFonts w:ascii="Times New Roman" w:hAnsi="Times New Roman"/>
                <w:color w:val="333333"/>
              </w:rPr>
            </w:pPr>
            <w:r>
              <w:rPr>
                <w:rFonts w:ascii="Times New Roman" w:hAnsi="Times New Roman"/>
                <w:color w:val="333333"/>
              </w:rPr>
              <w:t>Gốc đã trả</w:t>
            </w:r>
          </w:p>
        </w:tc>
      </w:tr>
      <w:tr w:rsidR="00714799" w:rsidRPr="005F231B" w14:paraId="12022768"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D650598" w14:textId="77777777" w:rsidR="00714799" w:rsidRPr="007459D0" w:rsidRDefault="00714799"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7946FAA" w14:textId="77777777" w:rsidR="00714799" w:rsidRPr="00F228AC" w:rsidRDefault="00714799" w:rsidP="00167FA2">
            <w:pPr>
              <w:spacing w:line="300" w:lineRule="atLeast"/>
              <w:rPr>
                <w:rFonts w:ascii="Times New Roman" w:hAnsi="Times New Roman"/>
                <w:color w:val="333333"/>
              </w:rPr>
            </w:pPr>
            <w:r w:rsidRPr="00F228AC">
              <w:rPr>
                <w:rFonts w:ascii="Times New Roman" w:hAnsi="Times New Roman"/>
                <w:color w:val="333333"/>
              </w:rPr>
              <w:t>INTOVDPRIN</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48C7F43" w14:textId="77777777" w:rsidR="00714799" w:rsidRDefault="00714799" w:rsidP="00167FA2">
            <w:pPr>
              <w:spacing w:line="300" w:lineRule="atLeast"/>
              <w:rPr>
                <w:rFonts w:ascii="Times New Roman" w:hAnsi="Times New Roman"/>
                <w:color w:val="333333"/>
              </w:rPr>
            </w:pPr>
            <w:r>
              <w:rPr>
                <w:rFonts w:ascii="Times New Roman" w:hAnsi="Times New Roman"/>
                <w:color w:val="333333"/>
              </w:rPr>
              <w:t>Number(1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CFAF127" w14:textId="77777777" w:rsidR="00714799" w:rsidRDefault="00714799" w:rsidP="00167FA2">
            <w:pPr>
              <w:pStyle w:val="comment0"/>
              <w:ind w:left="0"/>
              <w:rPr>
                <w:rFonts w:ascii="Times New Roman" w:eastAsia="Times New Roman" w:hAnsi="Times New Roman" w:cs="Times New Roman"/>
                <w:bCs w:val="0"/>
                <w:i w:val="0"/>
                <w:snapToGrid/>
                <w:color w:val="333333"/>
                <w:sz w:val="24"/>
                <w:szCs w:val="24"/>
                <w:lang w:eastAsia="en-US"/>
              </w:rPr>
            </w:pPr>
            <w:r>
              <w:t>Lãi trên gốc quá hạn</w:t>
            </w:r>
          </w:p>
        </w:tc>
      </w:tr>
      <w:tr w:rsidR="00714799" w:rsidRPr="005F231B" w14:paraId="4BCD21FB"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7AE8A22" w14:textId="77777777" w:rsidR="00714799" w:rsidRPr="007459D0" w:rsidRDefault="00714799"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DF633E2" w14:textId="77777777" w:rsidR="00714799" w:rsidRPr="00F228AC" w:rsidRDefault="00714799" w:rsidP="00714799">
            <w:pPr>
              <w:spacing w:line="300" w:lineRule="atLeast"/>
              <w:rPr>
                <w:rFonts w:ascii="Times New Roman" w:hAnsi="Times New Roman"/>
                <w:color w:val="333333"/>
              </w:rPr>
            </w:pPr>
            <w:r w:rsidRPr="00F228AC">
              <w:rPr>
                <w:rFonts w:ascii="Times New Roman" w:hAnsi="Times New Roman"/>
                <w:color w:val="333333"/>
              </w:rPr>
              <w:t>INTDU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93156EA" w14:textId="77777777" w:rsidR="00714799" w:rsidRDefault="00714799" w:rsidP="00714799">
            <w:pPr>
              <w:spacing w:line="300" w:lineRule="atLeast"/>
              <w:rPr>
                <w:rFonts w:ascii="Times New Roman" w:hAnsi="Times New Roman"/>
                <w:color w:val="333333"/>
              </w:rPr>
            </w:pPr>
            <w:r>
              <w:rPr>
                <w:rFonts w:ascii="Times New Roman" w:hAnsi="Times New Roman"/>
                <w:color w:val="333333"/>
              </w:rPr>
              <w:t>Number(1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4E04BEA" w14:textId="77777777" w:rsidR="00714799" w:rsidRDefault="00714799" w:rsidP="00714799">
            <w:pPr>
              <w:pStyle w:val="comment0"/>
              <w:ind w:left="0"/>
              <w:rPr>
                <w:rFonts w:ascii="Times New Roman" w:eastAsia="Times New Roman" w:hAnsi="Times New Roman" w:cs="Times New Roman"/>
                <w:bCs w:val="0"/>
                <w:i w:val="0"/>
                <w:snapToGrid/>
                <w:color w:val="333333"/>
                <w:sz w:val="24"/>
                <w:szCs w:val="24"/>
                <w:lang w:eastAsia="en-US"/>
              </w:rPr>
            </w:pPr>
            <w:r>
              <w:t>Lãi đ</w:t>
            </w:r>
            <w:r>
              <w:rPr>
                <w:rFonts w:ascii="Calibri" w:hAnsi="Calibri" w:cs="Calibri"/>
              </w:rPr>
              <w:t>ế</w:t>
            </w:r>
            <w:r>
              <w:t>n h</w:t>
            </w:r>
            <w:r>
              <w:rPr>
                <w:rFonts w:ascii="Calibri" w:hAnsi="Calibri" w:cs="Calibri"/>
              </w:rPr>
              <w:t>ạ</w:t>
            </w:r>
            <w:r>
              <w:t>n</w:t>
            </w:r>
          </w:p>
        </w:tc>
      </w:tr>
      <w:tr w:rsidR="00714799" w:rsidRPr="005F231B" w14:paraId="0D939DBA"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79D6916" w14:textId="77777777" w:rsidR="00714799" w:rsidRPr="007459D0" w:rsidRDefault="00714799"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CD52EBD" w14:textId="77777777" w:rsidR="00714799" w:rsidRPr="00F228AC" w:rsidRDefault="00714799" w:rsidP="00714799">
            <w:pPr>
              <w:spacing w:line="300" w:lineRule="atLeast"/>
              <w:rPr>
                <w:rFonts w:ascii="Times New Roman" w:hAnsi="Times New Roman"/>
                <w:color w:val="333333"/>
              </w:rPr>
            </w:pPr>
            <w:r w:rsidRPr="00F228AC">
              <w:rPr>
                <w:rFonts w:ascii="Times New Roman" w:hAnsi="Times New Roman"/>
                <w:color w:val="333333"/>
              </w:rPr>
              <w:t>INTOV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696EAF8C" w14:textId="77777777" w:rsidR="00714799" w:rsidRDefault="00714799" w:rsidP="00714799">
            <w:pPr>
              <w:spacing w:line="300" w:lineRule="atLeast"/>
              <w:rPr>
                <w:rFonts w:ascii="Times New Roman" w:hAnsi="Times New Roman"/>
                <w:color w:val="333333"/>
              </w:rPr>
            </w:pPr>
            <w:r>
              <w:rPr>
                <w:rFonts w:ascii="Times New Roman" w:hAnsi="Times New Roman"/>
                <w:color w:val="333333"/>
              </w:rPr>
              <w:t>Number(1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651721D" w14:textId="77777777" w:rsidR="00714799" w:rsidRDefault="00714799" w:rsidP="00714799">
            <w:pPr>
              <w:pStyle w:val="comment0"/>
              <w:ind w:left="0"/>
              <w:rPr>
                <w:rFonts w:ascii="Times New Roman" w:eastAsia="Times New Roman" w:hAnsi="Times New Roman" w:cs="Times New Roman"/>
                <w:bCs w:val="0"/>
                <w:i w:val="0"/>
                <w:snapToGrid/>
                <w:color w:val="333333"/>
                <w:sz w:val="24"/>
                <w:szCs w:val="24"/>
                <w:lang w:eastAsia="en-US"/>
              </w:rPr>
            </w:pPr>
            <w:r>
              <w:t>Lãi quá hạn</w:t>
            </w:r>
          </w:p>
        </w:tc>
      </w:tr>
      <w:tr w:rsidR="00714799" w:rsidRPr="005F231B" w14:paraId="04915817"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3169E37" w14:textId="77777777" w:rsidR="00714799" w:rsidRPr="007459D0" w:rsidRDefault="00714799"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5C0A648" w14:textId="77777777" w:rsidR="00714799" w:rsidRPr="00F228AC" w:rsidRDefault="00714799" w:rsidP="00714799">
            <w:pPr>
              <w:spacing w:line="300" w:lineRule="atLeast"/>
              <w:rPr>
                <w:rFonts w:ascii="Times New Roman" w:hAnsi="Times New Roman"/>
                <w:color w:val="333333"/>
              </w:rPr>
            </w:pPr>
            <w:r w:rsidRPr="00F228AC">
              <w:rPr>
                <w:rFonts w:ascii="Times New Roman" w:hAnsi="Times New Roman"/>
                <w:color w:val="333333"/>
              </w:rPr>
              <w:t>INTPA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AB7ED34" w14:textId="77777777" w:rsidR="00714799" w:rsidRDefault="00714799" w:rsidP="00714799">
            <w:pPr>
              <w:spacing w:line="300" w:lineRule="atLeast"/>
              <w:rPr>
                <w:rFonts w:ascii="Times New Roman" w:hAnsi="Times New Roman"/>
                <w:color w:val="333333"/>
              </w:rPr>
            </w:pPr>
            <w:r>
              <w:rPr>
                <w:rFonts w:ascii="Times New Roman" w:hAnsi="Times New Roman"/>
                <w:color w:val="333333"/>
              </w:rPr>
              <w:t>Number(1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D139D96" w14:textId="77777777" w:rsidR="00714799" w:rsidRDefault="00714799" w:rsidP="00714799">
            <w:pPr>
              <w:pStyle w:val="comment0"/>
              <w:ind w:left="0"/>
            </w:pPr>
            <w:r>
              <w:t>Lãi đã trả</w:t>
            </w:r>
          </w:p>
        </w:tc>
      </w:tr>
      <w:tr w:rsidR="00714799" w:rsidRPr="005F231B" w14:paraId="3D2BC40B"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6ED209A" w14:textId="77777777" w:rsidR="00714799" w:rsidRPr="007459D0" w:rsidRDefault="00714799"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208A144" w14:textId="77777777" w:rsidR="00714799" w:rsidRPr="00DB6A36" w:rsidRDefault="00714799" w:rsidP="00714799">
            <w:pPr>
              <w:spacing w:line="300" w:lineRule="atLeast"/>
              <w:rPr>
                <w:rFonts w:ascii="Times New Roman" w:hAnsi="Times New Roman"/>
                <w:color w:val="333333"/>
              </w:rPr>
            </w:pPr>
            <w:r w:rsidRPr="00F228AC">
              <w:rPr>
                <w:rFonts w:ascii="Times New Roman" w:hAnsi="Times New Roman"/>
                <w:color w:val="333333"/>
              </w:rPr>
              <w:t>DUEST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01F8812" w14:textId="77777777" w:rsidR="00714799" w:rsidRDefault="00714799" w:rsidP="00714799">
            <w:pPr>
              <w:spacing w:line="300" w:lineRule="atLeast"/>
              <w:rPr>
                <w:rFonts w:ascii="Times New Roman" w:hAnsi="Times New Roman"/>
                <w:color w:val="333333"/>
              </w:rPr>
            </w:pPr>
            <w:r>
              <w:rPr>
                <w:rFonts w:ascii="Times New Roman" w:hAnsi="Times New Roman"/>
                <w:color w:val="333333"/>
              </w:rPr>
              <w:t>Varchar2(1)</w:t>
            </w:r>
          </w:p>
          <w:p w14:paraId="54B3D043" w14:textId="77777777" w:rsidR="00714799" w:rsidRPr="00DB6A36" w:rsidRDefault="00714799" w:rsidP="00714799">
            <w:p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1497D40" w14:textId="77777777" w:rsidR="00714799" w:rsidRDefault="00714799" w:rsidP="00714799">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rạng thái món vay</w:t>
            </w:r>
          </w:p>
          <w:p w14:paraId="4B56B91F" w14:textId="77777777" w:rsidR="00714799" w:rsidRDefault="00714799" w:rsidP="00714799">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N: Bình thường</w:t>
            </w:r>
          </w:p>
          <w:p w14:paraId="5908AEEE" w14:textId="77777777" w:rsidR="00714799" w:rsidRPr="00C62FFD" w:rsidRDefault="00714799" w:rsidP="00714799">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O: Quá hạn</w:t>
            </w:r>
          </w:p>
        </w:tc>
      </w:tr>
      <w:tr w:rsidR="00714799" w:rsidRPr="005F231B" w14:paraId="0CEBF421"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30C9CD5" w14:textId="77777777" w:rsidR="00714799" w:rsidRPr="007459D0" w:rsidRDefault="00714799"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5E9721E" w14:textId="77777777" w:rsidR="00714799" w:rsidRPr="00DB6A36" w:rsidRDefault="00714799" w:rsidP="00714799">
            <w:pPr>
              <w:spacing w:line="300" w:lineRule="atLeast"/>
              <w:rPr>
                <w:rFonts w:ascii="Times New Roman" w:hAnsi="Times New Roman"/>
                <w:color w:val="333333"/>
              </w:rPr>
            </w:pPr>
            <w:r>
              <w:rPr>
                <w:rFonts w:ascii="Times New Roman" w:hAnsi="Times New Roman"/>
                <w:color w:val="333333"/>
              </w:rPr>
              <w:t>DUE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7CBC178" w14:textId="77777777" w:rsidR="00714799" w:rsidRDefault="00714799" w:rsidP="00714799">
            <w:pPr>
              <w:spacing w:line="300" w:lineRule="atLeast"/>
              <w:rPr>
                <w:rFonts w:ascii="Times New Roman" w:hAnsi="Times New Roman"/>
                <w:color w:val="333333"/>
              </w:rPr>
            </w:pPr>
            <w:r>
              <w:rPr>
                <w:rFonts w:ascii="Times New Roman" w:hAnsi="Times New Roman"/>
                <w:color w:val="333333"/>
              </w:rPr>
              <w:t xml:space="preserve">Number(2)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EC9C088" w14:textId="77777777" w:rsidR="00714799" w:rsidRPr="00C62FFD" w:rsidRDefault="00714799" w:rsidP="00714799">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Ngày đến hạn, ví dụ: 25 (ngày 25 hàng tháng).</w:t>
            </w:r>
          </w:p>
        </w:tc>
      </w:tr>
      <w:tr w:rsidR="00714799" w:rsidRPr="005F231B" w14:paraId="0637DE17"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3015DD8" w14:textId="77777777" w:rsidR="00714799" w:rsidRPr="007459D0" w:rsidRDefault="00714799"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67A08B9" w14:textId="77777777" w:rsidR="00714799" w:rsidRDefault="00714799" w:rsidP="00714799">
            <w:pPr>
              <w:spacing w:line="300" w:lineRule="atLeast"/>
              <w:rPr>
                <w:rFonts w:ascii="Times New Roman" w:hAnsi="Times New Roman"/>
                <w:color w:val="333333"/>
              </w:rPr>
            </w:pPr>
            <w:r>
              <w:rPr>
                <w:rFonts w:ascii="Times New Roman" w:hAnsi="Times New Roman"/>
                <w:color w:val="333333"/>
              </w:rPr>
              <w:t>OVER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2AD9891" w14:textId="77777777" w:rsidR="00714799" w:rsidRDefault="00714799" w:rsidP="00714799">
            <w:pPr>
              <w:spacing w:line="300" w:lineRule="atLeast"/>
              <w:rPr>
                <w:rFonts w:ascii="Times New Roman" w:hAnsi="Times New Roman"/>
                <w:color w:val="333333"/>
              </w:rPr>
            </w:pPr>
            <w:r>
              <w:rPr>
                <w:rFonts w:ascii="Times New Roman" w:hAnsi="Times New Roman"/>
                <w:color w:val="333333"/>
              </w:rPr>
              <w:t>Number(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8C2DA28" w14:textId="77777777" w:rsidR="00714799" w:rsidRDefault="00714799" w:rsidP="00714799">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Ngày bắt đầu tính lãi quá hạn. Ví dụ là 30 (ngày 30), bắt đầu ngày 01 tháng tiếp theo sẽ tính quá hạn.</w:t>
            </w:r>
          </w:p>
        </w:tc>
      </w:tr>
      <w:tr w:rsidR="00714799" w:rsidRPr="005F231B" w14:paraId="4E58DD3F"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84FDC9E" w14:textId="77777777" w:rsidR="00714799" w:rsidRPr="007459D0" w:rsidRDefault="00714799" w:rsidP="006B01A0">
            <w:pPr>
              <w:pStyle w:val="ListParagraph0"/>
              <w:numPr>
                <w:ilvl w:val="0"/>
                <w:numId w:val="29"/>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ACF5F16" w14:textId="77777777" w:rsidR="00714799" w:rsidRPr="006D4F89" w:rsidRDefault="00714799" w:rsidP="00714799">
            <w:pPr>
              <w:spacing w:line="300" w:lineRule="atLeast"/>
              <w:rPr>
                <w:rFonts w:ascii="Times New Roman" w:hAnsi="Times New Roman"/>
                <w:color w:val="FF0000"/>
              </w:rPr>
            </w:pPr>
            <w:r w:rsidRPr="00BE27C4">
              <w:rPr>
                <w:rFonts w:ascii="Times New Roman" w:hAnsi="Times New Roman"/>
                <w:color w:val="333333"/>
              </w:rPr>
              <w:t>INTNMLACR</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07F7F9F" w14:textId="77777777" w:rsidR="00714799" w:rsidRPr="000D466F" w:rsidRDefault="00714799" w:rsidP="00714799">
            <w:pPr>
              <w:spacing w:line="300" w:lineRule="atLeast"/>
              <w:rPr>
                <w:rFonts w:ascii="Times New Roman" w:hAnsi="Times New Roman"/>
                <w:color w:val="333333"/>
              </w:rPr>
            </w:pPr>
            <w:r>
              <w:rPr>
                <w:rFonts w:ascii="Times New Roman" w:hAnsi="Times New Roman"/>
                <w:color w:val="333333"/>
              </w:rPr>
              <w:t>Number(1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64FCC2E" w14:textId="77777777" w:rsidR="00714799" w:rsidRPr="000D466F" w:rsidRDefault="00714799" w:rsidP="00714799">
            <w:pPr>
              <w:pStyle w:val="comment0"/>
              <w:ind w:left="0"/>
              <w:rPr>
                <w:rFonts w:ascii="Times New Roman" w:eastAsia="Times New Roman" w:hAnsi="Times New Roman" w:cs="Times New Roman"/>
                <w:bCs w:val="0"/>
                <w:i w:val="0"/>
                <w:snapToGrid/>
                <w:color w:val="333333"/>
                <w:sz w:val="24"/>
                <w:szCs w:val="24"/>
                <w:lang w:eastAsia="en-US"/>
              </w:rPr>
            </w:pPr>
            <w:r w:rsidRPr="000D466F">
              <w:rPr>
                <w:rFonts w:ascii="Times New Roman" w:eastAsia="Times New Roman" w:hAnsi="Times New Roman" w:cs="Times New Roman"/>
                <w:bCs w:val="0"/>
                <w:i w:val="0"/>
                <w:snapToGrid/>
                <w:color w:val="333333"/>
                <w:sz w:val="24"/>
                <w:szCs w:val="24"/>
                <w:lang w:eastAsia="en-US"/>
              </w:rPr>
              <w:t>Lãi cộng dồn trong hạn</w:t>
            </w:r>
          </w:p>
        </w:tc>
      </w:tr>
    </w:tbl>
    <w:p w14:paraId="422CA03D" w14:textId="77777777" w:rsidR="002414B4" w:rsidRDefault="002414B4" w:rsidP="00D14CE6">
      <w:pPr>
        <w:pStyle w:val="cGDD10"/>
        <w:ind w:left="216"/>
      </w:pPr>
    </w:p>
    <w:p w14:paraId="450C22A5" w14:textId="77777777" w:rsidR="00A036B6" w:rsidRDefault="00A036B6" w:rsidP="00D14CE6">
      <w:pPr>
        <w:pStyle w:val="cGDD10"/>
        <w:ind w:left="216"/>
      </w:pPr>
    </w:p>
    <w:p w14:paraId="7D99EFA6" w14:textId="77777777" w:rsidR="002414B4" w:rsidRDefault="002414B4" w:rsidP="0040577F">
      <w:pPr>
        <w:pStyle w:val="cGDD10"/>
        <w:ind w:left="1440"/>
      </w:pPr>
      <w:r>
        <w:t xml:space="preserve">Thông tin </w:t>
      </w:r>
      <w:r w:rsidR="00A036B6">
        <w:t xml:space="preserve">chi tiết </w:t>
      </w:r>
      <w:r>
        <w:t>tính lãi của khoản vay: LNINTTRAN</w:t>
      </w:r>
    </w:p>
    <w:p w14:paraId="158BC019" w14:textId="77777777" w:rsidR="00167FA2" w:rsidRDefault="00167FA2" w:rsidP="00167FA2">
      <w:pPr>
        <w:pStyle w:val="cGDD10"/>
        <w:ind w:left="216"/>
      </w:pPr>
    </w:p>
    <w:tbl>
      <w:tblPr>
        <w:tblW w:w="0" w:type="auto"/>
        <w:tblInd w:w="330" w:type="dxa"/>
        <w:shd w:val="clear" w:color="auto" w:fill="FFFFFF"/>
        <w:tblCellMar>
          <w:top w:w="15" w:type="dxa"/>
          <w:left w:w="15" w:type="dxa"/>
          <w:bottom w:w="15" w:type="dxa"/>
          <w:right w:w="15" w:type="dxa"/>
        </w:tblCellMar>
        <w:tblLook w:val="04A0" w:firstRow="1" w:lastRow="0" w:firstColumn="1" w:lastColumn="0" w:noHBand="0" w:noVBand="1"/>
      </w:tblPr>
      <w:tblGrid>
        <w:gridCol w:w="829"/>
        <w:gridCol w:w="1514"/>
        <w:gridCol w:w="1397"/>
        <w:gridCol w:w="5553"/>
      </w:tblGrid>
      <w:tr w:rsidR="00167FA2" w:rsidRPr="005F231B" w14:paraId="759D5C01" w14:textId="77777777" w:rsidTr="00167FA2">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2D553E40" w14:textId="77777777" w:rsidR="00167FA2" w:rsidRPr="005F231B" w:rsidRDefault="00167FA2" w:rsidP="00167FA2">
            <w:pPr>
              <w:spacing w:line="300" w:lineRule="atLeast"/>
              <w:jc w:val="center"/>
              <w:rPr>
                <w:rFonts w:ascii="Times New Roman" w:hAnsi="Times New Roman"/>
                <w:b/>
                <w:bCs/>
                <w:color w:val="333333"/>
              </w:rPr>
            </w:pPr>
            <w:r w:rsidRPr="005F231B">
              <w:rPr>
                <w:rFonts w:ascii="Times New Roman" w:hAnsi="Times New Roman"/>
                <w:b/>
                <w:bCs/>
                <w:color w:val="333333"/>
              </w:rPr>
              <w:t>STT</w:t>
            </w:r>
          </w:p>
        </w:tc>
        <w:tc>
          <w:tcPr>
            <w:tcW w:w="0" w:type="auto"/>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3A41D572" w14:textId="77777777" w:rsidR="00167FA2" w:rsidRPr="005F231B" w:rsidRDefault="00167FA2" w:rsidP="00167FA2">
            <w:pPr>
              <w:spacing w:line="300" w:lineRule="atLeast"/>
              <w:jc w:val="center"/>
              <w:rPr>
                <w:rFonts w:ascii="Times New Roman" w:hAnsi="Times New Roman"/>
                <w:b/>
                <w:bCs/>
                <w:color w:val="333333"/>
              </w:rPr>
            </w:pPr>
            <w:r w:rsidRPr="005F231B">
              <w:rPr>
                <w:rFonts w:ascii="Times New Roman" w:hAnsi="Times New Roman"/>
                <w:b/>
                <w:bCs/>
                <w:color w:val="333333"/>
              </w:rPr>
              <w:t>Tên trường</w:t>
            </w:r>
          </w:p>
        </w:tc>
        <w:tc>
          <w:tcPr>
            <w:tcW w:w="1397" w:type="dxa"/>
            <w:tcBorders>
              <w:top w:val="single" w:sz="6" w:space="0" w:color="DDDDDD"/>
              <w:left w:val="single" w:sz="6" w:space="0" w:color="DDDDDD"/>
              <w:bottom w:val="single" w:sz="6" w:space="0" w:color="DDDDDD"/>
              <w:right w:val="single" w:sz="6" w:space="0" w:color="DDDDDD"/>
            </w:tcBorders>
            <w:shd w:val="clear" w:color="auto" w:fill="A8D08D"/>
          </w:tcPr>
          <w:p w14:paraId="0AA65919" w14:textId="77777777" w:rsidR="00167FA2" w:rsidRPr="005F231B" w:rsidRDefault="00167FA2" w:rsidP="00167FA2">
            <w:pPr>
              <w:spacing w:line="300" w:lineRule="atLeast"/>
              <w:jc w:val="center"/>
              <w:rPr>
                <w:rFonts w:ascii="Times New Roman" w:hAnsi="Times New Roman"/>
                <w:b/>
                <w:bCs/>
                <w:color w:val="333333"/>
              </w:rPr>
            </w:pPr>
            <w:r>
              <w:rPr>
                <w:rFonts w:ascii="Times New Roman" w:hAnsi="Times New Roman"/>
                <w:b/>
                <w:bCs/>
                <w:color w:val="333333"/>
              </w:rPr>
              <w:t>Kiểu dữ liệu</w:t>
            </w:r>
          </w:p>
        </w:tc>
        <w:tc>
          <w:tcPr>
            <w:tcW w:w="5789"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2AB4D007" w14:textId="77777777" w:rsidR="00167FA2" w:rsidRPr="005F231B" w:rsidRDefault="00167FA2" w:rsidP="00167FA2">
            <w:pPr>
              <w:spacing w:line="300" w:lineRule="atLeast"/>
              <w:jc w:val="center"/>
              <w:rPr>
                <w:rFonts w:ascii="Times New Roman" w:hAnsi="Times New Roman"/>
                <w:b/>
                <w:bCs/>
                <w:color w:val="333333"/>
              </w:rPr>
            </w:pPr>
            <w:r w:rsidRPr="005F231B">
              <w:rPr>
                <w:rFonts w:ascii="Times New Roman" w:hAnsi="Times New Roman"/>
                <w:b/>
                <w:bCs/>
                <w:color w:val="333333"/>
              </w:rPr>
              <w:t>Diễn giải</w:t>
            </w:r>
          </w:p>
        </w:tc>
      </w:tr>
      <w:tr w:rsidR="00167FA2" w:rsidRPr="005F231B" w14:paraId="35AB2712"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0DF8CCC" w14:textId="77777777" w:rsidR="00167FA2" w:rsidRPr="007459D0" w:rsidRDefault="00167FA2" w:rsidP="006B01A0">
            <w:pPr>
              <w:pStyle w:val="ListParagraph0"/>
              <w:numPr>
                <w:ilvl w:val="0"/>
                <w:numId w:val="3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B294076" w14:textId="77777777" w:rsidR="00167FA2" w:rsidRPr="005F231B" w:rsidRDefault="00167FA2" w:rsidP="00167FA2">
            <w:pPr>
              <w:spacing w:line="300" w:lineRule="atLeast"/>
              <w:rPr>
                <w:rFonts w:ascii="Times New Roman" w:hAnsi="Times New Roman"/>
                <w:color w:val="333333"/>
              </w:rPr>
            </w:pPr>
            <w:r>
              <w:rPr>
                <w:rFonts w:ascii="Times New Roman" w:hAnsi="Times New Roman"/>
                <w:color w:val="333333"/>
              </w:rPr>
              <w:t>AUTO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89A93E2" w14:textId="77777777" w:rsidR="00167FA2" w:rsidRDefault="00167FA2" w:rsidP="00167FA2">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D281499" w14:textId="77777777" w:rsidR="00167FA2" w:rsidRPr="005F231B" w:rsidRDefault="00167FA2" w:rsidP="00167FA2">
            <w:pPr>
              <w:spacing w:line="300" w:lineRule="atLeast"/>
              <w:rPr>
                <w:rFonts w:ascii="Times New Roman" w:hAnsi="Times New Roman"/>
                <w:color w:val="333333"/>
              </w:rPr>
            </w:pPr>
            <w:r>
              <w:rPr>
                <w:rFonts w:ascii="Times New Roman" w:hAnsi="Times New Roman"/>
                <w:color w:val="333333"/>
              </w:rPr>
              <w:t>Số tự tăng</w:t>
            </w:r>
          </w:p>
        </w:tc>
      </w:tr>
      <w:tr w:rsidR="00167FA2" w:rsidRPr="005F231B" w14:paraId="3759C0C3"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206B030" w14:textId="77777777" w:rsidR="00167FA2" w:rsidRPr="007459D0" w:rsidRDefault="00167FA2" w:rsidP="006B01A0">
            <w:pPr>
              <w:pStyle w:val="ListParagraph0"/>
              <w:numPr>
                <w:ilvl w:val="0"/>
                <w:numId w:val="3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5A1E253" w14:textId="77777777" w:rsidR="00167FA2" w:rsidRPr="005F231B" w:rsidRDefault="00167FA2" w:rsidP="00167FA2">
            <w:pPr>
              <w:spacing w:line="300" w:lineRule="atLeast"/>
              <w:rPr>
                <w:rFonts w:ascii="Times New Roman" w:hAnsi="Times New Roman"/>
                <w:color w:val="333333"/>
              </w:rPr>
            </w:pPr>
            <w:r>
              <w:rPr>
                <w:rFonts w:ascii="Times New Roman" w:hAnsi="Times New Roman"/>
                <w:color w:val="333333"/>
              </w:rPr>
              <w:t>LNSCHDI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E746F88" w14:textId="77777777" w:rsidR="00167FA2" w:rsidRDefault="00167FA2" w:rsidP="00167FA2">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3E79C09" w14:textId="77777777" w:rsidR="00167FA2" w:rsidRPr="005F231B" w:rsidRDefault="00167FA2" w:rsidP="00167FA2">
            <w:pPr>
              <w:spacing w:line="300" w:lineRule="atLeast"/>
              <w:rPr>
                <w:rFonts w:ascii="Times New Roman" w:hAnsi="Times New Roman"/>
                <w:color w:val="333333"/>
              </w:rPr>
            </w:pPr>
            <w:r>
              <w:rPr>
                <w:rFonts w:ascii="Times New Roman" w:hAnsi="Times New Roman"/>
                <w:color w:val="333333"/>
              </w:rPr>
              <w:t>ID của lịch thu nợ</w:t>
            </w:r>
          </w:p>
        </w:tc>
      </w:tr>
      <w:tr w:rsidR="00167FA2" w:rsidRPr="005F231B" w14:paraId="52A838D1"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44DB39" w14:textId="77777777" w:rsidR="00167FA2" w:rsidRPr="007459D0" w:rsidRDefault="00167FA2" w:rsidP="006B01A0">
            <w:pPr>
              <w:pStyle w:val="ListParagraph0"/>
              <w:numPr>
                <w:ilvl w:val="0"/>
                <w:numId w:val="3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19AE024" w14:textId="77777777" w:rsidR="00167FA2" w:rsidRDefault="00167FA2" w:rsidP="00167FA2">
            <w:pPr>
              <w:spacing w:line="300" w:lineRule="atLeast"/>
              <w:rPr>
                <w:rFonts w:ascii="Times New Roman" w:hAnsi="Times New Roman"/>
                <w:color w:val="333333"/>
              </w:rPr>
            </w:pPr>
            <w:r>
              <w:rPr>
                <w:rFonts w:ascii="Times New Roman" w:hAnsi="Times New Roman"/>
                <w:color w:val="333333"/>
              </w:rPr>
              <w:t>ACCTNO</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D959507" w14:textId="77777777" w:rsidR="00167FA2" w:rsidRDefault="00167FA2" w:rsidP="00167FA2">
            <w:pPr>
              <w:spacing w:line="300" w:lineRule="atLeast"/>
              <w:rPr>
                <w:rFonts w:ascii="Times New Roman" w:hAnsi="Times New Roman"/>
                <w:color w:val="333333"/>
              </w:rPr>
            </w:pPr>
            <w:r>
              <w:rPr>
                <w:rFonts w:ascii="Times New Roman" w:hAnsi="Times New Roman"/>
                <w:color w:val="333333"/>
              </w:rPr>
              <w:t>Varchar2(2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E83001E" w14:textId="77777777" w:rsidR="00167FA2" w:rsidRDefault="00167FA2" w:rsidP="00167FA2">
            <w:pPr>
              <w:spacing w:line="300" w:lineRule="atLeast"/>
              <w:rPr>
                <w:rFonts w:ascii="Times New Roman" w:hAnsi="Times New Roman"/>
                <w:color w:val="333333"/>
              </w:rPr>
            </w:pPr>
            <w:r>
              <w:rPr>
                <w:rFonts w:ascii="Times New Roman" w:hAnsi="Times New Roman"/>
                <w:color w:val="333333"/>
              </w:rPr>
              <w:t>Số tài khoản vay</w:t>
            </w:r>
          </w:p>
        </w:tc>
      </w:tr>
      <w:tr w:rsidR="00167FA2" w:rsidRPr="005F231B" w14:paraId="57AB91E8"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A98936D" w14:textId="77777777" w:rsidR="00167FA2" w:rsidRPr="00F228AC" w:rsidRDefault="00167FA2" w:rsidP="006B01A0">
            <w:pPr>
              <w:pStyle w:val="ListParagraph0"/>
              <w:numPr>
                <w:ilvl w:val="0"/>
                <w:numId w:val="30"/>
              </w:numPr>
              <w:spacing w:line="300" w:lineRule="atLeast"/>
              <w:rPr>
                <w:rFonts w:ascii="Times New Roman" w:eastAsia="Times New Roman" w:hAnsi="Times New Roman"/>
                <w:color w:val="333333"/>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A5C8CD8" w14:textId="77777777" w:rsidR="00167FA2" w:rsidRDefault="00167FA2" w:rsidP="00167FA2">
            <w:pPr>
              <w:spacing w:line="300" w:lineRule="atLeast"/>
              <w:rPr>
                <w:rFonts w:ascii="Times New Roman" w:hAnsi="Times New Roman"/>
                <w:color w:val="333333"/>
              </w:rPr>
            </w:pPr>
            <w:r w:rsidRPr="00F228AC">
              <w:rPr>
                <w:rFonts w:ascii="Times New Roman" w:hAnsi="Times New Roman"/>
                <w:color w:val="333333"/>
              </w:rPr>
              <w:t>INTBAL</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7B9428E9" w14:textId="77777777" w:rsidR="00167FA2" w:rsidRDefault="00167FA2" w:rsidP="00167FA2">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DF268CE" w14:textId="77777777" w:rsidR="00167FA2" w:rsidRDefault="00167FA2" w:rsidP="00167FA2">
            <w:pPr>
              <w:spacing w:line="300" w:lineRule="atLeast"/>
              <w:rPr>
                <w:rFonts w:ascii="Times New Roman" w:hAnsi="Times New Roman"/>
                <w:color w:val="333333"/>
              </w:rPr>
            </w:pPr>
            <w:r>
              <w:rPr>
                <w:rFonts w:ascii="Times New Roman" w:hAnsi="Times New Roman"/>
                <w:color w:val="333333"/>
              </w:rPr>
              <w:t>Số dư tính lãi</w:t>
            </w:r>
          </w:p>
        </w:tc>
      </w:tr>
      <w:tr w:rsidR="00167FA2" w:rsidRPr="005F231B" w14:paraId="6EB81503"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C0960D9" w14:textId="77777777" w:rsidR="00167FA2" w:rsidRPr="00F228AC" w:rsidRDefault="00167FA2" w:rsidP="006B01A0">
            <w:pPr>
              <w:pStyle w:val="ListParagraph0"/>
              <w:numPr>
                <w:ilvl w:val="0"/>
                <w:numId w:val="30"/>
              </w:numPr>
              <w:spacing w:line="300" w:lineRule="atLeast"/>
              <w:rPr>
                <w:rFonts w:ascii="Times New Roman" w:eastAsia="Times New Roman" w:hAnsi="Times New Roman"/>
                <w:color w:val="333333"/>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ED5506E" w14:textId="77777777" w:rsidR="00167FA2" w:rsidRDefault="0019345F" w:rsidP="00167FA2">
            <w:pPr>
              <w:spacing w:line="300" w:lineRule="atLeast"/>
              <w:rPr>
                <w:rFonts w:ascii="Times New Roman" w:hAnsi="Times New Roman"/>
                <w:color w:val="333333"/>
              </w:rPr>
            </w:pPr>
            <w:r w:rsidRPr="00F228AC">
              <w:rPr>
                <w:rFonts w:ascii="Times New Roman" w:hAnsi="Times New Roman"/>
                <w:color w:val="333333"/>
              </w:rPr>
              <w:t>INTAM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187B5F82" w14:textId="77777777" w:rsidR="00167FA2" w:rsidRDefault="0019345F" w:rsidP="00167FA2">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00BC602" w14:textId="77777777" w:rsidR="00167FA2" w:rsidRDefault="0019345F" w:rsidP="00167FA2">
            <w:pPr>
              <w:spacing w:line="300" w:lineRule="atLeast"/>
              <w:rPr>
                <w:rFonts w:ascii="Times New Roman" w:hAnsi="Times New Roman"/>
                <w:color w:val="333333"/>
              </w:rPr>
            </w:pPr>
            <w:r>
              <w:rPr>
                <w:rFonts w:ascii="Times New Roman" w:hAnsi="Times New Roman"/>
                <w:color w:val="333333"/>
              </w:rPr>
              <w:t>Số tính lãi</w:t>
            </w:r>
          </w:p>
        </w:tc>
      </w:tr>
      <w:tr w:rsidR="00167FA2" w:rsidRPr="005F231B" w14:paraId="0ADACC6D"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70B0F93" w14:textId="77777777" w:rsidR="00167FA2" w:rsidRPr="00F228AC" w:rsidRDefault="00167FA2" w:rsidP="006B01A0">
            <w:pPr>
              <w:pStyle w:val="ListParagraph0"/>
              <w:numPr>
                <w:ilvl w:val="0"/>
                <w:numId w:val="30"/>
              </w:numPr>
              <w:spacing w:line="300" w:lineRule="atLeast"/>
              <w:rPr>
                <w:rFonts w:ascii="Times New Roman" w:eastAsia="Times New Roman" w:hAnsi="Times New Roman"/>
                <w:color w:val="333333"/>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E613B10" w14:textId="77777777" w:rsidR="00167FA2" w:rsidRPr="005F231B" w:rsidRDefault="0019345F" w:rsidP="00167FA2">
            <w:pPr>
              <w:spacing w:line="300" w:lineRule="atLeast"/>
              <w:rPr>
                <w:rFonts w:ascii="Times New Roman" w:hAnsi="Times New Roman"/>
                <w:color w:val="333333"/>
              </w:rPr>
            </w:pPr>
            <w:r w:rsidRPr="00F228AC">
              <w:rPr>
                <w:rFonts w:ascii="Times New Roman" w:hAnsi="Times New Roman"/>
                <w:color w:val="333333"/>
              </w:rPr>
              <w:t>IRR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323CBA7" w14:textId="77777777" w:rsidR="00167FA2" w:rsidRDefault="0019345F" w:rsidP="00167FA2">
            <w:pPr>
              <w:spacing w:line="300" w:lineRule="atLeast"/>
              <w:rPr>
                <w:rFonts w:ascii="Times New Roman" w:hAnsi="Times New Roman"/>
                <w:color w:val="333333"/>
              </w:rPr>
            </w:pPr>
            <w:r>
              <w:rPr>
                <w:rFonts w:ascii="Times New Roman" w:hAnsi="Times New Roman"/>
                <w:color w:val="333333"/>
              </w:rPr>
              <w:t>Number(20,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F487C71" w14:textId="77777777" w:rsidR="00167FA2" w:rsidRPr="005F231B" w:rsidRDefault="0019345F" w:rsidP="00167FA2">
            <w:pPr>
              <w:spacing w:line="300" w:lineRule="atLeast"/>
              <w:rPr>
                <w:rFonts w:ascii="Times New Roman" w:hAnsi="Times New Roman"/>
                <w:color w:val="333333"/>
              </w:rPr>
            </w:pPr>
            <w:r>
              <w:rPr>
                <w:rFonts w:ascii="Times New Roman" w:hAnsi="Times New Roman"/>
                <w:color w:val="333333"/>
              </w:rPr>
              <w:t>Tỉ lệ tính lãi</w:t>
            </w:r>
          </w:p>
        </w:tc>
      </w:tr>
      <w:tr w:rsidR="00167FA2" w:rsidRPr="005F231B" w14:paraId="401EF3A8"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6E12F1E" w14:textId="77777777" w:rsidR="00167FA2" w:rsidRPr="00F228AC" w:rsidRDefault="00167FA2" w:rsidP="006B01A0">
            <w:pPr>
              <w:pStyle w:val="ListParagraph0"/>
              <w:numPr>
                <w:ilvl w:val="0"/>
                <w:numId w:val="30"/>
              </w:numPr>
              <w:spacing w:line="300" w:lineRule="atLeast"/>
              <w:rPr>
                <w:rFonts w:ascii="Times New Roman" w:eastAsia="Times New Roman" w:hAnsi="Times New Roman"/>
                <w:color w:val="333333"/>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7D94A40" w14:textId="77777777" w:rsidR="00167FA2" w:rsidRPr="00DB6A36" w:rsidRDefault="0019345F" w:rsidP="00167FA2">
            <w:pPr>
              <w:spacing w:line="300" w:lineRule="atLeast"/>
              <w:rPr>
                <w:rFonts w:ascii="Times New Roman" w:hAnsi="Times New Roman"/>
                <w:color w:val="333333"/>
              </w:rPr>
            </w:pPr>
            <w:r w:rsidRPr="00F228AC">
              <w:rPr>
                <w:rFonts w:ascii="Times New Roman" w:hAnsi="Times New Roman"/>
                <w:color w:val="333333"/>
              </w:rPr>
              <w:t>ICRUL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36021D24" w14:textId="77777777" w:rsidR="00167FA2" w:rsidRPr="00DB6A36" w:rsidRDefault="0019345F" w:rsidP="00167FA2">
            <w:pPr>
              <w:spacing w:line="300" w:lineRule="atLeast"/>
              <w:rPr>
                <w:rFonts w:ascii="Times New Roman" w:hAnsi="Times New Roman"/>
                <w:color w:val="333333"/>
              </w:rPr>
            </w:pPr>
            <w:r>
              <w:rPr>
                <w:rFonts w:ascii="Times New Roman" w:hAnsi="Times New Roman"/>
                <w:color w:val="333333"/>
              </w:rPr>
              <w:t>Varchar2(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A24C825" w14:textId="77777777" w:rsidR="00167FA2" w:rsidRPr="00C62FFD" w:rsidRDefault="0019345F" w:rsidP="00167FA2">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Luật tính lãi</w:t>
            </w:r>
          </w:p>
        </w:tc>
      </w:tr>
      <w:tr w:rsidR="00167FA2" w:rsidRPr="005F231B" w14:paraId="0C75288D"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E76410E" w14:textId="77777777" w:rsidR="00167FA2" w:rsidRPr="00F228AC" w:rsidRDefault="00167FA2" w:rsidP="006B01A0">
            <w:pPr>
              <w:pStyle w:val="ListParagraph0"/>
              <w:numPr>
                <w:ilvl w:val="0"/>
                <w:numId w:val="30"/>
              </w:numPr>
              <w:spacing w:line="300" w:lineRule="atLeast"/>
              <w:rPr>
                <w:rFonts w:ascii="Times New Roman" w:eastAsia="Times New Roman" w:hAnsi="Times New Roman"/>
                <w:color w:val="333333"/>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9AAABCD" w14:textId="77777777" w:rsidR="00167FA2" w:rsidRPr="00DB6A36" w:rsidRDefault="0019345F" w:rsidP="00167FA2">
            <w:pPr>
              <w:spacing w:line="300" w:lineRule="atLeast"/>
              <w:rPr>
                <w:rFonts w:ascii="Times New Roman" w:hAnsi="Times New Roman"/>
                <w:color w:val="333333"/>
              </w:rPr>
            </w:pPr>
            <w:r w:rsidRPr="00F228AC">
              <w:rPr>
                <w:rFonts w:ascii="Times New Roman" w:hAnsi="Times New Roman"/>
                <w:color w:val="333333"/>
              </w:rPr>
              <w:t>FR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38D98BC" w14:textId="77777777" w:rsidR="00167FA2" w:rsidRPr="00DB6A36" w:rsidRDefault="0019345F" w:rsidP="00167FA2">
            <w:pPr>
              <w:spacing w:line="300" w:lineRule="atLeast"/>
              <w:rPr>
                <w:rFonts w:ascii="Times New Roman" w:hAnsi="Times New Roman"/>
                <w:color w:val="333333"/>
              </w:rPr>
            </w:pPr>
            <w:r>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A294628" w14:textId="77777777" w:rsidR="00167FA2" w:rsidRPr="00C62FFD" w:rsidRDefault="0019345F" w:rsidP="00167FA2">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ính lãi từ ngày</w:t>
            </w:r>
          </w:p>
        </w:tc>
      </w:tr>
      <w:tr w:rsidR="00167FA2" w:rsidRPr="005F231B" w14:paraId="6A31DA30"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5A16FA9" w14:textId="77777777" w:rsidR="00167FA2" w:rsidRPr="00F228AC" w:rsidRDefault="00167FA2" w:rsidP="006B01A0">
            <w:pPr>
              <w:pStyle w:val="ListParagraph0"/>
              <w:numPr>
                <w:ilvl w:val="0"/>
                <w:numId w:val="30"/>
              </w:numPr>
              <w:spacing w:line="300" w:lineRule="atLeast"/>
              <w:rPr>
                <w:rFonts w:ascii="Times New Roman" w:eastAsia="Times New Roman" w:hAnsi="Times New Roman"/>
                <w:color w:val="333333"/>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D454FFB" w14:textId="77777777" w:rsidR="00167FA2" w:rsidRDefault="0019345F" w:rsidP="00167FA2">
            <w:pPr>
              <w:spacing w:line="300" w:lineRule="atLeast"/>
              <w:rPr>
                <w:rFonts w:ascii="Times New Roman" w:hAnsi="Times New Roman"/>
                <w:color w:val="333333"/>
              </w:rPr>
            </w:pPr>
            <w:r w:rsidRPr="00F228AC">
              <w:rPr>
                <w:rFonts w:ascii="Times New Roman" w:hAnsi="Times New Roman"/>
                <w:color w:val="333333"/>
              </w:rPr>
              <w:t>TO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71A22C2" w14:textId="77777777" w:rsidR="00167FA2" w:rsidRDefault="0019345F" w:rsidP="00167FA2">
            <w:pPr>
              <w:spacing w:line="300" w:lineRule="atLeast"/>
              <w:rPr>
                <w:rFonts w:ascii="Times New Roman" w:hAnsi="Times New Roman"/>
                <w:color w:val="333333"/>
              </w:rPr>
            </w:pPr>
            <w:r>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0B42666" w14:textId="77777777" w:rsidR="00167FA2" w:rsidRDefault="0019345F" w:rsidP="00167FA2">
            <w:pPr>
              <w:spacing w:line="300" w:lineRule="atLeast"/>
              <w:rPr>
                <w:rFonts w:ascii="Times New Roman" w:hAnsi="Times New Roman"/>
                <w:color w:val="333333"/>
              </w:rPr>
            </w:pPr>
            <w:r>
              <w:rPr>
                <w:rFonts w:ascii="Times New Roman" w:hAnsi="Times New Roman"/>
                <w:color w:val="333333"/>
              </w:rPr>
              <w:t>Tính lãi đến ngày</w:t>
            </w:r>
          </w:p>
        </w:tc>
      </w:tr>
      <w:tr w:rsidR="00167FA2" w:rsidRPr="005F231B" w14:paraId="4151EF7E"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58C5A0D" w14:textId="77777777" w:rsidR="00167FA2" w:rsidRPr="00F228AC" w:rsidRDefault="00167FA2" w:rsidP="006B01A0">
            <w:pPr>
              <w:pStyle w:val="ListParagraph0"/>
              <w:numPr>
                <w:ilvl w:val="0"/>
                <w:numId w:val="30"/>
              </w:numPr>
              <w:spacing w:line="300" w:lineRule="atLeast"/>
              <w:rPr>
                <w:rFonts w:ascii="Times New Roman" w:eastAsia="Times New Roman" w:hAnsi="Times New Roman"/>
                <w:color w:val="333333"/>
                <w:sz w:val="24"/>
                <w:szCs w:val="24"/>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4676CCE" w14:textId="77777777" w:rsidR="00167FA2" w:rsidRDefault="0019345F" w:rsidP="00167FA2">
            <w:pPr>
              <w:spacing w:line="300" w:lineRule="atLeast"/>
              <w:rPr>
                <w:rFonts w:ascii="Times New Roman" w:hAnsi="Times New Roman"/>
                <w:color w:val="333333"/>
              </w:rPr>
            </w:pPr>
            <w:r w:rsidRPr="00F228AC">
              <w:rPr>
                <w:rFonts w:ascii="Times New Roman" w:hAnsi="Times New Roman"/>
                <w:color w:val="333333"/>
              </w:rPr>
              <w:t>INTTYP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4EC5EAA2" w14:textId="77777777" w:rsidR="00167FA2" w:rsidRDefault="0019345F" w:rsidP="00167FA2">
            <w:pPr>
              <w:spacing w:line="300" w:lineRule="atLeast"/>
              <w:rPr>
                <w:rFonts w:ascii="Times New Roman" w:hAnsi="Times New Roman"/>
                <w:color w:val="333333"/>
              </w:rPr>
            </w:pPr>
            <w:r>
              <w:rPr>
                <w:rFonts w:ascii="Times New Roman" w:hAnsi="Times New Roman"/>
                <w:color w:val="333333"/>
              </w:rPr>
              <w:t>Varchar2(2)</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9C733DA" w14:textId="77777777" w:rsidR="00167FA2" w:rsidRDefault="0019345F" w:rsidP="00167FA2">
            <w:pPr>
              <w:spacing w:line="300" w:lineRule="atLeast"/>
              <w:rPr>
                <w:rFonts w:ascii="Times New Roman" w:hAnsi="Times New Roman"/>
                <w:color w:val="333333"/>
              </w:rPr>
            </w:pPr>
            <w:r>
              <w:rPr>
                <w:rFonts w:ascii="Times New Roman" w:hAnsi="Times New Roman"/>
                <w:color w:val="333333"/>
              </w:rPr>
              <w:t>Loại tính lãi:</w:t>
            </w:r>
          </w:p>
          <w:p w14:paraId="0A1CF45C" w14:textId="77777777" w:rsidR="0019345F" w:rsidRDefault="0019345F" w:rsidP="00167FA2">
            <w:pPr>
              <w:spacing w:line="300" w:lineRule="atLeast"/>
              <w:rPr>
                <w:rFonts w:ascii="Times New Roman" w:hAnsi="Times New Roman"/>
                <w:color w:val="333333"/>
              </w:rPr>
            </w:pPr>
            <w:r>
              <w:rPr>
                <w:rFonts w:ascii="Times New Roman" w:hAnsi="Times New Roman"/>
                <w:color w:val="333333"/>
              </w:rPr>
              <w:lastRenderedPageBreak/>
              <w:t>I: Trong hạn.</w:t>
            </w:r>
          </w:p>
          <w:p w14:paraId="13D72FD0" w14:textId="77777777" w:rsidR="0019345F" w:rsidRDefault="0019345F" w:rsidP="00167FA2">
            <w:pPr>
              <w:spacing w:line="300" w:lineRule="atLeast"/>
              <w:rPr>
                <w:rFonts w:ascii="Times New Roman" w:hAnsi="Times New Roman"/>
                <w:color w:val="333333"/>
              </w:rPr>
            </w:pPr>
            <w:r>
              <w:rPr>
                <w:rFonts w:ascii="Times New Roman" w:hAnsi="Times New Roman"/>
                <w:color w:val="333333"/>
              </w:rPr>
              <w:t>O: lãi phạt quá hạn.</w:t>
            </w:r>
          </w:p>
        </w:tc>
      </w:tr>
      <w:tr w:rsidR="00167FA2" w:rsidRPr="005F231B" w14:paraId="6175E755"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F5D7FB3" w14:textId="77777777" w:rsidR="00167FA2" w:rsidRPr="007459D0" w:rsidRDefault="00167FA2" w:rsidP="006B01A0">
            <w:pPr>
              <w:pStyle w:val="ListParagraph0"/>
              <w:numPr>
                <w:ilvl w:val="0"/>
                <w:numId w:val="3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0F8E871" w14:textId="77777777" w:rsidR="00167FA2" w:rsidRDefault="0019345F" w:rsidP="00167FA2">
            <w:pPr>
              <w:spacing w:line="300" w:lineRule="atLeast"/>
              <w:rPr>
                <w:rFonts w:ascii="Times New Roman" w:hAnsi="Times New Roman"/>
                <w:color w:val="333333"/>
              </w:rPr>
            </w:pPr>
            <w:r>
              <w:rPr>
                <w:rFonts w:ascii="Times New Roman" w:hAnsi="Times New Roman"/>
                <w:color w:val="333333"/>
              </w:rPr>
              <w:t>TX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27FA1EFA" w14:textId="77777777" w:rsidR="00167FA2" w:rsidRDefault="0019345F" w:rsidP="0019345F">
            <w:pPr>
              <w:spacing w:line="300" w:lineRule="atLeast"/>
              <w:rPr>
                <w:rFonts w:ascii="Times New Roman" w:hAnsi="Times New Roman"/>
                <w:color w:val="333333"/>
              </w:rPr>
            </w:pPr>
            <w:r>
              <w:rPr>
                <w:rFonts w:ascii="Times New Roman" w:hAnsi="Times New Roman"/>
                <w:color w:val="333333"/>
              </w:rPr>
              <w:t>D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1833430" w14:textId="77777777" w:rsidR="00167FA2" w:rsidRDefault="0019345F" w:rsidP="00167FA2">
            <w:pPr>
              <w:spacing w:line="300" w:lineRule="atLeast"/>
              <w:rPr>
                <w:rFonts w:ascii="Times New Roman" w:hAnsi="Times New Roman"/>
                <w:color w:val="333333"/>
              </w:rPr>
            </w:pPr>
            <w:r>
              <w:rPr>
                <w:rFonts w:ascii="Times New Roman" w:hAnsi="Times New Roman"/>
                <w:color w:val="333333"/>
              </w:rPr>
              <w:t>Ngày phát sinh giao dịch</w:t>
            </w:r>
          </w:p>
        </w:tc>
      </w:tr>
      <w:tr w:rsidR="00167FA2" w:rsidRPr="005F231B" w14:paraId="659F61F3" w14:textId="77777777" w:rsidTr="00167FA2">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338962D" w14:textId="77777777" w:rsidR="00167FA2" w:rsidRPr="007459D0" w:rsidRDefault="00167FA2" w:rsidP="006B01A0">
            <w:pPr>
              <w:pStyle w:val="ListParagraph0"/>
              <w:numPr>
                <w:ilvl w:val="0"/>
                <w:numId w:val="30"/>
              </w:numPr>
              <w:spacing w:line="300" w:lineRule="atLeast"/>
              <w:rPr>
                <w:rFonts w:ascii="Times New Roman" w:hAnsi="Times New Roman"/>
                <w:color w:val="333333"/>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CE5FE36" w14:textId="77777777" w:rsidR="00167FA2" w:rsidRDefault="0019345F" w:rsidP="00167FA2">
            <w:pPr>
              <w:spacing w:line="300" w:lineRule="atLeast"/>
              <w:rPr>
                <w:rFonts w:ascii="Times New Roman" w:hAnsi="Times New Roman"/>
                <w:color w:val="333333"/>
              </w:rPr>
            </w:pPr>
            <w:r w:rsidRPr="007A7980">
              <w:rPr>
                <w:rFonts w:ascii="Times New Roman" w:hAnsi="Times New Roman"/>
                <w:color w:val="333333"/>
              </w:rPr>
              <w:t>TXNUM</w:t>
            </w:r>
          </w:p>
        </w:tc>
        <w:tc>
          <w:tcPr>
            <w:tcW w:w="0" w:type="auto"/>
            <w:tcBorders>
              <w:top w:val="single" w:sz="6" w:space="0" w:color="DDDDDD"/>
              <w:left w:val="single" w:sz="6" w:space="0" w:color="DDDDDD"/>
              <w:bottom w:val="single" w:sz="6" w:space="0" w:color="DDDDDD"/>
              <w:right w:val="single" w:sz="6" w:space="0" w:color="DDDDDD"/>
            </w:tcBorders>
            <w:shd w:val="clear" w:color="auto" w:fill="FFFFFF"/>
          </w:tcPr>
          <w:p w14:paraId="0E562A80" w14:textId="77777777" w:rsidR="00167FA2" w:rsidRDefault="0019345F" w:rsidP="00167FA2">
            <w:pPr>
              <w:spacing w:line="300" w:lineRule="atLeast"/>
              <w:rPr>
                <w:rFonts w:ascii="Times New Roman" w:hAnsi="Times New Roman"/>
                <w:color w:val="333333"/>
              </w:rPr>
            </w:pPr>
            <w:r>
              <w:rPr>
                <w:rFonts w:ascii="Times New Roman" w:hAnsi="Times New Roman"/>
                <w:color w:val="333333"/>
              </w:rPr>
              <w:t>Varchar2(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AA9228E" w14:textId="77777777" w:rsidR="00167FA2" w:rsidRDefault="0019345F" w:rsidP="00167FA2">
            <w:pPr>
              <w:spacing w:line="300" w:lineRule="atLeast"/>
              <w:rPr>
                <w:rFonts w:ascii="Times New Roman" w:hAnsi="Times New Roman"/>
                <w:color w:val="333333"/>
              </w:rPr>
            </w:pPr>
            <w:r>
              <w:rPr>
                <w:rFonts w:ascii="Times New Roman" w:hAnsi="Times New Roman"/>
                <w:color w:val="333333"/>
              </w:rPr>
              <w:t>Số chứng từ</w:t>
            </w:r>
          </w:p>
        </w:tc>
      </w:tr>
    </w:tbl>
    <w:p w14:paraId="2E7D823E" w14:textId="77777777" w:rsidR="00E203B2" w:rsidRDefault="00E203B2" w:rsidP="00D14CE6">
      <w:pPr>
        <w:pStyle w:val="cGDD10"/>
        <w:ind w:left="216"/>
      </w:pPr>
    </w:p>
    <w:p w14:paraId="1FFA4BA2" w14:textId="77777777" w:rsidR="003B530A" w:rsidRPr="00346681" w:rsidRDefault="003B530A" w:rsidP="00346681">
      <w:pPr>
        <w:pStyle w:val="cheading2"/>
        <w:tabs>
          <w:tab w:val="clear" w:pos="420"/>
          <w:tab w:val="num" w:pos="600"/>
        </w:tabs>
        <w:ind w:left="600"/>
        <w:rPr>
          <w:color w:val="0D0D0D" w:themeColor="text1" w:themeTint="F2"/>
          <w:sz w:val="28"/>
          <w:szCs w:val="28"/>
          <w:lang w:val="en-GB"/>
        </w:rPr>
      </w:pPr>
      <w:bookmarkStart w:id="103" w:name="_Toc496023223"/>
      <w:r w:rsidRPr="00346681">
        <w:rPr>
          <w:color w:val="0D0D0D" w:themeColor="text1" w:themeTint="F2"/>
          <w:sz w:val="28"/>
          <w:szCs w:val="28"/>
          <w:lang w:val="en-GB"/>
        </w:rPr>
        <w:t>Xử lý không khớp lệnh.</w:t>
      </w:r>
      <w:bookmarkEnd w:id="103"/>
    </w:p>
    <w:p w14:paraId="603447C9" w14:textId="77777777" w:rsidR="003B530A" w:rsidRPr="0097130A" w:rsidRDefault="003B530A" w:rsidP="00D14CE6">
      <w:pPr>
        <w:pStyle w:val="cheading2"/>
        <w:numPr>
          <w:ilvl w:val="2"/>
          <w:numId w:val="16"/>
        </w:numPr>
        <w:tabs>
          <w:tab w:val="clear" w:pos="1430"/>
          <w:tab w:val="num" w:pos="990"/>
        </w:tabs>
        <w:ind w:left="0" w:firstLine="360"/>
        <w:rPr>
          <w:color w:val="0D0D0D" w:themeColor="text1" w:themeTint="F2"/>
        </w:rPr>
      </w:pPr>
      <w:bookmarkStart w:id="104" w:name="_Toc496023224"/>
      <w:r w:rsidRPr="0097130A">
        <w:rPr>
          <w:color w:val="0D0D0D" w:themeColor="text1" w:themeTint="F2"/>
        </w:rPr>
        <w:t>Mục đích yêu cầu.</w:t>
      </w:r>
      <w:bookmarkEnd w:id="104"/>
    </w:p>
    <w:p w14:paraId="50B2E43A" w14:textId="77777777" w:rsidR="000D17C8" w:rsidRPr="000D17C8" w:rsidRDefault="000D17C8" w:rsidP="0040577F">
      <w:pPr>
        <w:pStyle w:val="cGDD10"/>
        <w:ind w:left="1440"/>
      </w:pPr>
      <w:r w:rsidRPr="000D17C8">
        <w:t>Trong trường hợp đã đánh dấu chờ duyệt, sau đó từ chối khớp lệnh thì sẽ xử lý:</w:t>
      </w:r>
    </w:p>
    <w:p w14:paraId="79EA68B9" w14:textId="77777777" w:rsidR="003B530A" w:rsidRPr="0097130A" w:rsidRDefault="003B530A" w:rsidP="00D14CE6">
      <w:pPr>
        <w:pStyle w:val="cheading2"/>
        <w:numPr>
          <w:ilvl w:val="2"/>
          <w:numId w:val="16"/>
        </w:numPr>
        <w:tabs>
          <w:tab w:val="clear" w:pos="1430"/>
          <w:tab w:val="num" w:pos="990"/>
        </w:tabs>
        <w:ind w:left="0" w:firstLine="360"/>
        <w:rPr>
          <w:color w:val="0D0D0D" w:themeColor="text1" w:themeTint="F2"/>
        </w:rPr>
      </w:pPr>
      <w:bookmarkStart w:id="105" w:name="_Toc496023225"/>
      <w:r w:rsidRPr="0097130A">
        <w:rPr>
          <w:color w:val="0D0D0D" w:themeColor="text1" w:themeTint="F2"/>
        </w:rPr>
        <w:t>Các trường thông tin</w:t>
      </w:r>
      <w:bookmarkEnd w:id="105"/>
    </w:p>
    <w:p w14:paraId="30C07160" w14:textId="77777777" w:rsidR="003B530A" w:rsidRPr="0097130A" w:rsidRDefault="003B530A" w:rsidP="00D14CE6">
      <w:pPr>
        <w:pStyle w:val="cheading2"/>
        <w:numPr>
          <w:ilvl w:val="2"/>
          <w:numId w:val="16"/>
        </w:numPr>
        <w:tabs>
          <w:tab w:val="clear" w:pos="1430"/>
          <w:tab w:val="num" w:pos="990"/>
        </w:tabs>
        <w:ind w:left="0" w:firstLine="360"/>
        <w:rPr>
          <w:color w:val="0D0D0D" w:themeColor="text1" w:themeTint="F2"/>
        </w:rPr>
      </w:pPr>
      <w:bookmarkStart w:id="106" w:name="_Toc496023226"/>
      <w:r w:rsidRPr="0097130A">
        <w:rPr>
          <w:color w:val="0D0D0D" w:themeColor="text1" w:themeTint="F2"/>
        </w:rPr>
        <w:t>Các điều kiện ràng buộc.</w:t>
      </w:r>
      <w:bookmarkEnd w:id="106"/>
    </w:p>
    <w:p w14:paraId="61CA4691" w14:textId="77777777" w:rsidR="003B530A" w:rsidRPr="0097130A" w:rsidRDefault="003B530A" w:rsidP="00D14CE6">
      <w:pPr>
        <w:pStyle w:val="cheading2"/>
        <w:numPr>
          <w:ilvl w:val="2"/>
          <w:numId w:val="16"/>
        </w:numPr>
        <w:tabs>
          <w:tab w:val="clear" w:pos="1430"/>
          <w:tab w:val="num" w:pos="990"/>
        </w:tabs>
        <w:ind w:left="0" w:firstLine="360"/>
        <w:rPr>
          <w:color w:val="0D0D0D" w:themeColor="text1" w:themeTint="F2"/>
        </w:rPr>
      </w:pPr>
      <w:bookmarkStart w:id="107" w:name="_Toc496023227"/>
      <w:r w:rsidRPr="0097130A">
        <w:rPr>
          <w:color w:val="0D0D0D" w:themeColor="text1" w:themeTint="F2"/>
        </w:rPr>
        <w:t>Xử lý.</w:t>
      </w:r>
      <w:bookmarkEnd w:id="107"/>
    </w:p>
    <w:p w14:paraId="2D06B571" w14:textId="756B7F19" w:rsidR="001B0851" w:rsidRDefault="001B0851" w:rsidP="000D17C8">
      <w:pPr>
        <w:pStyle w:val="cGDD10"/>
        <w:ind w:left="216"/>
        <w:rPr>
          <w:color w:val="FF0000"/>
        </w:rPr>
      </w:pPr>
      <w:r>
        <w:rPr>
          <w:color w:val="FF0000"/>
        </w:rPr>
        <w:t>Có view theo dõi tỷ lệ dự kiến khớp lệnh.</w:t>
      </w:r>
    </w:p>
    <w:p w14:paraId="1BA28220" w14:textId="3B8A4038" w:rsidR="00707801" w:rsidRDefault="00070035" w:rsidP="000D17C8">
      <w:pPr>
        <w:pStyle w:val="cGDD10"/>
        <w:ind w:left="216"/>
        <w:rPr>
          <w:color w:val="FF0000"/>
        </w:rPr>
      </w:pPr>
      <w:r>
        <w:rPr>
          <w:color w:val="FF0000"/>
        </w:rPr>
        <w:t>Giải tỏa tiền phong tỏa nhà đầu tư</w:t>
      </w:r>
      <w:r w:rsidR="00707801">
        <w:rPr>
          <w:color w:val="FF0000"/>
        </w:rPr>
        <w:t>.</w:t>
      </w:r>
    </w:p>
    <w:p w14:paraId="41CE6C5A" w14:textId="7EB8E0CB" w:rsidR="00070035" w:rsidRDefault="00070035" w:rsidP="000D17C8">
      <w:pPr>
        <w:pStyle w:val="cGDD10"/>
        <w:ind w:left="216"/>
        <w:rPr>
          <w:color w:val="FF0000"/>
        </w:rPr>
      </w:pPr>
      <w:r>
        <w:rPr>
          <w:color w:val="FF0000"/>
        </w:rPr>
        <w:t>Chuyển trạng thái đăng ký của nhà đầu tư thành Không khớp.</w:t>
      </w:r>
    </w:p>
    <w:p w14:paraId="271F8187" w14:textId="1594DA43" w:rsidR="00070035" w:rsidRPr="00B4677F" w:rsidRDefault="00070035" w:rsidP="000D17C8">
      <w:pPr>
        <w:pStyle w:val="cGDD10"/>
        <w:ind w:left="216"/>
        <w:rPr>
          <w:color w:val="FF0000"/>
        </w:rPr>
      </w:pPr>
      <w:r>
        <w:rPr>
          <w:color w:val="FF0000"/>
        </w:rPr>
        <w:t>Gửi Email/SMS thông báo nhà đầu tư/khách hàng.</w:t>
      </w:r>
    </w:p>
    <w:p w14:paraId="71102926" w14:textId="194BDEDB" w:rsidR="006E58E9" w:rsidRPr="00346681" w:rsidRDefault="00B444A0" w:rsidP="00346681">
      <w:pPr>
        <w:pStyle w:val="cheading2"/>
        <w:tabs>
          <w:tab w:val="clear" w:pos="420"/>
          <w:tab w:val="num" w:pos="600"/>
        </w:tabs>
        <w:ind w:left="600"/>
        <w:rPr>
          <w:color w:val="0D0D0D" w:themeColor="text1" w:themeTint="F2"/>
          <w:sz w:val="28"/>
          <w:szCs w:val="28"/>
          <w:lang w:val="en-GB"/>
        </w:rPr>
      </w:pPr>
      <w:bookmarkStart w:id="108" w:name="_Toc496023228"/>
      <w:r w:rsidRPr="00346681">
        <w:rPr>
          <w:color w:val="0D0D0D" w:themeColor="text1" w:themeTint="F2"/>
          <w:sz w:val="28"/>
          <w:szCs w:val="28"/>
          <w:lang w:val="en-GB"/>
        </w:rPr>
        <w:t>Trả nợ</w:t>
      </w:r>
      <w:r w:rsidR="008B1F0F" w:rsidRPr="00346681">
        <w:rPr>
          <w:color w:val="0D0D0D" w:themeColor="text1" w:themeTint="F2"/>
          <w:sz w:val="28"/>
          <w:szCs w:val="28"/>
          <w:lang w:val="en-GB"/>
        </w:rPr>
        <w:t xml:space="preserve"> đúng kỳ </w:t>
      </w:r>
      <w:commentRangeStart w:id="109"/>
      <w:r w:rsidR="008B1F0F" w:rsidRPr="00346681">
        <w:rPr>
          <w:color w:val="0D0D0D" w:themeColor="text1" w:themeTint="F2"/>
          <w:sz w:val="28"/>
          <w:szCs w:val="28"/>
          <w:lang w:val="en-GB"/>
        </w:rPr>
        <w:t>hạn</w:t>
      </w:r>
      <w:commentRangeEnd w:id="109"/>
      <w:r w:rsidR="00052357">
        <w:rPr>
          <w:rStyle w:val="CommentReference"/>
          <w:b w:val="0"/>
          <w:color w:val="auto"/>
          <w:lang w:val="x-none" w:eastAsia="x-none"/>
        </w:rPr>
        <w:commentReference w:id="109"/>
      </w:r>
      <w:r w:rsidR="006E58E9" w:rsidRPr="00346681">
        <w:rPr>
          <w:color w:val="0D0D0D" w:themeColor="text1" w:themeTint="F2"/>
          <w:sz w:val="28"/>
          <w:szCs w:val="28"/>
          <w:lang w:val="en-GB"/>
        </w:rPr>
        <w:t>.</w:t>
      </w:r>
      <w:bookmarkEnd w:id="108"/>
      <w:r w:rsidR="00052357">
        <w:rPr>
          <w:color w:val="0D0D0D" w:themeColor="text1" w:themeTint="F2"/>
          <w:sz w:val="28"/>
          <w:szCs w:val="28"/>
          <w:lang w:val="en-GB"/>
        </w:rPr>
        <w:t xml:space="preserve"> </w:t>
      </w:r>
    </w:p>
    <w:p w14:paraId="14077BA9" w14:textId="77777777" w:rsidR="001C06D6" w:rsidRPr="0097130A" w:rsidRDefault="001C06D6" w:rsidP="00D14CE6">
      <w:pPr>
        <w:pStyle w:val="cheading2"/>
        <w:numPr>
          <w:ilvl w:val="2"/>
          <w:numId w:val="16"/>
        </w:numPr>
        <w:tabs>
          <w:tab w:val="clear" w:pos="1430"/>
          <w:tab w:val="num" w:pos="990"/>
        </w:tabs>
        <w:ind w:left="0" w:firstLine="360"/>
        <w:rPr>
          <w:color w:val="0D0D0D" w:themeColor="text1" w:themeTint="F2"/>
        </w:rPr>
      </w:pPr>
      <w:bookmarkStart w:id="110" w:name="_Toc496023229"/>
      <w:r w:rsidRPr="0097130A">
        <w:rPr>
          <w:color w:val="0D0D0D" w:themeColor="text1" w:themeTint="F2"/>
        </w:rPr>
        <w:t>Mục đích yêu cầu.</w:t>
      </w:r>
      <w:bookmarkEnd w:id="110"/>
    </w:p>
    <w:p w14:paraId="212B3C72" w14:textId="12BAA800" w:rsidR="00507DD2" w:rsidRDefault="00507DD2" w:rsidP="0040577F">
      <w:pPr>
        <w:pStyle w:val="cGDD10"/>
        <w:ind w:left="1440"/>
      </w:pPr>
      <w:r>
        <w:t>Hệ thống tự động kiểm tra tiền trong tài khoản và thực hiện trả nợ.</w:t>
      </w:r>
    </w:p>
    <w:p w14:paraId="7E1FC8C0" w14:textId="1DCBBF86" w:rsidR="008B1F0F" w:rsidRDefault="00507DD2" w:rsidP="0040577F">
      <w:pPr>
        <w:pStyle w:val="cGDD10"/>
        <w:ind w:left="1440"/>
      </w:pPr>
      <w:r>
        <w:t xml:space="preserve">Trường hợp làm manual </w:t>
      </w:r>
      <w:r w:rsidR="008B1F0F">
        <w:t>Hệ thống hiển thị kỳ hạn cần trả gồm thông tin gốc, thông tin lãi.</w:t>
      </w:r>
    </w:p>
    <w:p w14:paraId="24655D18" w14:textId="77777777" w:rsidR="00B444A0" w:rsidRDefault="003B5EFA" w:rsidP="0040577F">
      <w:pPr>
        <w:pStyle w:val="cGDD10"/>
        <w:ind w:left="1440"/>
      </w:pPr>
      <w:r>
        <w:t>Trong trường hợp không đủ tiền trả cả gốc và lãi sẽ ưu tiên trả gốc trước.</w:t>
      </w:r>
    </w:p>
    <w:p w14:paraId="5FB1388F" w14:textId="77777777" w:rsidR="001C06D6" w:rsidRPr="0097130A" w:rsidRDefault="001C06D6" w:rsidP="00D14CE6">
      <w:pPr>
        <w:pStyle w:val="cheading2"/>
        <w:numPr>
          <w:ilvl w:val="2"/>
          <w:numId w:val="16"/>
        </w:numPr>
        <w:tabs>
          <w:tab w:val="clear" w:pos="1430"/>
          <w:tab w:val="num" w:pos="990"/>
        </w:tabs>
        <w:ind w:left="0" w:firstLine="360"/>
        <w:rPr>
          <w:color w:val="0D0D0D" w:themeColor="text1" w:themeTint="F2"/>
        </w:rPr>
      </w:pPr>
      <w:bookmarkStart w:id="111" w:name="_Toc496023230"/>
      <w:r w:rsidRPr="0097130A">
        <w:rPr>
          <w:color w:val="0D0D0D" w:themeColor="text1" w:themeTint="F2"/>
        </w:rPr>
        <w:t>Các trường thông tin</w:t>
      </w:r>
      <w:bookmarkEnd w:id="111"/>
    </w:p>
    <w:p w14:paraId="2CD3B3CC" w14:textId="46CFAE43" w:rsidR="0036199A" w:rsidRDefault="00D06DE3" w:rsidP="00903975">
      <w:pPr>
        <w:pStyle w:val="cGDD10"/>
        <w:ind w:left="1440"/>
      </w:pPr>
      <w:r>
        <w:t xml:space="preserve">  </w:t>
      </w:r>
      <w:r w:rsidR="00B444A0">
        <w:t>Khi chọn tài khoản vay, sẽ hiển thị chi tiết các dòng lịch (gốc và lãi) cần thanh toán. Có thể chọn cụ thể từng lịch để trả nợ, hoặc nhập số tổng hệ thống sẽ phân bổ</w:t>
      </w:r>
      <w:r w:rsidR="0036199A">
        <w:t xml:space="preserve"> thứ tự </w:t>
      </w:r>
      <w:r w:rsidR="00507DD2">
        <w:t xml:space="preserve">ưu tiền </w:t>
      </w:r>
      <w:r w:rsidR="0036199A">
        <w:t>theo nguyên tắc:</w:t>
      </w:r>
    </w:p>
    <w:p w14:paraId="3FBBDA55" w14:textId="6E0BADA0" w:rsidR="002B47EB" w:rsidRDefault="002B47EB" w:rsidP="00C12651">
      <w:pPr>
        <w:keepNext/>
        <w:widowControl w:val="0"/>
        <w:numPr>
          <w:ilvl w:val="0"/>
          <w:numId w:val="32"/>
        </w:numPr>
        <w:spacing w:before="0" w:after="0" w:line="360" w:lineRule="auto"/>
        <w:rPr>
          <w:rFonts w:ascii="Times New Roman" w:hAnsi="Times New Roman"/>
          <w:color w:val="auto"/>
        </w:rPr>
      </w:pPr>
      <w:r>
        <w:rPr>
          <w:rFonts w:ascii="Times New Roman" w:hAnsi="Times New Roman"/>
          <w:color w:val="auto"/>
        </w:rPr>
        <w:lastRenderedPageBreak/>
        <w:t xml:space="preserve">Trả các loại phí. </w:t>
      </w:r>
    </w:p>
    <w:p w14:paraId="50A55786" w14:textId="77777777" w:rsidR="0036199A" w:rsidRPr="0036199A" w:rsidRDefault="0036199A" w:rsidP="00C12651">
      <w:pPr>
        <w:keepNext/>
        <w:widowControl w:val="0"/>
        <w:numPr>
          <w:ilvl w:val="0"/>
          <w:numId w:val="32"/>
        </w:numPr>
        <w:spacing w:before="0" w:after="0" w:line="360" w:lineRule="auto"/>
        <w:rPr>
          <w:rFonts w:ascii="Times New Roman" w:hAnsi="Times New Roman"/>
          <w:color w:val="auto"/>
        </w:rPr>
      </w:pPr>
      <w:r w:rsidRPr="0036199A">
        <w:rPr>
          <w:rFonts w:ascii="Times New Roman" w:hAnsi="Times New Roman"/>
          <w:color w:val="auto"/>
        </w:rPr>
        <w:t>Lãi quá hạn</w:t>
      </w:r>
    </w:p>
    <w:p w14:paraId="721B9548" w14:textId="77777777" w:rsidR="0036199A" w:rsidRPr="0036199A" w:rsidRDefault="0036199A" w:rsidP="00C12651">
      <w:pPr>
        <w:keepNext/>
        <w:widowControl w:val="0"/>
        <w:numPr>
          <w:ilvl w:val="0"/>
          <w:numId w:val="32"/>
        </w:numPr>
        <w:spacing w:before="0" w:after="0" w:line="360" w:lineRule="auto"/>
        <w:rPr>
          <w:rFonts w:ascii="Times New Roman" w:hAnsi="Times New Roman"/>
          <w:color w:val="auto"/>
        </w:rPr>
      </w:pPr>
      <w:r w:rsidRPr="0036199A">
        <w:rPr>
          <w:rFonts w:ascii="Times New Roman" w:hAnsi="Times New Roman"/>
          <w:color w:val="auto"/>
        </w:rPr>
        <w:t>Lãi trên gốc quá hạn</w:t>
      </w:r>
    </w:p>
    <w:p w14:paraId="273AD0B0" w14:textId="77777777" w:rsidR="0036199A" w:rsidRPr="0036199A" w:rsidRDefault="0036199A" w:rsidP="00C12651">
      <w:pPr>
        <w:keepNext/>
        <w:widowControl w:val="0"/>
        <w:numPr>
          <w:ilvl w:val="0"/>
          <w:numId w:val="32"/>
        </w:numPr>
        <w:spacing w:before="0" w:after="0" w:line="360" w:lineRule="auto"/>
        <w:rPr>
          <w:rFonts w:ascii="Times New Roman" w:hAnsi="Times New Roman"/>
          <w:color w:val="auto"/>
        </w:rPr>
      </w:pPr>
      <w:r w:rsidRPr="0036199A">
        <w:rPr>
          <w:rFonts w:ascii="Times New Roman" w:hAnsi="Times New Roman"/>
          <w:color w:val="auto"/>
        </w:rPr>
        <w:t>Lãi đến hạn</w:t>
      </w:r>
    </w:p>
    <w:p w14:paraId="1664A836" w14:textId="77777777" w:rsidR="0036199A" w:rsidRDefault="0036199A" w:rsidP="00C12651">
      <w:pPr>
        <w:keepNext/>
        <w:widowControl w:val="0"/>
        <w:numPr>
          <w:ilvl w:val="0"/>
          <w:numId w:val="32"/>
        </w:numPr>
        <w:spacing w:before="0" w:after="0" w:line="360" w:lineRule="auto"/>
        <w:rPr>
          <w:rFonts w:ascii="Times New Roman" w:hAnsi="Times New Roman"/>
          <w:color w:val="auto"/>
        </w:rPr>
      </w:pPr>
      <w:r w:rsidRPr="0036199A">
        <w:rPr>
          <w:rFonts w:ascii="Times New Roman" w:hAnsi="Times New Roman"/>
          <w:color w:val="auto"/>
        </w:rPr>
        <w:t>Lãi trong hạn</w:t>
      </w:r>
    </w:p>
    <w:p w14:paraId="2E95E2E7" w14:textId="77777777" w:rsidR="00B444A0" w:rsidRDefault="008C44C3" w:rsidP="00903975">
      <w:pPr>
        <w:pStyle w:val="cGDD10"/>
        <w:ind w:left="1440"/>
      </w:pPr>
      <w:r>
        <w:t>Sau đó trả đến gốc.</w:t>
      </w:r>
    </w:p>
    <w:p w14:paraId="20227915" w14:textId="35495805" w:rsidR="00B0423B" w:rsidRDefault="00B0423B" w:rsidP="00903975">
      <w:pPr>
        <w:pStyle w:val="cGDD10"/>
        <w:ind w:left="1440"/>
      </w:pPr>
      <w:r>
        <w:t>Trường hợp số trả nợ không đủ thì chia trả theo tỷ trọng các Investor tham gia.</w:t>
      </w:r>
    </w:p>
    <w:p w14:paraId="472E961A" w14:textId="77777777" w:rsidR="005B18DC" w:rsidRDefault="005B18DC" w:rsidP="00903975">
      <w:pPr>
        <w:pStyle w:val="cGDD10"/>
        <w:ind w:left="1440"/>
      </w:pPr>
      <w:r>
        <w:t>Các thông tin hiển thị:</w:t>
      </w:r>
    </w:p>
    <w:p w14:paraId="614149A5" w14:textId="77777777" w:rsidR="005B18DC" w:rsidRDefault="005B18DC" w:rsidP="00903975">
      <w:pPr>
        <w:pStyle w:val="cGDD10"/>
        <w:ind w:left="1440"/>
      </w:pPr>
      <w:r>
        <w:t xml:space="preserve">   Số gốc trả.</w:t>
      </w:r>
    </w:p>
    <w:p w14:paraId="20B335DB" w14:textId="77777777" w:rsidR="005B18DC" w:rsidRDefault="005B18DC" w:rsidP="00903975">
      <w:pPr>
        <w:pStyle w:val="cGDD10"/>
        <w:ind w:left="1440"/>
      </w:pPr>
      <w:r>
        <w:t xml:space="preserve">   Số tiền lãi trả</w:t>
      </w:r>
    </w:p>
    <w:p w14:paraId="1625D027" w14:textId="77777777" w:rsidR="005B18DC" w:rsidRDefault="005B18DC" w:rsidP="00903975">
      <w:pPr>
        <w:pStyle w:val="cGDD10"/>
        <w:ind w:left="1440"/>
      </w:pPr>
      <w:r>
        <w:t xml:space="preserve">   Số tiền phí dịch vụ.</w:t>
      </w:r>
    </w:p>
    <w:p w14:paraId="43AF277C" w14:textId="77777777" w:rsidR="005B18DC" w:rsidRDefault="005B18DC" w:rsidP="00903975">
      <w:pPr>
        <w:pStyle w:val="cGDD10"/>
        <w:ind w:left="1440"/>
      </w:pPr>
      <w:r>
        <w:t xml:space="preserve">   Số tiền trả cho Investor.</w:t>
      </w:r>
    </w:p>
    <w:p w14:paraId="4D6E7FDE" w14:textId="041D382C" w:rsidR="000A4A49" w:rsidRDefault="000A4A49" w:rsidP="00903975">
      <w:pPr>
        <w:pStyle w:val="cGDD10"/>
        <w:ind w:left="1440"/>
      </w:pPr>
      <w:r>
        <w:t xml:space="preserve">   </w:t>
      </w:r>
      <w:r w:rsidR="007C09AE">
        <w:t>Thuế thu nhập cá nhân Investor.</w:t>
      </w:r>
    </w:p>
    <w:p w14:paraId="318A862E" w14:textId="7F67475D" w:rsidR="005B18DC" w:rsidRDefault="006F4CB5" w:rsidP="00B444A0">
      <w:pPr>
        <w:pStyle w:val="cGDD10"/>
        <w:ind w:left="216"/>
      </w:pPr>
      <w:r>
        <w:t xml:space="preserve">                        Thu phí LendBiz  </w:t>
      </w:r>
    </w:p>
    <w:p w14:paraId="2A4A6D27" w14:textId="77777777" w:rsidR="00D500F8" w:rsidRDefault="00D500F8" w:rsidP="00903975">
      <w:pPr>
        <w:pStyle w:val="cGDD10"/>
        <w:ind w:left="1440"/>
      </w:pPr>
      <w:r>
        <w:t>Màn hình tra cứu chỉ hiển thị các khoản nợ đến kỳ hạn trả</w:t>
      </w:r>
      <w:r w:rsidR="00FB5F2D">
        <w:t xml:space="preserve"> và lãi tương ứng</w:t>
      </w:r>
      <w:r>
        <w:t>:</w:t>
      </w:r>
    </w:p>
    <w:p w14:paraId="044A2DDD" w14:textId="77777777" w:rsidR="00D500F8" w:rsidRDefault="00D500F8" w:rsidP="00D27FF6">
      <w:pPr>
        <w:pStyle w:val="cGDD10"/>
        <w:ind w:left="0"/>
      </w:pPr>
      <w:r w:rsidRPr="00D27FF6">
        <w:rPr>
          <w:noProof/>
        </w:rPr>
        <w:drawing>
          <wp:inline distT="0" distB="0" distL="0" distR="0" wp14:anchorId="5FE79B2C" wp14:editId="5338BEE0">
            <wp:extent cx="5486400" cy="37433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3743325"/>
                    </a:xfrm>
                    <a:prstGeom prst="rect">
                      <a:avLst/>
                    </a:prstGeom>
                    <a:noFill/>
                    <a:ln>
                      <a:noFill/>
                    </a:ln>
                  </pic:spPr>
                </pic:pic>
              </a:graphicData>
            </a:graphic>
          </wp:inline>
        </w:drawing>
      </w:r>
    </w:p>
    <w:p w14:paraId="2CCE2FB5" w14:textId="77777777" w:rsidR="00D500F8" w:rsidRPr="00451782" w:rsidRDefault="00D500F8" w:rsidP="00D27FF6">
      <w:pPr>
        <w:pStyle w:val="cGDD10"/>
        <w:ind w:left="0"/>
      </w:pPr>
    </w:p>
    <w:p w14:paraId="7D0903F9" w14:textId="77777777" w:rsidR="001C06D6" w:rsidRPr="0097130A" w:rsidRDefault="001C06D6" w:rsidP="00D14CE6">
      <w:pPr>
        <w:pStyle w:val="cheading2"/>
        <w:numPr>
          <w:ilvl w:val="2"/>
          <w:numId w:val="16"/>
        </w:numPr>
        <w:tabs>
          <w:tab w:val="clear" w:pos="1430"/>
          <w:tab w:val="num" w:pos="990"/>
        </w:tabs>
        <w:ind w:left="0" w:firstLine="360"/>
        <w:rPr>
          <w:color w:val="0D0D0D" w:themeColor="text1" w:themeTint="F2"/>
        </w:rPr>
      </w:pPr>
      <w:bookmarkStart w:id="112" w:name="_Toc496023231"/>
      <w:r w:rsidRPr="0097130A">
        <w:rPr>
          <w:color w:val="0D0D0D" w:themeColor="text1" w:themeTint="F2"/>
        </w:rPr>
        <w:t>Các điều kiện ràng buộc.</w:t>
      </w:r>
      <w:bookmarkEnd w:id="112"/>
    </w:p>
    <w:p w14:paraId="5DEA63C3" w14:textId="77777777" w:rsidR="0081472F" w:rsidRPr="00903975" w:rsidRDefault="0081472F" w:rsidP="00903975">
      <w:pPr>
        <w:pStyle w:val="cGDD10"/>
        <w:ind w:left="1440"/>
      </w:pPr>
      <w:r w:rsidRPr="00903975">
        <w:t>Số tiền nhập trả nợ phải &lt;= số dư trong tài khoản khách hàng.</w:t>
      </w:r>
    </w:p>
    <w:p w14:paraId="040216DF" w14:textId="77777777" w:rsidR="001C06D6" w:rsidRPr="0097130A" w:rsidRDefault="001C06D6" w:rsidP="00D14CE6">
      <w:pPr>
        <w:pStyle w:val="cheading2"/>
        <w:numPr>
          <w:ilvl w:val="2"/>
          <w:numId w:val="16"/>
        </w:numPr>
        <w:tabs>
          <w:tab w:val="clear" w:pos="1430"/>
          <w:tab w:val="num" w:pos="990"/>
        </w:tabs>
        <w:ind w:left="0" w:firstLine="360"/>
        <w:rPr>
          <w:color w:val="0D0D0D" w:themeColor="text1" w:themeTint="F2"/>
        </w:rPr>
      </w:pPr>
      <w:bookmarkStart w:id="113" w:name="_Toc496023232"/>
      <w:r w:rsidRPr="0097130A">
        <w:rPr>
          <w:color w:val="0D0D0D" w:themeColor="text1" w:themeTint="F2"/>
        </w:rPr>
        <w:lastRenderedPageBreak/>
        <w:t>Xử lý.</w:t>
      </w:r>
      <w:bookmarkEnd w:id="113"/>
    </w:p>
    <w:p w14:paraId="5F34131F" w14:textId="77777777" w:rsidR="0025579F" w:rsidRPr="00911A4D" w:rsidRDefault="0025579F" w:rsidP="00903975">
      <w:pPr>
        <w:pStyle w:val="cGDD10"/>
        <w:ind w:left="1440"/>
      </w:pPr>
      <w:r w:rsidRPr="0025579F">
        <w:t>Khi giao dịch trả nơ duyệt sẽ:</w:t>
      </w:r>
    </w:p>
    <w:p w14:paraId="6BCE693F" w14:textId="77777777" w:rsidR="0025579F" w:rsidRPr="00911A4D" w:rsidRDefault="0025579F" w:rsidP="00903975">
      <w:pPr>
        <w:pStyle w:val="cGDD10"/>
        <w:ind w:left="1440"/>
      </w:pPr>
      <w:r w:rsidRPr="0025579F">
        <w:t>Ghi giảm số dư khách hàng vay.</w:t>
      </w:r>
    </w:p>
    <w:p w14:paraId="68A87FAF" w14:textId="77777777" w:rsidR="0025579F" w:rsidRPr="00911A4D" w:rsidRDefault="0025579F" w:rsidP="00903975">
      <w:pPr>
        <w:pStyle w:val="cGDD10"/>
        <w:ind w:left="1440"/>
      </w:pPr>
      <w:r w:rsidRPr="0025579F">
        <w:t>Ghi giảm số dư nợ</w:t>
      </w:r>
    </w:p>
    <w:p w14:paraId="233748B3" w14:textId="77777777" w:rsidR="0025579F" w:rsidRDefault="0025579F" w:rsidP="00903975">
      <w:pPr>
        <w:pStyle w:val="cGDD10"/>
        <w:ind w:left="1440"/>
      </w:pPr>
      <w:r w:rsidRPr="0025579F">
        <w:t>Ghi tăng số dư Investor.</w:t>
      </w:r>
      <w:r w:rsidR="00977630">
        <w:t xml:space="preserve"> (số tiền lãi trừ  số phí).</w:t>
      </w:r>
    </w:p>
    <w:p w14:paraId="3829B96A" w14:textId="25A7368F" w:rsidR="006F4CB5" w:rsidRDefault="006F4CB5" w:rsidP="00346681">
      <w:pPr>
        <w:pStyle w:val="cheading2"/>
        <w:tabs>
          <w:tab w:val="clear" w:pos="420"/>
          <w:tab w:val="num" w:pos="600"/>
        </w:tabs>
        <w:ind w:left="600"/>
        <w:rPr>
          <w:color w:val="0D0D0D" w:themeColor="text1" w:themeTint="F2"/>
          <w:sz w:val="28"/>
          <w:szCs w:val="28"/>
          <w:lang w:val="en-GB"/>
        </w:rPr>
      </w:pPr>
      <w:bookmarkStart w:id="114" w:name="_Toc496023233"/>
      <w:r>
        <w:rPr>
          <w:color w:val="0D0D0D" w:themeColor="text1" w:themeTint="F2"/>
          <w:sz w:val="28"/>
          <w:szCs w:val="28"/>
          <w:lang w:val="en-GB"/>
        </w:rPr>
        <w:t xml:space="preserve">  Trả nợ quá hạn:</w:t>
      </w:r>
    </w:p>
    <w:p w14:paraId="33BAF073" w14:textId="403146CE" w:rsidR="006F4CB5" w:rsidRDefault="0084763D" w:rsidP="0084763D">
      <w:pPr>
        <w:pStyle w:val="cheading2"/>
        <w:numPr>
          <w:ilvl w:val="0"/>
          <w:numId w:val="0"/>
        </w:numPr>
        <w:ind w:left="360"/>
        <w:rPr>
          <w:color w:val="0D0D0D" w:themeColor="text1" w:themeTint="F2"/>
        </w:rPr>
      </w:pPr>
      <w:r>
        <w:rPr>
          <w:color w:val="0D0D0D" w:themeColor="text1" w:themeTint="F2"/>
        </w:rPr>
        <w:t xml:space="preserve">               </w:t>
      </w:r>
      <w:r w:rsidR="006F4CB5" w:rsidRPr="0084763D">
        <w:rPr>
          <w:b w:val="0"/>
          <w:color w:val="auto"/>
          <w:szCs w:val="24"/>
        </w:rPr>
        <w:t xml:space="preserve">Thêm trường trả nợ cho </w:t>
      </w:r>
      <w:r w:rsidR="00F53D24">
        <w:rPr>
          <w:b w:val="0"/>
          <w:color w:val="auto"/>
          <w:szCs w:val="24"/>
        </w:rPr>
        <w:t>công ty</w:t>
      </w:r>
      <w:bookmarkStart w:id="115" w:name="_GoBack"/>
      <w:bookmarkEnd w:id="115"/>
      <w:r w:rsidR="006F4CB5" w:rsidRPr="0084763D">
        <w:rPr>
          <w:b w:val="0"/>
          <w:color w:val="auto"/>
          <w:szCs w:val="24"/>
        </w:rPr>
        <w:t xml:space="preserve"> thu hồi nợ.</w:t>
      </w:r>
      <w:r>
        <w:rPr>
          <w:b w:val="0"/>
          <w:color w:val="auto"/>
          <w:szCs w:val="24"/>
        </w:rPr>
        <w:t xml:space="preserve"> Cắt trước khi thanh toán cho Investor.</w:t>
      </w:r>
    </w:p>
    <w:p w14:paraId="290E8E90" w14:textId="77777777" w:rsidR="0084763D" w:rsidRPr="006F4CB5" w:rsidRDefault="0084763D" w:rsidP="0084763D">
      <w:pPr>
        <w:pStyle w:val="cheading2"/>
        <w:numPr>
          <w:ilvl w:val="0"/>
          <w:numId w:val="0"/>
        </w:numPr>
        <w:ind w:left="360"/>
        <w:rPr>
          <w:color w:val="0D0D0D" w:themeColor="text1" w:themeTint="F2"/>
        </w:rPr>
      </w:pPr>
    </w:p>
    <w:p w14:paraId="1AECB2A0" w14:textId="77777777" w:rsidR="00D06DE3" w:rsidRPr="00346681" w:rsidRDefault="00D06DE3" w:rsidP="00346681">
      <w:pPr>
        <w:pStyle w:val="cheading2"/>
        <w:tabs>
          <w:tab w:val="clear" w:pos="420"/>
          <w:tab w:val="num" w:pos="600"/>
        </w:tabs>
        <w:ind w:left="600"/>
        <w:rPr>
          <w:color w:val="0D0D0D" w:themeColor="text1" w:themeTint="F2"/>
          <w:sz w:val="28"/>
          <w:szCs w:val="28"/>
          <w:lang w:val="en-GB"/>
        </w:rPr>
      </w:pPr>
      <w:r w:rsidRPr="00346681">
        <w:rPr>
          <w:color w:val="0D0D0D" w:themeColor="text1" w:themeTint="F2"/>
          <w:sz w:val="28"/>
          <w:szCs w:val="28"/>
          <w:lang w:val="en-GB"/>
        </w:rPr>
        <w:t>Trả nợ trước hạn.</w:t>
      </w:r>
      <w:bookmarkEnd w:id="114"/>
    </w:p>
    <w:p w14:paraId="058D756D" w14:textId="77777777" w:rsidR="00D06DE3" w:rsidRPr="0097130A" w:rsidRDefault="00D06DE3" w:rsidP="00D06DE3">
      <w:pPr>
        <w:pStyle w:val="cheading2"/>
        <w:numPr>
          <w:ilvl w:val="2"/>
          <w:numId w:val="16"/>
        </w:numPr>
        <w:tabs>
          <w:tab w:val="clear" w:pos="1430"/>
          <w:tab w:val="num" w:pos="990"/>
        </w:tabs>
        <w:ind w:left="0" w:firstLine="360"/>
        <w:rPr>
          <w:color w:val="0D0D0D" w:themeColor="text1" w:themeTint="F2"/>
        </w:rPr>
      </w:pPr>
      <w:bookmarkStart w:id="116" w:name="_Toc496023234"/>
      <w:r w:rsidRPr="0097130A">
        <w:rPr>
          <w:color w:val="0D0D0D" w:themeColor="text1" w:themeTint="F2"/>
        </w:rPr>
        <w:t>Mục đích yêu cầu.</w:t>
      </w:r>
      <w:bookmarkEnd w:id="116"/>
    </w:p>
    <w:p w14:paraId="1EDE8D26" w14:textId="77777777" w:rsidR="00BF2C7C" w:rsidRDefault="00BF2C7C" w:rsidP="00903975">
      <w:pPr>
        <w:pStyle w:val="cGDD10"/>
        <w:ind w:left="1440"/>
      </w:pPr>
      <w:r>
        <w:t>Khách hàng trả trước một kỳ hạn được coi là trả trước hạn.</w:t>
      </w:r>
    </w:p>
    <w:p w14:paraId="5AD9A745" w14:textId="77777777" w:rsidR="00D06DE3" w:rsidRPr="00451782" w:rsidRDefault="00D06DE3" w:rsidP="00903975">
      <w:pPr>
        <w:pStyle w:val="cGDD10"/>
        <w:ind w:left="1440"/>
      </w:pPr>
      <w:r>
        <w:t xml:space="preserve">Trường hợp trả trước hạn, trường lãi phạt sẽ tính toán số tiền tương ứng. </w:t>
      </w:r>
      <w:r w:rsidRPr="00D06DE3">
        <w:sym w:font="Wingdings" w:char="F0E0"/>
      </w:r>
      <w:r w:rsidRPr="00D06DE3">
        <w:t xml:space="preserve"> Công thức tính lãi phạt.</w:t>
      </w:r>
    </w:p>
    <w:p w14:paraId="6AF2F24F" w14:textId="77777777" w:rsidR="00D06DE3" w:rsidRPr="0097130A" w:rsidRDefault="00D06DE3" w:rsidP="00D06DE3">
      <w:pPr>
        <w:pStyle w:val="cheading2"/>
        <w:numPr>
          <w:ilvl w:val="2"/>
          <w:numId w:val="16"/>
        </w:numPr>
        <w:tabs>
          <w:tab w:val="clear" w:pos="1430"/>
          <w:tab w:val="num" w:pos="990"/>
        </w:tabs>
        <w:ind w:left="0" w:firstLine="360"/>
        <w:rPr>
          <w:color w:val="0D0D0D" w:themeColor="text1" w:themeTint="F2"/>
        </w:rPr>
      </w:pPr>
      <w:bookmarkStart w:id="117" w:name="_Toc496023235"/>
      <w:r w:rsidRPr="0097130A">
        <w:rPr>
          <w:color w:val="0D0D0D" w:themeColor="text1" w:themeTint="F2"/>
        </w:rPr>
        <w:t>Các trường thông tin</w:t>
      </w:r>
      <w:bookmarkEnd w:id="117"/>
    </w:p>
    <w:p w14:paraId="05469E4A" w14:textId="77777777" w:rsidR="00692B73" w:rsidRPr="00E87C2C" w:rsidRDefault="00692B73" w:rsidP="00903975">
      <w:pPr>
        <w:pStyle w:val="cGDD10"/>
        <w:ind w:left="1440"/>
      </w:pPr>
      <w:r w:rsidRPr="00E87C2C">
        <w:t>Màn hình tra cứu</w:t>
      </w:r>
      <w:r w:rsidR="00A27883" w:rsidRPr="00E87C2C">
        <w:t xml:space="preserve"> các lịch trả nợ của khách hàng, tất cả các kỳ hạn.</w:t>
      </w:r>
    </w:p>
    <w:p w14:paraId="01332B6B" w14:textId="77777777" w:rsidR="00692B73" w:rsidRDefault="00692B73" w:rsidP="00E87C2C">
      <w:pPr>
        <w:pStyle w:val="cGDD10"/>
        <w:ind w:left="216"/>
      </w:pPr>
      <w:r w:rsidRPr="00E87C2C">
        <w:rPr>
          <w:noProof/>
        </w:rPr>
        <w:drawing>
          <wp:inline distT="0" distB="0" distL="0" distR="0" wp14:anchorId="42FF73B0" wp14:editId="5D05F862">
            <wp:extent cx="5486400" cy="3743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3743325"/>
                    </a:xfrm>
                    <a:prstGeom prst="rect">
                      <a:avLst/>
                    </a:prstGeom>
                    <a:noFill/>
                    <a:ln>
                      <a:noFill/>
                    </a:ln>
                  </pic:spPr>
                </pic:pic>
              </a:graphicData>
            </a:graphic>
          </wp:inline>
        </w:drawing>
      </w:r>
    </w:p>
    <w:p w14:paraId="231553A2" w14:textId="77777777" w:rsidR="00692B73" w:rsidRPr="00E87C2C" w:rsidRDefault="00692B73" w:rsidP="00903975">
      <w:pPr>
        <w:pStyle w:val="cGDD10"/>
        <w:ind w:left="1440"/>
      </w:pPr>
      <w:r w:rsidRPr="00E87C2C">
        <w:t xml:space="preserve">Chọn khoản nợ </w:t>
      </w:r>
      <w:r w:rsidR="00E20E3F" w:rsidRPr="00E87C2C">
        <w:t>và kỳ hạn để</w:t>
      </w:r>
      <w:r w:rsidRPr="00E87C2C">
        <w:t xml:space="preserve"> thực hiện giao dịch trả nợ:</w:t>
      </w:r>
    </w:p>
    <w:p w14:paraId="04362454" w14:textId="77777777" w:rsidR="00692B73" w:rsidRPr="00E87C2C" w:rsidRDefault="00692B73" w:rsidP="00E87C2C">
      <w:pPr>
        <w:pStyle w:val="cGDD10"/>
        <w:ind w:left="216"/>
      </w:pPr>
    </w:p>
    <w:p w14:paraId="2C1C6B84" w14:textId="77777777" w:rsidR="00692B73" w:rsidRPr="00E87C2C" w:rsidRDefault="00692B73" w:rsidP="00E87C2C">
      <w:pPr>
        <w:pStyle w:val="cGDD10"/>
        <w:ind w:left="216"/>
      </w:pPr>
    </w:p>
    <w:p w14:paraId="5955839A" w14:textId="77777777" w:rsidR="00692B73" w:rsidRPr="00E87C2C" w:rsidRDefault="00692B73" w:rsidP="00E87C2C">
      <w:pPr>
        <w:pStyle w:val="cGDD10"/>
        <w:ind w:left="216"/>
      </w:pPr>
      <w:r w:rsidRPr="00E87C2C">
        <w:rPr>
          <w:noProof/>
        </w:rPr>
        <w:lastRenderedPageBreak/>
        <w:drawing>
          <wp:inline distT="0" distB="0" distL="0" distR="0" wp14:anchorId="4916B273" wp14:editId="06C8C05F">
            <wp:extent cx="5486400" cy="27527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2752725"/>
                    </a:xfrm>
                    <a:prstGeom prst="rect">
                      <a:avLst/>
                    </a:prstGeom>
                    <a:noFill/>
                    <a:ln>
                      <a:noFill/>
                    </a:ln>
                  </pic:spPr>
                </pic:pic>
              </a:graphicData>
            </a:graphic>
          </wp:inline>
        </w:drawing>
      </w:r>
    </w:p>
    <w:p w14:paraId="40A68892" w14:textId="77777777" w:rsidR="00D06DE3" w:rsidRPr="0097130A" w:rsidRDefault="00D06DE3" w:rsidP="00D06DE3">
      <w:pPr>
        <w:pStyle w:val="cheading2"/>
        <w:numPr>
          <w:ilvl w:val="2"/>
          <w:numId w:val="16"/>
        </w:numPr>
        <w:tabs>
          <w:tab w:val="clear" w:pos="1430"/>
          <w:tab w:val="num" w:pos="990"/>
        </w:tabs>
        <w:ind w:left="0" w:firstLine="360"/>
        <w:rPr>
          <w:color w:val="0D0D0D" w:themeColor="text1" w:themeTint="F2"/>
        </w:rPr>
      </w:pPr>
      <w:bookmarkStart w:id="118" w:name="_Toc496023236"/>
      <w:r w:rsidRPr="0097130A">
        <w:rPr>
          <w:color w:val="0D0D0D" w:themeColor="text1" w:themeTint="F2"/>
        </w:rPr>
        <w:t>Các điều kiện ràng buộc.</w:t>
      </w:r>
      <w:bookmarkEnd w:id="118"/>
    </w:p>
    <w:p w14:paraId="4FD20E1F" w14:textId="77777777" w:rsidR="00056045" w:rsidRPr="00E87C2C" w:rsidRDefault="00056045" w:rsidP="00A1025F">
      <w:pPr>
        <w:pStyle w:val="cGDD10"/>
        <w:ind w:left="1440"/>
      </w:pPr>
      <w:r w:rsidRPr="00E87C2C">
        <w:t>Tiền trả nợ phải có trong tài khoản cá nhân của khách hàng. (Làm giao dịch nộp tiền trước).</w:t>
      </w:r>
    </w:p>
    <w:p w14:paraId="4874A73C" w14:textId="77777777" w:rsidR="00D06DE3" w:rsidRDefault="00D06DE3" w:rsidP="00D06DE3">
      <w:pPr>
        <w:pStyle w:val="cheading2"/>
        <w:numPr>
          <w:ilvl w:val="2"/>
          <w:numId w:val="16"/>
        </w:numPr>
        <w:tabs>
          <w:tab w:val="clear" w:pos="1430"/>
          <w:tab w:val="num" w:pos="990"/>
        </w:tabs>
        <w:ind w:left="0" w:firstLine="360"/>
        <w:rPr>
          <w:color w:val="0D0D0D" w:themeColor="text1" w:themeTint="F2"/>
        </w:rPr>
      </w:pPr>
      <w:bookmarkStart w:id="119" w:name="_Toc496023237"/>
      <w:r w:rsidRPr="0097130A">
        <w:rPr>
          <w:color w:val="0D0D0D" w:themeColor="text1" w:themeTint="F2"/>
        </w:rPr>
        <w:t>Xử lý.</w:t>
      </w:r>
      <w:bookmarkEnd w:id="119"/>
    </w:p>
    <w:p w14:paraId="3E4078D2" w14:textId="77777777" w:rsidR="0097130A" w:rsidRPr="0097130A" w:rsidRDefault="0097130A" w:rsidP="0097130A">
      <w:pPr>
        <w:pStyle w:val="cGDD10"/>
        <w:ind w:left="1440"/>
        <w:rPr>
          <w:color w:val="0D0D0D" w:themeColor="text1" w:themeTint="F2"/>
        </w:rPr>
      </w:pPr>
    </w:p>
    <w:p w14:paraId="4A67E9D4" w14:textId="77777777" w:rsidR="006E58E9" w:rsidRPr="0097130A" w:rsidRDefault="006E58E9" w:rsidP="00346681">
      <w:pPr>
        <w:pStyle w:val="cheading2"/>
        <w:tabs>
          <w:tab w:val="clear" w:pos="420"/>
          <w:tab w:val="num" w:pos="600"/>
        </w:tabs>
        <w:ind w:left="600"/>
        <w:rPr>
          <w:color w:val="0D0D0D" w:themeColor="text1" w:themeTint="F2"/>
          <w:szCs w:val="24"/>
          <w:lang w:val="en-GB"/>
        </w:rPr>
      </w:pPr>
      <w:bookmarkStart w:id="120" w:name="_Toc496023238"/>
      <w:r w:rsidRPr="00346681">
        <w:rPr>
          <w:color w:val="0D0D0D" w:themeColor="text1" w:themeTint="F2"/>
          <w:sz w:val="28"/>
          <w:szCs w:val="28"/>
          <w:lang w:val="en-GB"/>
        </w:rPr>
        <w:t>Tất toán tài khoản gửi tiền.</w:t>
      </w:r>
      <w:bookmarkEnd w:id="120"/>
    </w:p>
    <w:p w14:paraId="0F82462E" w14:textId="77777777" w:rsidR="001C06D6" w:rsidRPr="0097130A" w:rsidRDefault="001C06D6" w:rsidP="00D14CE6">
      <w:pPr>
        <w:pStyle w:val="cheading2"/>
        <w:numPr>
          <w:ilvl w:val="2"/>
          <w:numId w:val="16"/>
        </w:numPr>
        <w:tabs>
          <w:tab w:val="clear" w:pos="1430"/>
          <w:tab w:val="num" w:pos="990"/>
        </w:tabs>
        <w:ind w:left="0" w:firstLine="360"/>
        <w:rPr>
          <w:color w:val="0D0D0D" w:themeColor="text1" w:themeTint="F2"/>
        </w:rPr>
      </w:pPr>
      <w:bookmarkStart w:id="121" w:name="_Toc496023239"/>
      <w:r w:rsidRPr="0097130A">
        <w:rPr>
          <w:color w:val="0D0D0D" w:themeColor="text1" w:themeTint="F2"/>
        </w:rPr>
        <w:t>Mục đích yêu cầu.</w:t>
      </w:r>
      <w:bookmarkEnd w:id="121"/>
    </w:p>
    <w:p w14:paraId="13CB1639" w14:textId="77777777" w:rsidR="00B4677F" w:rsidRPr="00DD5F4F" w:rsidRDefault="00B4677F" w:rsidP="00A1025F">
      <w:pPr>
        <w:pStyle w:val="cGDD10"/>
        <w:ind w:left="1440"/>
        <w:rPr>
          <w:color w:val="0D0D0D" w:themeColor="text1" w:themeTint="F2"/>
        </w:rPr>
      </w:pPr>
      <w:r w:rsidRPr="00DD5F4F">
        <w:rPr>
          <w:color w:val="0D0D0D" w:themeColor="text1" w:themeTint="F2"/>
        </w:rPr>
        <w:t>Sau khi toàn bộ gốc và lãi được thanh toán, khoản nợ sẽ chuyển trạng thái tất toán. Dữ liệu được backup vào bảng history.</w:t>
      </w:r>
    </w:p>
    <w:p w14:paraId="007A5D2B" w14:textId="77777777" w:rsidR="001C06D6" w:rsidRPr="00DD5F4F" w:rsidRDefault="001C06D6" w:rsidP="00D14CE6">
      <w:pPr>
        <w:pStyle w:val="cheading2"/>
        <w:numPr>
          <w:ilvl w:val="2"/>
          <w:numId w:val="16"/>
        </w:numPr>
        <w:tabs>
          <w:tab w:val="clear" w:pos="1430"/>
          <w:tab w:val="num" w:pos="990"/>
        </w:tabs>
        <w:ind w:left="0" w:firstLine="360"/>
        <w:rPr>
          <w:color w:val="0D0D0D" w:themeColor="text1" w:themeTint="F2"/>
        </w:rPr>
      </w:pPr>
      <w:bookmarkStart w:id="122" w:name="_Toc496023240"/>
      <w:r w:rsidRPr="00DD5F4F">
        <w:rPr>
          <w:color w:val="0D0D0D" w:themeColor="text1" w:themeTint="F2"/>
        </w:rPr>
        <w:t>Các điều kiện ràng buộc.</w:t>
      </w:r>
      <w:bookmarkEnd w:id="122"/>
    </w:p>
    <w:p w14:paraId="7154E600" w14:textId="77777777" w:rsidR="001C06D6" w:rsidRDefault="001C06D6" w:rsidP="00D14CE6">
      <w:pPr>
        <w:pStyle w:val="cheading2"/>
        <w:numPr>
          <w:ilvl w:val="2"/>
          <w:numId w:val="16"/>
        </w:numPr>
        <w:tabs>
          <w:tab w:val="clear" w:pos="1430"/>
          <w:tab w:val="num" w:pos="990"/>
        </w:tabs>
        <w:ind w:left="0" w:firstLine="360"/>
        <w:rPr>
          <w:color w:val="0D0D0D" w:themeColor="text1" w:themeTint="F2"/>
        </w:rPr>
      </w:pPr>
      <w:bookmarkStart w:id="123" w:name="_Toc496023241"/>
      <w:r w:rsidRPr="00DD5F4F">
        <w:rPr>
          <w:color w:val="0D0D0D" w:themeColor="text1" w:themeTint="F2"/>
        </w:rPr>
        <w:t>Xử lý.</w:t>
      </w:r>
      <w:bookmarkEnd w:id="123"/>
    </w:p>
    <w:p w14:paraId="610894B8" w14:textId="38E5612E" w:rsidR="00DD5F4F" w:rsidRPr="00DD5F4F" w:rsidRDefault="00344656" w:rsidP="00DD5F4F">
      <w:pPr>
        <w:pStyle w:val="cGDD10"/>
        <w:ind w:left="1440"/>
        <w:rPr>
          <w:color w:val="0D0D0D" w:themeColor="text1" w:themeTint="F2"/>
        </w:rPr>
      </w:pPr>
      <w:r>
        <w:rPr>
          <w:color w:val="0D0D0D" w:themeColor="text1" w:themeTint="F2"/>
        </w:rPr>
        <w:t>Ở giao dịch trả nợ, kiểm tra nếu toàn bộ gốc và lãi được thanh toán sẽ thực hiện bước chuyể</w:t>
      </w:r>
      <w:r w:rsidR="00707801">
        <w:rPr>
          <w:color w:val="0D0D0D" w:themeColor="text1" w:themeTint="F2"/>
        </w:rPr>
        <w:t>n trạng thái tài khoản vay về Close.</w:t>
      </w:r>
    </w:p>
    <w:p w14:paraId="570B6D13" w14:textId="0895A5D7" w:rsidR="002B47EB" w:rsidRPr="002B47EB" w:rsidRDefault="002B47EB" w:rsidP="002B47EB">
      <w:pPr>
        <w:pStyle w:val="cheading2"/>
        <w:tabs>
          <w:tab w:val="clear" w:pos="420"/>
          <w:tab w:val="num" w:pos="600"/>
        </w:tabs>
        <w:ind w:left="600"/>
        <w:rPr>
          <w:color w:val="FF0000"/>
          <w:sz w:val="28"/>
          <w:szCs w:val="28"/>
          <w:lang w:val="en-GB"/>
        </w:rPr>
      </w:pPr>
      <w:bookmarkStart w:id="124" w:name="_Toc496023242"/>
      <w:r w:rsidRPr="002B47EB">
        <w:rPr>
          <w:color w:val="FF0000"/>
          <w:sz w:val="28"/>
          <w:szCs w:val="28"/>
          <w:lang w:val="en-GB"/>
        </w:rPr>
        <w:t xml:space="preserve">Giải tỏa </w:t>
      </w:r>
      <w:r w:rsidR="00105618">
        <w:rPr>
          <w:color w:val="FF0000"/>
          <w:sz w:val="28"/>
          <w:szCs w:val="28"/>
          <w:lang w:val="en-GB"/>
        </w:rPr>
        <w:t>số dư tiền tối thiểu</w:t>
      </w:r>
      <w:r w:rsidRPr="002B47EB">
        <w:rPr>
          <w:color w:val="FF0000"/>
          <w:sz w:val="28"/>
          <w:szCs w:val="28"/>
          <w:lang w:val="en-GB"/>
        </w:rPr>
        <w:t>.</w:t>
      </w:r>
      <w:bookmarkEnd w:id="124"/>
    </w:p>
    <w:p w14:paraId="6C644DEA" w14:textId="77777777" w:rsidR="002B47EB" w:rsidRPr="002B47EB" w:rsidRDefault="002B47EB" w:rsidP="002B47EB">
      <w:pPr>
        <w:pStyle w:val="cheading2"/>
        <w:numPr>
          <w:ilvl w:val="2"/>
          <w:numId w:val="16"/>
        </w:numPr>
        <w:tabs>
          <w:tab w:val="clear" w:pos="1430"/>
          <w:tab w:val="num" w:pos="990"/>
        </w:tabs>
        <w:ind w:left="0" w:firstLine="360"/>
        <w:rPr>
          <w:color w:val="FF0000"/>
        </w:rPr>
      </w:pPr>
      <w:bookmarkStart w:id="125" w:name="_Toc496023243"/>
      <w:r w:rsidRPr="002B47EB">
        <w:rPr>
          <w:color w:val="FF0000"/>
        </w:rPr>
        <w:t>Mục đích yêu cầu.</w:t>
      </w:r>
      <w:bookmarkEnd w:id="125"/>
    </w:p>
    <w:p w14:paraId="5F0DF395" w14:textId="77777777" w:rsidR="002B47EB" w:rsidRDefault="002B47EB" w:rsidP="002B47EB">
      <w:pPr>
        <w:pStyle w:val="cheading2"/>
        <w:numPr>
          <w:ilvl w:val="2"/>
          <w:numId w:val="16"/>
        </w:numPr>
        <w:tabs>
          <w:tab w:val="clear" w:pos="1430"/>
          <w:tab w:val="num" w:pos="990"/>
        </w:tabs>
        <w:ind w:left="0" w:firstLine="360"/>
        <w:rPr>
          <w:color w:val="FF0000"/>
        </w:rPr>
      </w:pPr>
      <w:bookmarkStart w:id="126" w:name="_Toc496023244"/>
      <w:r w:rsidRPr="002B47EB">
        <w:rPr>
          <w:color w:val="FF0000"/>
        </w:rPr>
        <w:t>Các trường thông tin</w:t>
      </w:r>
      <w:bookmarkEnd w:id="126"/>
    </w:p>
    <w:p w14:paraId="61FFB759" w14:textId="77777777" w:rsidR="005D6F6C" w:rsidRDefault="005D6F6C" w:rsidP="005D6F6C">
      <w:pPr>
        <w:pStyle w:val="cheading2"/>
        <w:numPr>
          <w:ilvl w:val="0"/>
          <w:numId w:val="0"/>
        </w:numPr>
        <w:ind w:left="360"/>
        <w:rPr>
          <w:color w:val="FF0000"/>
        </w:rPr>
      </w:pPr>
    </w:p>
    <w:p w14:paraId="1FAED995" w14:textId="74F2DEAE" w:rsidR="005D6F6C" w:rsidRPr="00346681" w:rsidRDefault="005D6F6C" w:rsidP="005D6F6C">
      <w:pPr>
        <w:pStyle w:val="cheading2"/>
        <w:tabs>
          <w:tab w:val="clear" w:pos="420"/>
          <w:tab w:val="num" w:pos="600"/>
        </w:tabs>
        <w:ind w:left="600"/>
        <w:rPr>
          <w:color w:val="0D0D0D" w:themeColor="text1" w:themeTint="F2"/>
          <w:sz w:val="28"/>
          <w:szCs w:val="28"/>
          <w:lang w:val="en-GB"/>
        </w:rPr>
      </w:pPr>
      <w:bookmarkStart w:id="127" w:name="_Toc496023245"/>
      <w:r w:rsidRPr="00346681">
        <w:rPr>
          <w:color w:val="0D0D0D" w:themeColor="text1" w:themeTint="F2"/>
          <w:sz w:val="28"/>
          <w:szCs w:val="28"/>
          <w:lang w:val="en-GB"/>
        </w:rPr>
        <w:t xml:space="preserve">Giao dịch </w:t>
      </w:r>
      <w:r>
        <w:rPr>
          <w:color w:val="0D0D0D" w:themeColor="text1" w:themeTint="F2"/>
          <w:sz w:val="28"/>
          <w:szCs w:val="28"/>
          <w:lang w:val="en-GB"/>
        </w:rPr>
        <w:t>yêu cầu chuyển tiền ra NH</w:t>
      </w:r>
      <w:r w:rsidRPr="00346681">
        <w:rPr>
          <w:color w:val="0D0D0D" w:themeColor="text1" w:themeTint="F2"/>
          <w:sz w:val="28"/>
          <w:szCs w:val="28"/>
          <w:lang w:val="en-GB"/>
        </w:rPr>
        <w:t>.</w:t>
      </w:r>
      <w:bookmarkEnd w:id="127"/>
    </w:p>
    <w:p w14:paraId="11DDFEA0" w14:textId="77777777" w:rsidR="005D6F6C" w:rsidRPr="00DD5F4F" w:rsidRDefault="005D6F6C" w:rsidP="005D6F6C">
      <w:pPr>
        <w:pStyle w:val="cheading2"/>
        <w:numPr>
          <w:ilvl w:val="2"/>
          <w:numId w:val="16"/>
        </w:numPr>
        <w:tabs>
          <w:tab w:val="clear" w:pos="1430"/>
          <w:tab w:val="num" w:pos="990"/>
        </w:tabs>
        <w:ind w:left="0" w:firstLine="360"/>
        <w:rPr>
          <w:color w:val="0D0D0D" w:themeColor="text1" w:themeTint="F2"/>
        </w:rPr>
      </w:pPr>
      <w:bookmarkStart w:id="128" w:name="_Toc496023246"/>
      <w:r w:rsidRPr="00DD5F4F">
        <w:rPr>
          <w:color w:val="0D0D0D" w:themeColor="text1" w:themeTint="F2"/>
        </w:rPr>
        <w:t>Mục đích yêu cầu.</w:t>
      </w:r>
      <w:bookmarkEnd w:id="128"/>
    </w:p>
    <w:p w14:paraId="0C7DFD45" w14:textId="77777777" w:rsidR="005D6F6C" w:rsidRPr="00DD5F4F" w:rsidRDefault="005D6F6C" w:rsidP="005D6F6C">
      <w:pPr>
        <w:pStyle w:val="cheading2"/>
        <w:numPr>
          <w:ilvl w:val="2"/>
          <w:numId w:val="16"/>
        </w:numPr>
        <w:tabs>
          <w:tab w:val="clear" w:pos="1430"/>
          <w:tab w:val="num" w:pos="990"/>
        </w:tabs>
        <w:ind w:left="0" w:firstLine="360"/>
        <w:rPr>
          <w:color w:val="0D0D0D" w:themeColor="text1" w:themeTint="F2"/>
        </w:rPr>
      </w:pPr>
      <w:bookmarkStart w:id="129" w:name="_Toc496023247"/>
      <w:r w:rsidRPr="00DD5F4F">
        <w:rPr>
          <w:color w:val="0D0D0D" w:themeColor="text1" w:themeTint="F2"/>
        </w:rPr>
        <w:t>Các trường thông tin</w:t>
      </w:r>
      <w:bookmarkEnd w:id="129"/>
    </w:p>
    <w:p w14:paraId="2A29C672" w14:textId="77777777" w:rsidR="005D6F6C" w:rsidRPr="002B47EB" w:rsidRDefault="005D6F6C" w:rsidP="005D6F6C">
      <w:pPr>
        <w:pStyle w:val="cheading2"/>
        <w:numPr>
          <w:ilvl w:val="0"/>
          <w:numId w:val="0"/>
        </w:numPr>
        <w:ind w:left="360"/>
        <w:rPr>
          <w:color w:val="FF0000"/>
        </w:rPr>
      </w:pPr>
    </w:p>
    <w:p w14:paraId="2455B7C4" w14:textId="0B113A02" w:rsidR="005D6F6C" w:rsidRPr="00346681" w:rsidRDefault="005D6F6C" w:rsidP="005D6F6C">
      <w:pPr>
        <w:pStyle w:val="cheading2"/>
        <w:tabs>
          <w:tab w:val="clear" w:pos="420"/>
          <w:tab w:val="num" w:pos="600"/>
        </w:tabs>
        <w:ind w:left="600"/>
        <w:rPr>
          <w:color w:val="0D0D0D" w:themeColor="text1" w:themeTint="F2"/>
          <w:sz w:val="28"/>
          <w:szCs w:val="28"/>
          <w:lang w:val="en-GB"/>
        </w:rPr>
      </w:pPr>
      <w:bookmarkStart w:id="130" w:name="_Toc496023248"/>
      <w:r>
        <w:rPr>
          <w:color w:val="0D0D0D" w:themeColor="text1" w:themeTint="F2"/>
          <w:sz w:val="28"/>
          <w:szCs w:val="28"/>
          <w:lang w:val="en-GB"/>
        </w:rPr>
        <w:t>Duyệt chuyển tiền ra ngân hàng</w:t>
      </w:r>
      <w:r w:rsidRPr="00346681">
        <w:rPr>
          <w:color w:val="0D0D0D" w:themeColor="text1" w:themeTint="F2"/>
          <w:sz w:val="28"/>
          <w:szCs w:val="28"/>
          <w:lang w:val="en-GB"/>
        </w:rPr>
        <w:t>.</w:t>
      </w:r>
      <w:bookmarkEnd w:id="130"/>
    </w:p>
    <w:p w14:paraId="0777AC1B" w14:textId="77777777" w:rsidR="005D6F6C" w:rsidRPr="00DD5F4F" w:rsidRDefault="005D6F6C" w:rsidP="005D6F6C">
      <w:pPr>
        <w:pStyle w:val="cheading2"/>
        <w:numPr>
          <w:ilvl w:val="2"/>
          <w:numId w:val="16"/>
        </w:numPr>
        <w:tabs>
          <w:tab w:val="clear" w:pos="1430"/>
          <w:tab w:val="num" w:pos="990"/>
        </w:tabs>
        <w:ind w:left="0" w:firstLine="360"/>
        <w:rPr>
          <w:color w:val="0D0D0D" w:themeColor="text1" w:themeTint="F2"/>
        </w:rPr>
      </w:pPr>
      <w:bookmarkStart w:id="131" w:name="_Toc496023249"/>
      <w:r w:rsidRPr="00DD5F4F">
        <w:rPr>
          <w:color w:val="0D0D0D" w:themeColor="text1" w:themeTint="F2"/>
        </w:rPr>
        <w:t>Mục đích yêu cầu.</w:t>
      </w:r>
      <w:bookmarkEnd w:id="131"/>
    </w:p>
    <w:p w14:paraId="15122961" w14:textId="77777777" w:rsidR="005D6F6C" w:rsidRDefault="005D6F6C" w:rsidP="005D6F6C">
      <w:pPr>
        <w:pStyle w:val="cheading2"/>
        <w:numPr>
          <w:ilvl w:val="2"/>
          <w:numId w:val="16"/>
        </w:numPr>
        <w:tabs>
          <w:tab w:val="clear" w:pos="1430"/>
          <w:tab w:val="num" w:pos="990"/>
        </w:tabs>
        <w:ind w:left="0" w:firstLine="360"/>
        <w:rPr>
          <w:color w:val="0D0D0D" w:themeColor="text1" w:themeTint="F2"/>
        </w:rPr>
      </w:pPr>
      <w:bookmarkStart w:id="132" w:name="_Toc496023250"/>
      <w:r w:rsidRPr="00DD5F4F">
        <w:rPr>
          <w:color w:val="0D0D0D" w:themeColor="text1" w:themeTint="F2"/>
        </w:rPr>
        <w:t>Các trường thông tin</w:t>
      </w:r>
      <w:bookmarkEnd w:id="132"/>
    </w:p>
    <w:p w14:paraId="37821F5D" w14:textId="77777777" w:rsidR="005D6F6C" w:rsidRDefault="005D6F6C" w:rsidP="005D6F6C">
      <w:pPr>
        <w:pStyle w:val="cheading2"/>
        <w:numPr>
          <w:ilvl w:val="0"/>
          <w:numId w:val="0"/>
        </w:numPr>
        <w:ind w:left="360"/>
        <w:rPr>
          <w:color w:val="0D0D0D" w:themeColor="text1" w:themeTint="F2"/>
        </w:rPr>
      </w:pPr>
    </w:p>
    <w:p w14:paraId="59279644" w14:textId="49A419E4" w:rsidR="005D6F6C" w:rsidRPr="00346681" w:rsidRDefault="005D6F6C" w:rsidP="005D6F6C">
      <w:pPr>
        <w:pStyle w:val="cheading2"/>
        <w:tabs>
          <w:tab w:val="clear" w:pos="420"/>
          <w:tab w:val="num" w:pos="600"/>
        </w:tabs>
        <w:ind w:left="600"/>
        <w:rPr>
          <w:color w:val="0D0D0D" w:themeColor="text1" w:themeTint="F2"/>
          <w:sz w:val="28"/>
          <w:szCs w:val="28"/>
          <w:lang w:val="en-GB"/>
        </w:rPr>
      </w:pPr>
      <w:bookmarkStart w:id="133" w:name="_Toc496023251"/>
      <w:r>
        <w:rPr>
          <w:color w:val="0D0D0D" w:themeColor="text1" w:themeTint="F2"/>
          <w:sz w:val="28"/>
          <w:szCs w:val="28"/>
          <w:lang w:val="en-GB"/>
        </w:rPr>
        <w:t>Từ chối chuyển tiền ra ngân hàng</w:t>
      </w:r>
      <w:r w:rsidRPr="00346681">
        <w:rPr>
          <w:color w:val="0D0D0D" w:themeColor="text1" w:themeTint="F2"/>
          <w:sz w:val="28"/>
          <w:szCs w:val="28"/>
          <w:lang w:val="en-GB"/>
        </w:rPr>
        <w:t>.</w:t>
      </w:r>
      <w:bookmarkEnd w:id="133"/>
    </w:p>
    <w:p w14:paraId="5EBC92BB" w14:textId="77777777" w:rsidR="005D6F6C" w:rsidRPr="00DD5F4F" w:rsidRDefault="005D6F6C" w:rsidP="005D6F6C">
      <w:pPr>
        <w:pStyle w:val="cheading2"/>
        <w:numPr>
          <w:ilvl w:val="2"/>
          <w:numId w:val="16"/>
        </w:numPr>
        <w:tabs>
          <w:tab w:val="clear" w:pos="1430"/>
          <w:tab w:val="num" w:pos="990"/>
        </w:tabs>
        <w:ind w:left="0" w:firstLine="360"/>
        <w:rPr>
          <w:color w:val="0D0D0D" w:themeColor="text1" w:themeTint="F2"/>
        </w:rPr>
      </w:pPr>
      <w:bookmarkStart w:id="134" w:name="_Toc496023252"/>
      <w:r w:rsidRPr="00DD5F4F">
        <w:rPr>
          <w:color w:val="0D0D0D" w:themeColor="text1" w:themeTint="F2"/>
        </w:rPr>
        <w:t>Mục đích yêu cầu.</w:t>
      </w:r>
      <w:bookmarkEnd w:id="134"/>
    </w:p>
    <w:p w14:paraId="0355FC95" w14:textId="77777777" w:rsidR="005D6F6C" w:rsidRPr="00DD5F4F" w:rsidRDefault="005D6F6C" w:rsidP="005D6F6C">
      <w:pPr>
        <w:pStyle w:val="cheading2"/>
        <w:numPr>
          <w:ilvl w:val="2"/>
          <w:numId w:val="16"/>
        </w:numPr>
        <w:tabs>
          <w:tab w:val="clear" w:pos="1430"/>
          <w:tab w:val="num" w:pos="990"/>
        </w:tabs>
        <w:ind w:left="0" w:firstLine="360"/>
        <w:rPr>
          <w:color w:val="0D0D0D" w:themeColor="text1" w:themeTint="F2"/>
        </w:rPr>
      </w:pPr>
      <w:bookmarkStart w:id="135" w:name="_Toc496023253"/>
      <w:r w:rsidRPr="00DD5F4F">
        <w:rPr>
          <w:color w:val="0D0D0D" w:themeColor="text1" w:themeTint="F2"/>
        </w:rPr>
        <w:t>Các trường thông tin</w:t>
      </w:r>
      <w:bookmarkEnd w:id="135"/>
    </w:p>
    <w:p w14:paraId="1E310207" w14:textId="77777777" w:rsidR="005D6F6C" w:rsidRPr="00DD5F4F" w:rsidRDefault="005D6F6C" w:rsidP="005D6F6C">
      <w:pPr>
        <w:pStyle w:val="cheading2"/>
        <w:numPr>
          <w:ilvl w:val="0"/>
          <w:numId w:val="0"/>
        </w:numPr>
        <w:ind w:left="360"/>
        <w:rPr>
          <w:color w:val="0D0D0D" w:themeColor="text1" w:themeTint="F2"/>
        </w:rPr>
      </w:pPr>
    </w:p>
    <w:p w14:paraId="00159540" w14:textId="77777777" w:rsidR="002B47EB" w:rsidRDefault="002B47EB" w:rsidP="002B47EB">
      <w:pPr>
        <w:pStyle w:val="cheading2"/>
        <w:numPr>
          <w:ilvl w:val="0"/>
          <w:numId w:val="0"/>
        </w:numPr>
        <w:ind w:left="600"/>
        <w:rPr>
          <w:color w:val="0D0D0D" w:themeColor="text1" w:themeTint="F2"/>
          <w:sz w:val="28"/>
          <w:szCs w:val="28"/>
          <w:lang w:val="en-GB"/>
        </w:rPr>
      </w:pPr>
    </w:p>
    <w:p w14:paraId="213E52DA" w14:textId="77777777" w:rsidR="006E58E9" w:rsidRPr="00346681" w:rsidRDefault="006E58E9" w:rsidP="00346681">
      <w:pPr>
        <w:pStyle w:val="cheading2"/>
        <w:tabs>
          <w:tab w:val="clear" w:pos="420"/>
          <w:tab w:val="num" w:pos="600"/>
        </w:tabs>
        <w:ind w:left="600"/>
        <w:rPr>
          <w:color w:val="0D0D0D" w:themeColor="text1" w:themeTint="F2"/>
          <w:sz w:val="28"/>
          <w:szCs w:val="28"/>
          <w:lang w:val="en-GB"/>
        </w:rPr>
      </w:pPr>
      <w:bookmarkStart w:id="136" w:name="_Toc496023254"/>
      <w:r w:rsidRPr="00346681">
        <w:rPr>
          <w:color w:val="0D0D0D" w:themeColor="text1" w:themeTint="F2"/>
          <w:sz w:val="28"/>
          <w:szCs w:val="28"/>
          <w:lang w:val="en-GB"/>
        </w:rPr>
        <w:t>Giao dịch rút tiền.</w:t>
      </w:r>
      <w:bookmarkEnd w:id="136"/>
    </w:p>
    <w:p w14:paraId="6EFD4045" w14:textId="77777777" w:rsidR="001C06D6" w:rsidRPr="00DD5F4F" w:rsidRDefault="001C06D6" w:rsidP="00D14CE6">
      <w:pPr>
        <w:pStyle w:val="cheading2"/>
        <w:numPr>
          <w:ilvl w:val="2"/>
          <w:numId w:val="16"/>
        </w:numPr>
        <w:tabs>
          <w:tab w:val="clear" w:pos="1430"/>
          <w:tab w:val="num" w:pos="990"/>
        </w:tabs>
        <w:ind w:left="0" w:firstLine="360"/>
        <w:rPr>
          <w:color w:val="0D0D0D" w:themeColor="text1" w:themeTint="F2"/>
        </w:rPr>
      </w:pPr>
      <w:bookmarkStart w:id="137" w:name="_Toc496023255"/>
      <w:r w:rsidRPr="00DD5F4F">
        <w:rPr>
          <w:color w:val="0D0D0D" w:themeColor="text1" w:themeTint="F2"/>
        </w:rPr>
        <w:t>Mục đích yêu cầu.</w:t>
      </w:r>
      <w:bookmarkEnd w:id="137"/>
    </w:p>
    <w:p w14:paraId="0497976C" w14:textId="77777777" w:rsidR="001C06D6" w:rsidRPr="00DD5F4F" w:rsidRDefault="001C06D6" w:rsidP="00D14CE6">
      <w:pPr>
        <w:pStyle w:val="cheading2"/>
        <w:numPr>
          <w:ilvl w:val="2"/>
          <w:numId w:val="16"/>
        </w:numPr>
        <w:tabs>
          <w:tab w:val="clear" w:pos="1430"/>
          <w:tab w:val="num" w:pos="990"/>
        </w:tabs>
        <w:ind w:left="0" w:firstLine="360"/>
        <w:rPr>
          <w:color w:val="0D0D0D" w:themeColor="text1" w:themeTint="F2"/>
        </w:rPr>
      </w:pPr>
      <w:bookmarkStart w:id="138" w:name="_Toc496023256"/>
      <w:r w:rsidRPr="00DD5F4F">
        <w:rPr>
          <w:color w:val="0D0D0D" w:themeColor="text1" w:themeTint="F2"/>
        </w:rPr>
        <w:t>Các trường thông tin</w:t>
      </w:r>
      <w:bookmarkEnd w:id="138"/>
    </w:p>
    <w:tbl>
      <w:tblPr>
        <w:tblW w:w="9609" w:type="dxa"/>
        <w:tblInd w:w="330" w:type="dxa"/>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29"/>
        <w:gridCol w:w="1781"/>
        <w:gridCol w:w="1620"/>
        <w:gridCol w:w="5379"/>
      </w:tblGrid>
      <w:tr w:rsidR="00FD466D" w:rsidRPr="005F231B" w14:paraId="5E1FE8EF" w14:textId="77777777" w:rsidTr="008D1B25">
        <w:trPr>
          <w:tblHeader/>
        </w:trPr>
        <w:tc>
          <w:tcPr>
            <w:tcW w:w="829"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4698C38E" w14:textId="77777777" w:rsidR="00FD466D" w:rsidRPr="005F231B" w:rsidRDefault="00FD466D" w:rsidP="001A53A5">
            <w:pPr>
              <w:spacing w:line="300" w:lineRule="atLeast"/>
              <w:jc w:val="center"/>
              <w:rPr>
                <w:rFonts w:ascii="Times New Roman" w:hAnsi="Times New Roman"/>
                <w:b/>
                <w:bCs/>
                <w:color w:val="333333"/>
              </w:rPr>
            </w:pPr>
            <w:r w:rsidRPr="005F231B">
              <w:rPr>
                <w:rFonts w:ascii="Times New Roman" w:hAnsi="Times New Roman"/>
                <w:b/>
                <w:bCs/>
                <w:color w:val="333333"/>
              </w:rPr>
              <w:t>STT</w:t>
            </w:r>
          </w:p>
        </w:tc>
        <w:tc>
          <w:tcPr>
            <w:tcW w:w="1781"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6D92F6B3" w14:textId="77777777" w:rsidR="00FD466D" w:rsidRPr="005F231B" w:rsidRDefault="00FD466D" w:rsidP="001A53A5">
            <w:pPr>
              <w:spacing w:line="300" w:lineRule="atLeast"/>
              <w:jc w:val="center"/>
              <w:rPr>
                <w:rFonts w:ascii="Times New Roman" w:hAnsi="Times New Roman"/>
                <w:b/>
                <w:bCs/>
                <w:color w:val="333333"/>
              </w:rPr>
            </w:pPr>
            <w:r w:rsidRPr="005F231B">
              <w:rPr>
                <w:rFonts w:ascii="Times New Roman" w:hAnsi="Times New Roman"/>
                <w:b/>
                <w:bCs/>
                <w:color w:val="333333"/>
              </w:rPr>
              <w:t>Tên trường</w:t>
            </w:r>
          </w:p>
        </w:tc>
        <w:tc>
          <w:tcPr>
            <w:tcW w:w="1620" w:type="dxa"/>
            <w:tcBorders>
              <w:top w:val="single" w:sz="6" w:space="0" w:color="DDDDDD"/>
              <w:left w:val="single" w:sz="6" w:space="0" w:color="DDDDDD"/>
              <w:bottom w:val="single" w:sz="6" w:space="0" w:color="DDDDDD"/>
              <w:right w:val="single" w:sz="6" w:space="0" w:color="DDDDDD"/>
            </w:tcBorders>
            <w:shd w:val="clear" w:color="auto" w:fill="A8D08D"/>
          </w:tcPr>
          <w:p w14:paraId="3A0F223F" w14:textId="77777777" w:rsidR="00FD466D" w:rsidRPr="005F231B" w:rsidRDefault="00FD466D" w:rsidP="001A53A5">
            <w:pPr>
              <w:spacing w:line="300" w:lineRule="atLeast"/>
              <w:jc w:val="center"/>
              <w:rPr>
                <w:rFonts w:ascii="Times New Roman" w:hAnsi="Times New Roman"/>
                <w:b/>
                <w:bCs/>
                <w:color w:val="333333"/>
              </w:rPr>
            </w:pPr>
            <w:r>
              <w:rPr>
                <w:rFonts w:ascii="Times New Roman" w:hAnsi="Times New Roman"/>
                <w:b/>
                <w:bCs/>
                <w:color w:val="333333"/>
              </w:rPr>
              <w:t>Kiểu dữ liệu</w:t>
            </w:r>
          </w:p>
        </w:tc>
        <w:tc>
          <w:tcPr>
            <w:tcW w:w="5379"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71A1900B" w14:textId="77777777" w:rsidR="00FD466D" w:rsidRPr="005F231B" w:rsidRDefault="00FD466D" w:rsidP="001A53A5">
            <w:pPr>
              <w:spacing w:line="300" w:lineRule="atLeast"/>
              <w:jc w:val="center"/>
              <w:rPr>
                <w:rFonts w:ascii="Times New Roman" w:hAnsi="Times New Roman"/>
                <w:b/>
                <w:bCs/>
                <w:color w:val="333333"/>
              </w:rPr>
            </w:pPr>
            <w:r w:rsidRPr="005F231B">
              <w:rPr>
                <w:rFonts w:ascii="Times New Roman" w:hAnsi="Times New Roman"/>
                <w:b/>
                <w:bCs/>
                <w:color w:val="333333"/>
              </w:rPr>
              <w:t>Diễn giải</w:t>
            </w:r>
          </w:p>
        </w:tc>
      </w:tr>
      <w:tr w:rsidR="00FD466D" w:rsidRPr="005F231B" w14:paraId="41F7C285" w14:textId="77777777" w:rsidTr="008D1B25">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380B3E" w14:textId="77777777" w:rsidR="00FD466D" w:rsidRPr="007459D0" w:rsidRDefault="00FD466D" w:rsidP="00C12651">
            <w:pPr>
              <w:pStyle w:val="ListParagraph0"/>
              <w:numPr>
                <w:ilvl w:val="0"/>
                <w:numId w:val="31"/>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6140B03" w14:textId="77777777" w:rsidR="00FD466D" w:rsidRPr="005F231B" w:rsidRDefault="00FD466D" w:rsidP="001A53A5">
            <w:pPr>
              <w:spacing w:line="300" w:lineRule="atLeast"/>
              <w:rPr>
                <w:rFonts w:ascii="Times New Roman" w:hAnsi="Times New Roman"/>
                <w:color w:val="333333"/>
              </w:rPr>
            </w:pPr>
            <w:r>
              <w:rPr>
                <w:rFonts w:ascii="Times New Roman" w:hAnsi="Times New Roman"/>
                <w:color w:val="333333"/>
              </w:rPr>
              <w:t>Mã khách hàng</w:t>
            </w:r>
          </w:p>
        </w:tc>
        <w:tc>
          <w:tcPr>
            <w:tcW w:w="1620" w:type="dxa"/>
            <w:tcBorders>
              <w:top w:val="single" w:sz="6" w:space="0" w:color="DDDDDD"/>
              <w:left w:val="single" w:sz="6" w:space="0" w:color="DDDDDD"/>
              <w:bottom w:val="single" w:sz="6" w:space="0" w:color="DDDDDD"/>
              <w:right w:val="single" w:sz="6" w:space="0" w:color="DDDDDD"/>
            </w:tcBorders>
            <w:shd w:val="clear" w:color="auto" w:fill="FFFFFF"/>
          </w:tcPr>
          <w:p w14:paraId="09F7427E" w14:textId="77777777" w:rsidR="00FD466D" w:rsidRDefault="00FD466D" w:rsidP="001A53A5">
            <w:pPr>
              <w:spacing w:line="300" w:lineRule="atLeast"/>
              <w:rPr>
                <w:rFonts w:ascii="Times New Roman" w:hAnsi="Times New Roman"/>
                <w:color w:val="333333"/>
              </w:rPr>
            </w:pPr>
            <w:r>
              <w:rPr>
                <w:rFonts w:ascii="Times New Roman" w:hAnsi="Times New Roman"/>
                <w:color w:val="333333"/>
              </w:rPr>
              <w:t>Varchar2(20)</w:t>
            </w:r>
          </w:p>
        </w:tc>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DBE8B6D" w14:textId="77777777" w:rsidR="00FD466D" w:rsidRPr="005F231B" w:rsidRDefault="00FD466D" w:rsidP="001A53A5">
            <w:pPr>
              <w:spacing w:line="300" w:lineRule="atLeast"/>
              <w:rPr>
                <w:rFonts w:ascii="Times New Roman" w:hAnsi="Times New Roman"/>
                <w:color w:val="333333"/>
              </w:rPr>
            </w:pPr>
            <w:r>
              <w:rPr>
                <w:rFonts w:ascii="Times New Roman" w:hAnsi="Times New Roman"/>
                <w:color w:val="333333"/>
              </w:rPr>
              <w:t>Chọn thông tin mã khách hàng cần nộp tiền.</w:t>
            </w:r>
          </w:p>
        </w:tc>
      </w:tr>
      <w:tr w:rsidR="00FD466D" w:rsidRPr="005F231B" w14:paraId="259194FD" w14:textId="77777777" w:rsidTr="008D1B25">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8EE2DC6" w14:textId="77777777" w:rsidR="00FD466D" w:rsidRPr="007459D0" w:rsidRDefault="00FD466D" w:rsidP="00C12651">
            <w:pPr>
              <w:pStyle w:val="ListParagraph0"/>
              <w:numPr>
                <w:ilvl w:val="0"/>
                <w:numId w:val="31"/>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45EED61" w14:textId="77777777" w:rsidR="00FD466D" w:rsidRPr="005F231B" w:rsidRDefault="00FD466D" w:rsidP="001A53A5">
            <w:pPr>
              <w:spacing w:line="300" w:lineRule="atLeast"/>
              <w:rPr>
                <w:rFonts w:ascii="Times New Roman" w:hAnsi="Times New Roman"/>
                <w:color w:val="333333"/>
              </w:rPr>
            </w:pPr>
            <w:r>
              <w:rPr>
                <w:rFonts w:ascii="Times New Roman" w:hAnsi="Times New Roman"/>
                <w:color w:val="333333"/>
              </w:rPr>
              <w:t>Họ tên</w:t>
            </w:r>
          </w:p>
        </w:tc>
        <w:tc>
          <w:tcPr>
            <w:tcW w:w="1620" w:type="dxa"/>
            <w:tcBorders>
              <w:top w:val="single" w:sz="6" w:space="0" w:color="DDDDDD"/>
              <w:left w:val="single" w:sz="6" w:space="0" w:color="DDDDDD"/>
              <w:bottom w:val="single" w:sz="6" w:space="0" w:color="DDDDDD"/>
              <w:right w:val="single" w:sz="6" w:space="0" w:color="DDDDDD"/>
            </w:tcBorders>
            <w:shd w:val="clear" w:color="auto" w:fill="FFFFFF"/>
          </w:tcPr>
          <w:p w14:paraId="08C58406" w14:textId="77777777" w:rsidR="00FD466D" w:rsidRDefault="00FD466D" w:rsidP="001A53A5">
            <w:pPr>
              <w:spacing w:line="300" w:lineRule="atLeast"/>
              <w:rPr>
                <w:rFonts w:ascii="Times New Roman" w:hAnsi="Times New Roman"/>
                <w:color w:val="333333"/>
              </w:rPr>
            </w:pPr>
            <w:r>
              <w:rPr>
                <w:rFonts w:ascii="Times New Roman" w:hAnsi="Times New Roman"/>
                <w:color w:val="333333"/>
              </w:rPr>
              <w:t>Varchar2(100)</w:t>
            </w:r>
          </w:p>
        </w:tc>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C668F3B" w14:textId="77777777" w:rsidR="00FD466D" w:rsidRPr="005F231B" w:rsidRDefault="00FD466D" w:rsidP="001A53A5">
            <w:pPr>
              <w:spacing w:line="300" w:lineRule="atLeast"/>
              <w:rPr>
                <w:rFonts w:ascii="Times New Roman" w:hAnsi="Times New Roman"/>
                <w:color w:val="333333"/>
              </w:rPr>
            </w:pPr>
            <w:r>
              <w:rPr>
                <w:rFonts w:ascii="Times New Roman" w:hAnsi="Times New Roman"/>
                <w:color w:val="333333"/>
              </w:rPr>
              <w:t xml:space="preserve">Tự động load </w:t>
            </w:r>
          </w:p>
        </w:tc>
      </w:tr>
      <w:tr w:rsidR="00FD466D" w:rsidRPr="005F231B" w14:paraId="55EB20E5" w14:textId="77777777" w:rsidTr="008D1B25">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D0D7D7C" w14:textId="77777777" w:rsidR="00FD466D" w:rsidRPr="007459D0" w:rsidRDefault="00FD466D" w:rsidP="00C12651">
            <w:pPr>
              <w:pStyle w:val="ListParagraph0"/>
              <w:numPr>
                <w:ilvl w:val="0"/>
                <w:numId w:val="31"/>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993D423" w14:textId="77777777" w:rsidR="00FD466D" w:rsidRDefault="00FD466D" w:rsidP="001A53A5">
            <w:pPr>
              <w:spacing w:line="300" w:lineRule="atLeast"/>
              <w:rPr>
                <w:rFonts w:ascii="Times New Roman" w:hAnsi="Times New Roman"/>
                <w:color w:val="333333"/>
              </w:rPr>
            </w:pPr>
            <w:r>
              <w:rPr>
                <w:rFonts w:ascii="Times New Roman" w:hAnsi="Times New Roman"/>
                <w:color w:val="333333"/>
              </w:rPr>
              <w:t>CMND/GPKD</w:t>
            </w:r>
          </w:p>
        </w:tc>
        <w:tc>
          <w:tcPr>
            <w:tcW w:w="1620" w:type="dxa"/>
            <w:tcBorders>
              <w:top w:val="single" w:sz="6" w:space="0" w:color="DDDDDD"/>
              <w:left w:val="single" w:sz="6" w:space="0" w:color="DDDDDD"/>
              <w:bottom w:val="single" w:sz="6" w:space="0" w:color="DDDDDD"/>
              <w:right w:val="single" w:sz="6" w:space="0" w:color="DDDDDD"/>
            </w:tcBorders>
            <w:shd w:val="clear" w:color="auto" w:fill="FFFFFF"/>
          </w:tcPr>
          <w:p w14:paraId="673E379A" w14:textId="77777777" w:rsidR="00FD466D" w:rsidRDefault="00FD466D" w:rsidP="001A53A5">
            <w:pPr>
              <w:spacing w:line="300" w:lineRule="atLeast"/>
              <w:rPr>
                <w:rFonts w:ascii="Times New Roman" w:hAnsi="Times New Roman"/>
                <w:color w:val="333333"/>
              </w:rPr>
            </w:pPr>
            <w:r>
              <w:rPr>
                <w:rFonts w:ascii="Times New Roman" w:hAnsi="Times New Roman"/>
                <w:color w:val="333333"/>
              </w:rPr>
              <w:t>Varchar2(20)</w:t>
            </w:r>
          </w:p>
        </w:tc>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8E7F692" w14:textId="77777777" w:rsidR="00FD466D" w:rsidRDefault="00FD466D" w:rsidP="001A53A5">
            <w:pPr>
              <w:spacing w:line="300" w:lineRule="atLeast"/>
              <w:rPr>
                <w:rFonts w:ascii="Times New Roman" w:hAnsi="Times New Roman"/>
                <w:color w:val="333333"/>
              </w:rPr>
            </w:pPr>
            <w:r>
              <w:rPr>
                <w:rFonts w:ascii="Times New Roman" w:hAnsi="Times New Roman"/>
                <w:color w:val="333333"/>
              </w:rPr>
              <w:t>Số CMND hoặc GPKD.</w:t>
            </w:r>
          </w:p>
        </w:tc>
      </w:tr>
      <w:tr w:rsidR="00FD466D" w:rsidRPr="005F231B" w14:paraId="5AF3304B" w14:textId="77777777" w:rsidTr="008D1B25">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859D393" w14:textId="77777777" w:rsidR="00FD466D" w:rsidRPr="007459D0" w:rsidRDefault="00FD466D" w:rsidP="00C12651">
            <w:pPr>
              <w:pStyle w:val="ListParagraph0"/>
              <w:numPr>
                <w:ilvl w:val="0"/>
                <w:numId w:val="31"/>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91674D5" w14:textId="77777777" w:rsidR="00FD466D" w:rsidRDefault="00FD466D" w:rsidP="001A53A5">
            <w:pPr>
              <w:spacing w:line="300" w:lineRule="atLeast"/>
              <w:rPr>
                <w:rFonts w:ascii="Times New Roman" w:hAnsi="Times New Roman"/>
                <w:color w:val="333333"/>
              </w:rPr>
            </w:pPr>
            <w:r>
              <w:rPr>
                <w:rFonts w:ascii="Times New Roman" w:hAnsi="Times New Roman"/>
                <w:color w:val="333333"/>
              </w:rPr>
              <w:t>Địa chỉ</w:t>
            </w:r>
          </w:p>
        </w:tc>
        <w:tc>
          <w:tcPr>
            <w:tcW w:w="1620" w:type="dxa"/>
            <w:tcBorders>
              <w:top w:val="single" w:sz="6" w:space="0" w:color="DDDDDD"/>
              <w:left w:val="single" w:sz="6" w:space="0" w:color="DDDDDD"/>
              <w:bottom w:val="single" w:sz="6" w:space="0" w:color="DDDDDD"/>
              <w:right w:val="single" w:sz="6" w:space="0" w:color="DDDDDD"/>
            </w:tcBorders>
            <w:shd w:val="clear" w:color="auto" w:fill="FFFFFF"/>
          </w:tcPr>
          <w:p w14:paraId="1D8D05B1" w14:textId="77777777" w:rsidR="00FD466D" w:rsidRDefault="00FD466D" w:rsidP="001A53A5">
            <w:pPr>
              <w:spacing w:line="300" w:lineRule="atLeast"/>
              <w:rPr>
                <w:rFonts w:ascii="Times New Roman" w:hAnsi="Times New Roman"/>
                <w:color w:val="333333"/>
              </w:rPr>
            </w:pPr>
            <w:r>
              <w:rPr>
                <w:rFonts w:ascii="Times New Roman" w:hAnsi="Times New Roman"/>
                <w:color w:val="333333"/>
              </w:rPr>
              <w:t>Varchar2(200)</w:t>
            </w:r>
          </w:p>
        </w:tc>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62029DF" w14:textId="77777777" w:rsidR="00FD466D" w:rsidRDefault="00FD466D" w:rsidP="001A53A5">
            <w:pPr>
              <w:spacing w:line="300" w:lineRule="atLeast"/>
              <w:rPr>
                <w:rFonts w:ascii="Times New Roman" w:hAnsi="Times New Roman"/>
                <w:color w:val="333333"/>
              </w:rPr>
            </w:pPr>
            <w:r>
              <w:rPr>
                <w:rFonts w:ascii="Times New Roman" w:hAnsi="Times New Roman"/>
                <w:color w:val="333333"/>
              </w:rPr>
              <w:t>Tự động load</w:t>
            </w:r>
          </w:p>
        </w:tc>
      </w:tr>
      <w:tr w:rsidR="00FD466D" w:rsidRPr="005F231B" w14:paraId="41BC45C7" w14:textId="77777777" w:rsidTr="008D1B25">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E9096BF" w14:textId="77777777" w:rsidR="00FD466D" w:rsidRPr="007459D0" w:rsidRDefault="00FD466D" w:rsidP="00C12651">
            <w:pPr>
              <w:pStyle w:val="ListParagraph0"/>
              <w:numPr>
                <w:ilvl w:val="0"/>
                <w:numId w:val="31"/>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BF3EDA2" w14:textId="77777777" w:rsidR="00FD466D" w:rsidRDefault="00FD466D" w:rsidP="001A53A5">
            <w:pPr>
              <w:spacing w:line="300" w:lineRule="atLeast"/>
              <w:rPr>
                <w:rFonts w:ascii="Times New Roman" w:hAnsi="Times New Roman"/>
                <w:color w:val="333333"/>
              </w:rPr>
            </w:pPr>
            <w:r w:rsidRPr="00C7787C">
              <w:rPr>
                <w:rFonts w:ascii="Times New Roman" w:hAnsi="Times New Roman"/>
                <w:color w:val="333333"/>
              </w:rPr>
              <w:t>Số d</w:t>
            </w:r>
            <w:r>
              <w:rPr>
                <w:rFonts w:ascii="Times New Roman" w:hAnsi="Times New Roman"/>
                <w:color w:val="333333"/>
              </w:rPr>
              <w:t>ư hiện tại</w:t>
            </w:r>
          </w:p>
        </w:tc>
        <w:tc>
          <w:tcPr>
            <w:tcW w:w="1620" w:type="dxa"/>
            <w:tcBorders>
              <w:top w:val="single" w:sz="6" w:space="0" w:color="DDDDDD"/>
              <w:left w:val="single" w:sz="6" w:space="0" w:color="DDDDDD"/>
              <w:bottom w:val="single" w:sz="6" w:space="0" w:color="DDDDDD"/>
              <w:right w:val="single" w:sz="6" w:space="0" w:color="DDDDDD"/>
            </w:tcBorders>
            <w:shd w:val="clear" w:color="auto" w:fill="FFFFFF"/>
          </w:tcPr>
          <w:p w14:paraId="67F04E4B" w14:textId="77777777" w:rsidR="00FD466D" w:rsidRDefault="00FD466D" w:rsidP="001A53A5">
            <w:pPr>
              <w:spacing w:line="300" w:lineRule="atLeast"/>
              <w:rPr>
                <w:rFonts w:ascii="Times New Roman" w:hAnsi="Times New Roman"/>
                <w:color w:val="333333"/>
              </w:rPr>
            </w:pPr>
            <w:r>
              <w:rPr>
                <w:rFonts w:ascii="Times New Roman" w:hAnsi="Times New Roman"/>
                <w:color w:val="333333"/>
              </w:rPr>
              <w:t>Number(20,2)</w:t>
            </w:r>
          </w:p>
        </w:tc>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8F88969" w14:textId="77777777" w:rsidR="00FD466D" w:rsidRDefault="00FD466D" w:rsidP="001A53A5">
            <w:pPr>
              <w:spacing w:line="300" w:lineRule="atLeast"/>
              <w:rPr>
                <w:rFonts w:ascii="Times New Roman" w:hAnsi="Times New Roman"/>
                <w:color w:val="333333"/>
              </w:rPr>
            </w:pPr>
            <w:r>
              <w:rPr>
                <w:rFonts w:ascii="Times New Roman" w:hAnsi="Times New Roman"/>
                <w:color w:val="333333"/>
              </w:rPr>
              <w:t>Tự động load</w:t>
            </w:r>
          </w:p>
        </w:tc>
      </w:tr>
      <w:tr w:rsidR="00FD466D" w:rsidRPr="005F231B" w14:paraId="32561DB6" w14:textId="77777777" w:rsidTr="008D1B25">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ECDCBD1" w14:textId="77777777" w:rsidR="00FD466D" w:rsidRPr="007459D0" w:rsidRDefault="00FD466D" w:rsidP="00C12651">
            <w:pPr>
              <w:pStyle w:val="ListParagraph0"/>
              <w:numPr>
                <w:ilvl w:val="0"/>
                <w:numId w:val="31"/>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810F9AC" w14:textId="77777777" w:rsidR="00FD466D" w:rsidRDefault="00FD466D" w:rsidP="00FD466D">
            <w:pPr>
              <w:spacing w:line="300" w:lineRule="atLeast"/>
              <w:rPr>
                <w:rFonts w:ascii="Times New Roman" w:hAnsi="Times New Roman"/>
                <w:color w:val="333333"/>
              </w:rPr>
            </w:pPr>
            <w:r>
              <w:rPr>
                <w:rFonts w:ascii="Times New Roman" w:hAnsi="Times New Roman"/>
                <w:color w:val="333333"/>
              </w:rPr>
              <w:t>Số tiền yêu cầu rút</w:t>
            </w:r>
          </w:p>
        </w:tc>
        <w:tc>
          <w:tcPr>
            <w:tcW w:w="1620" w:type="dxa"/>
            <w:tcBorders>
              <w:top w:val="single" w:sz="6" w:space="0" w:color="DDDDDD"/>
              <w:left w:val="single" w:sz="6" w:space="0" w:color="DDDDDD"/>
              <w:bottom w:val="single" w:sz="6" w:space="0" w:color="DDDDDD"/>
              <w:right w:val="single" w:sz="6" w:space="0" w:color="DDDDDD"/>
            </w:tcBorders>
            <w:shd w:val="clear" w:color="auto" w:fill="FFFFFF"/>
          </w:tcPr>
          <w:p w14:paraId="6E473949" w14:textId="77777777" w:rsidR="00FD466D" w:rsidRDefault="00FD466D" w:rsidP="001A53A5">
            <w:pPr>
              <w:spacing w:line="300" w:lineRule="atLeast"/>
              <w:rPr>
                <w:rFonts w:ascii="Times New Roman" w:hAnsi="Times New Roman"/>
                <w:color w:val="333333"/>
              </w:rPr>
            </w:pPr>
            <w:r>
              <w:rPr>
                <w:rFonts w:ascii="Times New Roman" w:hAnsi="Times New Roman"/>
                <w:color w:val="333333"/>
              </w:rPr>
              <w:t>Number(20,2)</w:t>
            </w:r>
          </w:p>
        </w:tc>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D6DA4C0" w14:textId="77777777" w:rsidR="00FD466D" w:rsidRDefault="00FD466D" w:rsidP="001A53A5">
            <w:pPr>
              <w:spacing w:line="300" w:lineRule="atLeast"/>
              <w:rPr>
                <w:rFonts w:ascii="Times New Roman" w:hAnsi="Times New Roman"/>
                <w:color w:val="333333"/>
              </w:rPr>
            </w:pPr>
            <w:r>
              <w:rPr>
                <w:rFonts w:ascii="Times New Roman" w:hAnsi="Times New Roman"/>
                <w:color w:val="333333"/>
              </w:rPr>
              <w:t>Nhập số tiền rút</w:t>
            </w:r>
          </w:p>
        </w:tc>
      </w:tr>
      <w:tr w:rsidR="007C09AE" w:rsidRPr="005F231B" w14:paraId="7AEC51B1" w14:textId="77777777" w:rsidTr="008D1B25">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9B3598D" w14:textId="77777777" w:rsidR="007C09AE" w:rsidRPr="007459D0" w:rsidRDefault="007C09AE" w:rsidP="00C12651">
            <w:pPr>
              <w:pStyle w:val="ListParagraph0"/>
              <w:numPr>
                <w:ilvl w:val="0"/>
                <w:numId w:val="31"/>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07F663D" w14:textId="5706DB13" w:rsidR="007C09AE" w:rsidRDefault="007C09AE" w:rsidP="00FD466D">
            <w:pPr>
              <w:spacing w:line="300" w:lineRule="atLeast"/>
              <w:rPr>
                <w:rFonts w:ascii="Times New Roman" w:hAnsi="Times New Roman"/>
                <w:color w:val="333333"/>
              </w:rPr>
            </w:pPr>
            <w:r>
              <w:rPr>
                <w:rFonts w:ascii="Times New Roman" w:hAnsi="Times New Roman"/>
                <w:color w:val="333333"/>
              </w:rPr>
              <w:t>Phí chuyển tiền</w:t>
            </w:r>
          </w:p>
        </w:tc>
        <w:tc>
          <w:tcPr>
            <w:tcW w:w="1620" w:type="dxa"/>
            <w:tcBorders>
              <w:top w:val="single" w:sz="6" w:space="0" w:color="DDDDDD"/>
              <w:left w:val="single" w:sz="6" w:space="0" w:color="DDDDDD"/>
              <w:bottom w:val="single" w:sz="6" w:space="0" w:color="DDDDDD"/>
              <w:right w:val="single" w:sz="6" w:space="0" w:color="DDDDDD"/>
            </w:tcBorders>
            <w:shd w:val="clear" w:color="auto" w:fill="FFFFFF"/>
          </w:tcPr>
          <w:p w14:paraId="62822147" w14:textId="54140FEC" w:rsidR="007C09AE" w:rsidRDefault="007C09AE" w:rsidP="001A53A5">
            <w:pPr>
              <w:spacing w:line="300" w:lineRule="atLeast"/>
              <w:rPr>
                <w:rFonts w:ascii="Times New Roman" w:hAnsi="Times New Roman"/>
                <w:color w:val="333333"/>
              </w:rPr>
            </w:pPr>
            <w:r>
              <w:rPr>
                <w:rFonts w:ascii="Times New Roman" w:hAnsi="Times New Roman"/>
                <w:color w:val="333333"/>
              </w:rPr>
              <w:t>Number(20,2)</w:t>
            </w:r>
          </w:p>
        </w:tc>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5438905" w14:textId="7156856C" w:rsidR="007C09AE" w:rsidRDefault="00652F70" w:rsidP="001A53A5">
            <w:pPr>
              <w:spacing w:line="300" w:lineRule="atLeast"/>
              <w:rPr>
                <w:rFonts w:ascii="Times New Roman" w:hAnsi="Times New Roman"/>
                <w:color w:val="333333"/>
              </w:rPr>
            </w:pPr>
            <w:r w:rsidRPr="00652F70">
              <w:rPr>
                <w:rFonts w:ascii="Times New Roman" w:hAnsi="Times New Roman"/>
                <w:color w:val="FF0000"/>
              </w:rPr>
              <w:t>Nhập hay tham số?</w:t>
            </w:r>
          </w:p>
        </w:tc>
      </w:tr>
      <w:tr w:rsidR="00FD466D" w:rsidRPr="005F231B" w14:paraId="180A4B1F" w14:textId="77777777" w:rsidTr="008D1B25">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CBE9F4B" w14:textId="77777777" w:rsidR="00FD466D" w:rsidRPr="007459D0" w:rsidRDefault="00FD466D" w:rsidP="00C12651">
            <w:pPr>
              <w:pStyle w:val="ListParagraph0"/>
              <w:numPr>
                <w:ilvl w:val="0"/>
                <w:numId w:val="31"/>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7F1C15C" w14:textId="77777777" w:rsidR="00FD466D" w:rsidRDefault="00FD466D" w:rsidP="001A53A5">
            <w:pPr>
              <w:spacing w:line="300" w:lineRule="atLeast"/>
              <w:rPr>
                <w:rFonts w:ascii="Times New Roman" w:hAnsi="Times New Roman"/>
                <w:color w:val="333333"/>
              </w:rPr>
            </w:pPr>
            <w:r>
              <w:rPr>
                <w:rFonts w:ascii="Times New Roman" w:hAnsi="Times New Roman"/>
                <w:color w:val="333333"/>
              </w:rPr>
              <w:t>Diễn giải</w:t>
            </w:r>
          </w:p>
        </w:tc>
        <w:tc>
          <w:tcPr>
            <w:tcW w:w="1620" w:type="dxa"/>
            <w:tcBorders>
              <w:top w:val="single" w:sz="6" w:space="0" w:color="DDDDDD"/>
              <w:left w:val="single" w:sz="6" w:space="0" w:color="DDDDDD"/>
              <w:bottom w:val="single" w:sz="6" w:space="0" w:color="DDDDDD"/>
              <w:right w:val="single" w:sz="6" w:space="0" w:color="DDDDDD"/>
            </w:tcBorders>
            <w:shd w:val="clear" w:color="auto" w:fill="FFFFFF"/>
          </w:tcPr>
          <w:p w14:paraId="0093BA59" w14:textId="77777777" w:rsidR="00FD466D" w:rsidRDefault="00FD466D" w:rsidP="001A53A5">
            <w:pPr>
              <w:spacing w:line="300" w:lineRule="atLeast"/>
              <w:rPr>
                <w:rFonts w:ascii="Times New Roman" w:hAnsi="Times New Roman"/>
                <w:color w:val="333333"/>
              </w:rPr>
            </w:pPr>
            <w:r>
              <w:rPr>
                <w:rFonts w:ascii="Times New Roman" w:hAnsi="Times New Roman"/>
                <w:color w:val="333333"/>
              </w:rPr>
              <w:t>Varchar2(200)</w:t>
            </w:r>
          </w:p>
        </w:tc>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E60863B" w14:textId="77777777" w:rsidR="00FD466D" w:rsidRDefault="00FD466D" w:rsidP="001A53A5">
            <w:pPr>
              <w:spacing w:line="300" w:lineRule="atLeast"/>
              <w:rPr>
                <w:rFonts w:ascii="Times New Roman" w:hAnsi="Times New Roman"/>
                <w:color w:val="333333"/>
              </w:rPr>
            </w:pPr>
            <w:r>
              <w:rPr>
                <w:rFonts w:ascii="Times New Roman" w:hAnsi="Times New Roman"/>
                <w:color w:val="333333"/>
              </w:rPr>
              <w:t>Nội dung nộp tiền</w:t>
            </w:r>
          </w:p>
        </w:tc>
      </w:tr>
    </w:tbl>
    <w:p w14:paraId="5DF0A05A" w14:textId="77777777" w:rsidR="00FD466D" w:rsidRDefault="00FD466D" w:rsidP="00FD466D">
      <w:pPr>
        <w:pStyle w:val="cGDD10"/>
        <w:ind w:left="216"/>
      </w:pPr>
    </w:p>
    <w:p w14:paraId="73449075" w14:textId="77777777" w:rsidR="00FD466D" w:rsidRDefault="00FD466D" w:rsidP="00FD466D">
      <w:pPr>
        <w:pStyle w:val="cGDD10"/>
        <w:ind w:left="216"/>
      </w:pPr>
      <w:r>
        <w:t>Giao diện tham khảo:</w:t>
      </w:r>
    </w:p>
    <w:p w14:paraId="2866CAB2" w14:textId="77777777" w:rsidR="00FD466D" w:rsidRDefault="00FD466D" w:rsidP="00FD466D">
      <w:pPr>
        <w:pStyle w:val="ListParagraph0"/>
      </w:pPr>
      <w:r>
        <w:rPr>
          <w:noProof/>
        </w:rPr>
        <w:lastRenderedPageBreak/>
        <w:drawing>
          <wp:inline distT="0" distB="0" distL="0" distR="0" wp14:anchorId="5E88A0C7" wp14:editId="3A8CC8D6">
            <wp:extent cx="6120765" cy="36817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765" cy="3681730"/>
                    </a:xfrm>
                    <a:prstGeom prst="rect">
                      <a:avLst/>
                    </a:prstGeom>
                  </pic:spPr>
                </pic:pic>
              </a:graphicData>
            </a:graphic>
          </wp:inline>
        </w:drawing>
      </w:r>
    </w:p>
    <w:p w14:paraId="0A7AE19D" w14:textId="77777777" w:rsidR="001C06D6" w:rsidRDefault="001C06D6" w:rsidP="00D14CE6">
      <w:pPr>
        <w:pStyle w:val="cheading2"/>
        <w:numPr>
          <w:ilvl w:val="2"/>
          <w:numId w:val="16"/>
        </w:numPr>
        <w:tabs>
          <w:tab w:val="clear" w:pos="1430"/>
          <w:tab w:val="num" w:pos="990"/>
        </w:tabs>
        <w:ind w:left="0" w:firstLine="360"/>
        <w:rPr>
          <w:color w:val="0D0D0D" w:themeColor="text1" w:themeTint="F2"/>
        </w:rPr>
      </w:pPr>
      <w:bookmarkStart w:id="139" w:name="_Toc496023257"/>
      <w:r w:rsidRPr="00C935E3">
        <w:rPr>
          <w:color w:val="0D0D0D" w:themeColor="text1" w:themeTint="F2"/>
        </w:rPr>
        <w:t>Các điều kiện ràng buộc.</w:t>
      </w:r>
      <w:bookmarkEnd w:id="139"/>
    </w:p>
    <w:p w14:paraId="19136BCB" w14:textId="191B0438" w:rsidR="007C09AE" w:rsidRPr="007C09AE" w:rsidRDefault="007C09AE" w:rsidP="007C09AE">
      <w:pPr>
        <w:pStyle w:val="cGDD10"/>
        <w:ind w:left="216"/>
      </w:pPr>
      <w:r w:rsidRPr="007C09AE">
        <w:t xml:space="preserve">            Số tiền rút + phí &lt;= Số dư tài khoản.</w:t>
      </w:r>
    </w:p>
    <w:p w14:paraId="272DFA6F" w14:textId="77777777" w:rsidR="001C06D6" w:rsidRDefault="001C06D6" w:rsidP="00D14CE6">
      <w:pPr>
        <w:pStyle w:val="cheading2"/>
        <w:numPr>
          <w:ilvl w:val="2"/>
          <w:numId w:val="16"/>
        </w:numPr>
        <w:tabs>
          <w:tab w:val="clear" w:pos="1430"/>
          <w:tab w:val="num" w:pos="990"/>
        </w:tabs>
        <w:ind w:left="0" w:firstLine="360"/>
        <w:rPr>
          <w:color w:val="0D0D0D" w:themeColor="text1" w:themeTint="F2"/>
        </w:rPr>
      </w:pPr>
      <w:bookmarkStart w:id="140" w:name="_Toc496023258"/>
      <w:r w:rsidRPr="00C935E3">
        <w:rPr>
          <w:color w:val="0D0D0D" w:themeColor="text1" w:themeTint="F2"/>
        </w:rPr>
        <w:t>Xử lý.</w:t>
      </w:r>
      <w:bookmarkEnd w:id="140"/>
    </w:p>
    <w:p w14:paraId="674EE2D9" w14:textId="668C0049" w:rsidR="004E1766" w:rsidRDefault="004E1766" w:rsidP="004E1766">
      <w:pPr>
        <w:pStyle w:val="cGDD10"/>
        <w:ind w:left="216"/>
      </w:pPr>
      <w:r>
        <w:rPr>
          <w:color w:val="0D0D0D" w:themeColor="text1" w:themeTint="F2"/>
        </w:rPr>
        <w:t xml:space="preserve">    </w:t>
      </w:r>
      <w:r w:rsidRPr="004E1766">
        <w:t xml:space="preserve">   </w:t>
      </w:r>
      <w:r>
        <w:t xml:space="preserve"> </w:t>
      </w:r>
      <w:r w:rsidRPr="004E1766">
        <w:t xml:space="preserve">   Ghi</w:t>
      </w:r>
      <w:r w:rsidR="00BF00FB">
        <w:t xml:space="preserve"> giảm tài khoản tiền khách hàng: số dư = số dư – (số tiền rút + Phí)</w:t>
      </w:r>
    </w:p>
    <w:p w14:paraId="68E44AF7" w14:textId="0B0125E6" w:rsidR="00573657" w:rsidRDefault="00573657" w:rsidP="004E1766">
      <w:pPr>
        <w:pStyle w:val="cGDD10"/>
        <w:ind w:left="216"/>
        <w:rPr>
          <w:color w:val="0D0D0D" w:themeColor="text1" w:themeTint="F2"/>
        </w:rPr>
      </w:pPr>
      <w:r>
        <w:t xml:space="preserve">           Ghi log chi tiết số tiền rút và phí phục vụ hạch toán GL.</w:t>
      </w:r>
    </w:p>
    <w:p w14:paraId="5A6BFA87" w14:textId="3CA89442" w:rsidR="000161C8" w:rsidRPr="00346681" w:rsidRDefault="004E1766" w:rsidP="000161C8">
      <w:pPr>
        <w:pStyle w:val="cheading2"/>
        <w:tabs>
          <w:tab w:val="clear" w:pos="420"/>
        </w:tabs>
        <w:ind w:left="540"/>
        <w:rPr>
          <w:color w:val="0D0D0D" w:themeColor="text1" w:themeTint="F2"/>
          <w:sz w:val="28"/>
          <w:szCs w:val="28"/>
          <w:lang w:val="en-GB"/>
        </w:rPr>
      </w:pPr>
      <w:r>
        <w:rPr>
          <w:color w:val="0D0D0D" w:themeColor="text1" w:themeTint="F2"/>
        </w:rPr>
        <w:t xml:space="preserve">   </w:t>
      </w:r>
      <w:bookmarkStart w:id="141" w:name="_Toc496023259"/>
      <w:r w:rsidR="000161C8" w:rsidRPr="00346681">
        <w:rPr>
          <w:color w:val="0D0D0D" w:themeColor="text1" w:themeTint="F2"/>
          <w:sz w:val="28"/>
          <w:szCs w:val="28"/>
          <w:lang w:val="en-GB"/>
        </w:rPr>
        <w:t xml:space="preserve">Giao dịch </w:t>
      </w:r>
      <w:r w:rsidR="000161C8">
        <w:rPr>
          <w:color w:val="0D0D0D" w:themeColor="text1" w:themeTint="F2"/>
          <w:sz w:val="28"/>
          <w:szCs w:val="28"/>
          <w:lang w:val="en-GB"/>
        </w:rPr>
        <w:t>yêu cầu bán lại</w:t>
      </w:r>
      <w:r w:rsidR="000161C8" w:rsidRPr="00346681">
        <w:rPr>
          <w:color w:val="0D0D0D" w:themeColor="text1" w:themeTint="F2"/>
          <w:sz w:val="28"/>
          <w:szCs w:val="28"/>
          <w:lang w:val="en-GB"/>
        </w:rPr>
        <w:t>.</w:t>
      </w:r>
      <w:bookmarkEnd w:id="141"/>
    </w:p>
    <w:p w14:paraId="7B770287" w14:textId="77777777" w:rsidR="000161C8" w:rsidRDefault="000161C8" w:rsidP="000161C8">
      <w:pPr>
        <w:pStyle w:val="cheading2"/>
        <w:numPr>
          <w:ilvl w:val="2"/>
          <w:numId w:val="16"/>
        </w:numPr>
        <w:tabs>
          <w:tab w:val="clear" w:pos="1430"/>
          <w:tab w:val="num" w:pos="990"/>
        </w:tabs>
        <w:ind w:left="0" w:firstLine="360"/>
        <w:rPr>
          <w:color w:val="0D0D0D" w:themeColor="text1" w:themeTint="F2"/>
        </w:rPr>
      </w:pPr>
      <w:bookmarkStart w:id="142" w:name="_Toc496023260"/>
      <w:r w:rsidRPr="00C935E3">
        <w:rPr>
          <w:color w:val="0D0D0D" w:themeColor="text1" w:themeTint="F2"/>
        </w:rPr>
        <w:t>Mục đích yêu cầu.</w:t>
      </w:r>
      <w:bookmarkEnd w:id="142"/>
    </w:p>
    <w:p w14:paraId="17E00C94" w14:textId="4296868C" w:rsidR="00A6236B" w:rsidRDefault="00A6236B" w:rsidP="000161C8">
      <w:pPr>
        <w:pStyle w:val="cheading2"/>
        <w:numPr>
          <w:ilvl w:val="2"/>
          <w:numId w:val="16"/>
        </w:numPr>
        <w:tabs>
          <w:tab w:val="clear" w:pos="1430"/>
          <w:tab w:val="num" w:pos="990"/>
        </w:tabs>
        <w:ind w:left="0" w:firstLine="360"/>
        <w:rPr>
          <w:color w:val="0D0D0D" w:themeColor="text1" w:themeTint="F2"/>
        </w:rPr>
      </w:pPr>
      <w:bookmarkStart w:id="143" w:name="_Toc496023261"/>
      <w:r>
        <w:rPr>
          <w:color w:val="0D0D0D" w:themeColor="text1" w:themeTint="F2"/>
        </w:rPr>
        <w:t>Các trường thông tin</w:t>
      </w:r>
      <w:bookmarkEnd w:id="143"/>
    </w:p>
    <w:p w14:paraId="094F4F01" w14:textId="77777777" w:rsidR="00A6236B" w:rsidRDefault="00A6236B" w:rsidP="00A6236B">
      <w:pPr>
        <w:pStyle w:val="cheading2"/>
        <w:numPr>
          <w:ilvl w:val="0"/>
          <w:numId w:val="0"/>
        </w:numPr>
        <w:ind w:left="360"/>
        <w:rPr>
          <w:color w:val="0D0D0D" w:themeColor="text1" w:themeTint="F2"/>
        </w:rPr>
      </w:pPr>
    </w:p>
    <w:p w14:paraId="5550A2C4" w14:textId="747C1CCE" w:rsidR="00A6236B" w:rsidRDefault="00A6236B" w:rsidP="00A6236B">
      <w:pPr>
        <w:pStyle w:val="cGDD10"/>
        <w:ind w:left="216"/>
        <w:rPr>
          <w:color w:val="0D0D0D" w:themeColor="text1" w:themeTint="F2"/>
        </w:rPr>
      </w:pPr>
      <w:r>
        <w:rPr>
          <w:color w:val="0D0D0D" w:themeColor="text1" w:themeTint="F2"/>
        </w:rPr>
        <w:tab/>
        <w:t xml:space="preserve">       Tài khoản nhà đầu tư,</w:t>
      </w:r>
    </w:p>
    <w:p w14:paraId="1181203C" w14:textId="77777777" w:rsidR="00A6236B" w:rsidRDefault="00A6236B" w:rsidP="00A6236B">
      <w:pPr>
        <w:pStyle w:val="cGDD10"/>
        <w:ind w:left="216"/>
        <w:rPr>
          <w:color w:val="0D0D0D" w:themeColor="text1" w:themeTint="F2"/>
        </w:rPr>
      </w:pPr>
      <w:r>
        <w:rPr>
          <w:color w:val="0D0D0D" w:themeColor="text1" w:themeTint="F2"/>
        </w:rPr>
        <w:t xml:space="preserve">                 Tên nhà đầu tư.</w:t>
      </w:r>
    </w:p>
    <w:p w14:paraId="21BE47E9" w14:textId="77777777" w:rsidR="00A6236B" w:rsidRDefault="00A6236B" w:rsidP="00A6236B">
      <w:pPr>
        <w:pStyle w:val="cGDD10"/>
        <w:ind w:left="216"/>
        <w:rPr>
          <w:color w:val="0D0D0D" w:themeColor="text1" w:themeTint="F2"/>
        </w:rPr>
      </w:pPr>
      <w:r>
        <w:rPr>
          <w:color w:val="0D0D0D" w:themeColor="text1" w:themeTint="F2"/>
        </w:rPr>
        <w:t xml:space="preserve">                 Tài khoản borrower,</w:t>
      </w:r>
    </w:p>
    <w:p w14:paraId="1BD96C45" w14:textId="77777777" w:rsidR="00A6236B" w:rsidRDefault="00A6236B" w:rsidP="00A6236B">
      <w:pPr>
        <w:pStyle w:val="cGDD10"/>
        <w:ind w:left="216"/>
        <w:rPr>
          <w:color w:val="0D0D0D" w:themeColor="text1" w:themeTint="F2"/>
        </w:rPr>
      </w:pPr>
      <w:r>
        <w:rPr>
          <w:color w:val="0D0D0D" w:themeColor="text1" w:themeTint="F2"/>
        </w:rPr>
        <w:t xml:space="preserve">                 Tên borrower</w:t>
      </w:r>
    </w:p>
    <w:p w14:paraId="7F1B5680" w14:textId="77777777" w:rsidR="00A6236B" w:rsidRDefault="00A6236B" w:rsidP="00A6236B">
      <w:pPr>
        <w:pStyle w:val="cGDD10"/>
        <w:ind w:left="216"/>
        <w:rPr>
          <w:color w:val="0D0D0D" w:themeColor="text1" w:themeTint="F2"/>
        </w:rPr>
      </w:pPr>
      <w:r>
        <w:rPr>
          <w:color w:val="0D0D0D" w:themeColor="text1" w:themeTint="F2"/>
        </w:rPr>
        <w:t xml:space="preserve">                 Số kỳ thanh toán còn lại.</w:t>
      </w:r>
    </w:p>
    <w:p w14:paraId="56D2589F" w14:textId="77777777" w:rsidR="00A6236B" w:rsidRDefault="00A6236B" w:rsidP="00A6236B">
      <w:pPr>
        <w:pStyle w:val="cGDD10"/>
        <w:ind w:left="216"/>
        <w:rPr>
          <w:color w:val="0D0D0D" w:themeColor="text1" w:themeTint="F2"/>
        </w:rPr>
      </w:pPr>
      <w:r>
        <w:rPr>
          <w:color w:val="0D0D0D" w:themeColor="text1" w:themeTint="F2"/>
        </w:rPr>
        <w:t xml:space="preserve">                 Tổng số gốc còn lại.</w:t>
      </w:r>
    </w:p>
    <w:p w14:paraId="5E9EA9CC" w14:textId="77777777" w:rsidR="00A6236B" w:rsidRDefault="00A6236B" w:rsidP="00A6236B">
      <w:pPr>
        <w:pStyle w:val="cGDD10"/>
        <w:ind w:left="216"/>
        <w:rPr>
          <w:color w:val="0D0D0D" w:themeColor="text1" w:themeTint="F2"/>
        </w:rPr>
      </w:pPr>
      <w:r>
        <w:rPr>
          <w:color w:val="0D0D0D" w:themeColor="text1" w:themeTint="F2"/>
        </w:rPr>
        <w:t xml:space="preserve">                 Định giá của Lenbiz. (mặc định bẳng tổng gốc còn lại).</w:t>
      </w:r>
    </w:p>
    <w:p w14:paraId="07E4CF61" w14:textId="77777777" w:rsidR="00A6236B" w:rsidRDefault="00A6236B" w:rsidP="00A6236B">
      <w:pPr>
        <w:pStyle w:val="cGDD10"/>
        <w:ind w:left="216"/>
        <w:rPr>
          <w:color w:val="0D0D0D" w:themeColor="text1" w:themeTint="F2"/>
        </w:rPr>
      </w:pPr>
      <w:r>
        <w:rPr>
          <w:color w:val="0D0D0D" w:themeColor="text1" w:themeTint="F2"/>
        </w:rPr>
        <w:t xml:space="preserve">                 Số tiền mong muốn bán lại.</w:t>
      </w:r>
    </w:p>
    <w:p w14:paraId="6FF46EAA" w14:textId="585A05C9" w:rsidR="00A6236B" w:rsidRDefault="00A6236B" w:rsidP="00A6236B">
      <w:pPr>
        <w:pStyle w:val="cGDD10"/>
        <w:ind w:left="216"/>
        <w:rPr>
          <w:color w:val="0D0D0D" w:themeColor="text1" w:themeTint="F2"/>
        </w:rPr>
      </w:pPr>
      <w:r>
        <w:rPr>
          <w:color w:val="0D0D0D" w:themeColor="text1" w:themeTint="F2"/>
        </w:rPr>
        <w:t xml:space="preserve">                  Phí trả LendBiz. (1 giá trị để trong tham số hệ thống).</w:t>
      </w:r>
    </w:p>
    <w:p w14:paraId="0F4652F7" w14:textId="3127774F" w:rsidR="00A6236B" w:rsidRDefault="00A6236B" w:rsidP="00A6236B">
      <w:pPr>
        <w:pStyle w:val="cGDD10"/>
        <w:ind w:left="216"/>
        <w:rPr>
          <w:color w:val="0D0D0D" w:themeColor="text1" w:themeTint="F2"/>
        </w:rPr>
      </w:pPr>
      <w:r>
        <w:rPr>
          <w:color w:val="0D0D0D" w:themeColor="text1" w:themeTint="F2"/>
        </w:rPr>
        <w:lastRenderedPageBreak/>
        <w:t xml:space="preserve">                  Chọn tài khoản mua lại.</w:t>
      </w:r>
    </w:p>
    <w:p w14:paraId="23B470A5" w14:textId="77777777" w:rsidR="00A6236B" w:rsidRDefault="00A6236B" w:rsidP="00A6236B">
      <w:pPr>
        <w:pStyle w:val="cheading2"/>
        <w:numPr>
          <w:ilvl w:val="0"/>
          <w:numId w:val="0"/>
        </w:numPr>
        <w:ind w:left="360"/>
        <w:rPr>
          <w:color w:val="0D0D0D" w:themeColor="text1" w:themeTint="F2"/>
        </w:rPr>
      </w:pPr>
    </w:p>
    <w:p w14:paraId="5C521DDE" w14:textId="77777777" w:rsidR="00A6236B" w:rsidRPr="00C935E3" w:rsidRDefault="00A6236B" w:rsidP="00A6236B">
      <w:pPr>
        <w:pStyle w:val="cheading2"/>
        <w:numPr>
          <w:ilvl w:val="0"/>
          <w:numId w:val="0"/>
        </w:numPr>
        <w:ind w:left="360"/>
        <w:rPr>
          <w:color w:val="0D0D0D" w:themeColor="text1" w:themeTint="F2"/>
        </w:rPr>
      </w:pPr>
    </w:p>
    <w:p w14:paraId="7010728C" w14:textId="77777777" w:rsidR="00ED1425" w:rsidRDefault="004E1766" w:rsidP="00ED1425">
      <w:pPr>
        <w:pStyle w:val="cheading2"/>
        <w:numPr>
          <w:ilvl w:val="2"/>
          <w:numId w:val="16"/>
        </w:numPr>
        <w:tabs>
          <w:tab w:val="clear" w:pos="1430"/>
          <w:tab w:val="num" w:pos="990"/>
        </w:tabs>
        <w:ind w:left="0" w:firstLine="360"/>
        <w:rPr>
          <w:color w:val="0D0D0D" w:themeColor="text1" w:themeTint="F2"/>
        </w:rPr>
      </w:pPr>
      <w:r>
        <w:rPr>
          <w:color w:val="0D0D0D" w:themeColor="text1" w:themeTint="F2"/>
        </w:rPr>
        <w:t xml:space="preserve">    </w:t>
      </w:r>
      <w:bookmarkStart w:id="144" w:name="_Toc496023262"/>
      <w:r w:rsidR="00ED1425" w:rsidRPr="00C935E3">
        <w:rPr>
          <w:color w:val="0D0D0D" w:themeColor="text1" w:themeTint="F2"/>
        </w:rPr>
        <w:t>Các điều kiện ràng buộc.</w:t>
      </w:r>
      <w:bookmarkEnd w:id="144"/>
    </w:p>
    <w:p w14:paraId="4D2BA06C" w14:textId="77777777" w:rsidR="00ED1425" w:rsidRPr="00C935E3" w:rsidRDefault="00ED1425" w:rsidP="00ED1425">
      <w:pPr>
        <w:pStyle w:val="cGDD10"/>
        <w:ind w:left="216"/>
        <w:rPr>
          <w:color w:val="0D0D0D" w:themeColor="text1" w:themeTint="F2"/>
        </w:rPr>
      </w:pPr>
      <w:r>
        <w:rPr>
          <w:color w:val="0D0D0D" w:themeColor="text1" w:themeTint="F2"/>
        </w:rPr>
        <w:t>(chỉ chặn giao dịch Online: Khoản vay không quá hạn tất cả các kỳ hạn từ thời điểm giải ngân đến hiện tại của tất cả hợp đồng chưa tất toán)</w:t>
      </w:r>
    </w:p>
    <w:p w14:paraId="4AB4B616" w14:textId="77777777" w:rsidR="00ED1425" w:rsidRPr="00C935E3" w:rsidRDefault="00ED1425" w:rsidP="009763CC">
      <w:pPr>
        <w:pStyle w:val="cGDD10"/>
        <w:ind w:left="216"/>
        <w:rPr>
          <w:color w:val="0D0D0D" w:themeColor="text1" w:themeTint="F2"/>
        </w:rPr>
      </w:pPr>
    </w:p>
    <w:p w14:paraId="29ED4938" w14:textId="2A4C6CEA" w:rsidR="00B47748" w:rsidRPr="00346681" w:rsidRDefault="00B47748" w:rsidP="00346681">
      <w:pPr>
        <w:pStyle w:val="cheading2"/>
        <w:tabs>
          <w:tab w:val="clear" w:pos="420"/>
        </w:tabs>
        <w:ind w:left="540"/>
        <w:rPr>
          <w:color w:val="0D0D0D" w:themeColor="text1" w:themeTint="F2"/>
          <w:sz w:val="28"/>
          <w:szCs w:val="28"/>
          <w:lang w:val="en-GB"/>
        </w:rPr>
      </w:pPr>
      <w:bookmarkStart w:id="145" w:name="_Toc496023263"/>
      <w:r w:rsidRPr="00346681">
        <w:rPr>
          <w:color w:val="0D0D0D" w:themeColor="text1" w:themeTint="F2"/>
          <w:sz w:val="28"/>
          <w:szCs w:val="28"/>
          <w:lang w:val="en-GB"/>
        </w:rPr>
        <w:t xml:space="preserve">Giao dịch </w:t>
      </w:r>
      <w:r w:rsidR="000161C8">
        <w:rPr>
          <w:color w:val="0D0D0D" w:themeColor="text1" w:themeTint="F2"/>
          <w:sz w:val="28"/>
          <w:szCs w:val="28"/>
          <w:lang w:val="en-GB"/>
        </w:rPr>
        <w:t xml:space="preserve">duyệt yêu cầu </w:t>
      </w:r>
      <w:r w:rsidRPr="00346681">
        <w:rPr>
          <w:color w:val="0D0D0D" w:themeColor="text1" w:themeTint="F2"/>
          <w:sz w:val="28"/>
          <w:szCs w:val="28"/>
          <w:lang w:val="en-GB"/>
        </w:rPr>
        <w:t>bán lại khoản vay.</w:t>
      </w:r>
      <w:bookmarkEnd w:id="145"/>
    </w:p>
    <w:p w14:paraId="0F1EBB78" w14:textId="77777777" w:rsidR="00B47748" w:rsidRPr="00C935E3" w:rsidRDefault="00B47748" w:rsidP="00B47748">
      <w:pPr>
        <w:pStyle w:val="cheading2"/>
        <w:numPr>
          <w:ilvl w:val="2"/>
          <w:numId w:val="16"/>
        </w:numPr>
        <w:tabs>
          <w:tab w:val="clear" w:pos="1430"/>
          <w:tab w:val="num" w:pos="990"/>
        </w:tabs>
        <w:ind w:left="0" w:firstLine="360"/>
        <w:rPr>
          <w:color w:val="0D0D0D" w:themeColor="text1" w:themeTint="F2"/>
        </w:rPr>
      </w:pPr>
      <w:bookmarkStart w:id="146" w:name="_Toc496023264"/>
      <w:r w:rsidRPr="00C935E3">
        <w:rPr>
          <w:color w:val="0D0D0D" w:themeColor="text1" w:themeTint="F2"/>
        </w:rPr>
        <w:t>Mục đích yêu cầu.</w:t>
      </w:r>
      <w:bookmarkEnd w:id="146"/>
    </w:p>
    <w:p w14:paraId="290AA111" w14:textId="77777777" w:rsidR="00B47748" w:rsidRDefault="00C935E3" w:rsidP="00B47748">
      <w:pPr>
        <w:pStyle w:val="cGDD10"/>
        <w:ind w:left="216"/>
      </w:pPr>
      <w:r>
        <w:tab/>
      </w:r>
      <w:r w:rsidR="00B47748">
        <w:t>Nhà đầu tư A đang có khoản cho vay theo kỳ hạn, nay bán lại cho nhà đầu tư B khoản vay này.</w:t>
      </w:r>
    </w:p>
    <w:p w14:paraId="17D1E50A" w14:textId="77777777" w:rsidR="00B47748" w:rsidRDefault="00C935E3" w:rsidP="00B47748">
      <w:pPr>
        <w:pStyle w:val="cheading2"/>
        <w:numPr>
          <w:ilvl w:val="2"/>
          <w:numId w:val="16"/>
        </w:numPr>
        <w:tabs>
          <w:tab w:val="clear" w:pos="1430"/>
          <w:tab w:val="num" w:pos="990"/>
        </w:tabs>
        <w:ind w:left="0" w:firstLine="360"/>
        <w:rPr>
          <w:color w:val="0D0D0D" w:themeColor="text1" w:themeTint="F2"/>
        </w:rPr>
      </w:pPr>
      <w:bookmarkStart w:id="147" w:name="_Toc496023265"/>
      <w:r>
        <w:rPr>
          <w:color w:val="0D0D0D" w:themeColor="text1" w:themeTint="F2"/>
        </w:rPr>
        <w:t>C</w:t>
      </w:r>
      <w:r w:rsidR="00B47748" w:rsidRPr="00C935E3">
        <w:rPr>
          <w:color w:val="0D0D0D" w:themeColor="text1" w:themeTint="F2"/>
        </w:rPr>
        <w:t>ác trường thông tin</w:t>
      </w:r>
      <w:bookmarkEnd w:id="147"/>
    </w:p>
    <w:p w14:paraId="6A4C7EA2" w14:textId="396D3EF4" w:rsidR="00C935E3" w:rsidRDefault="00761BDB" w:rsidP="00C935E3">
      <w:pPr>
        <w:pStyle w:val="cGDD10"/>
        <w:ind w:left="216"/>
        <w:rPr>
          <w:color w:val="0D0D0D" w:themeColor="text1" w:themeTint="F2"/>
        </w:rPr>
      </w:pPr>
      <w:r>
        <w:rPr>
          <w:color w:val="0D0D0D" w:themeColor="text1" w:themeTint="F2"/>
        </w:rPr>
        <w:t xml:space="preserve">          Giao dịch thực hiện qua một view tổng, tìm kiếm tài khoản vay cần bán lại qua view này.</w:t>
      </w:r>
    </w:p>
    <w:p w14:paraId="4F1B8A38" w14:textId="730EA596" w:rsidR="00761BDB" w:rsidRDefault="00761BDB" w:rsidP="00C935E3">
      <w:pPr>
        <w:pStyle w:val="cGDD10"/>
        <w:ind w:left="216"/>
        <w:rPr>
          <w:color w:val="0D0D0D" w:themeColor="text1" w:themeTint="F2"/>
        </w:rPr>
      </w:pPr>
      <w:r>
        <w:rPr>
          <w:color w:val="0D0D0D" w:themeColor="text1" w:themeTint="F2"/>
        </w:rPr>
        <w:t xml:space="preserve">          Sau khi chọn khoản vay, các thông tin liên quan đến khoản vay sẽ hiển thị ra màn hình:</w:t>
      </w:r>
    </w:p>
    <w:p w14:paraId="34F54B2E" w14:textId="07337D2F" w:rsidR="00761BDB" w:rsidRDefault="00761BDB" w:rsidP="00C935E3">
      <w:pPr>
        <w:pStyle w:val="cGDD10"/>
        <w:ind w:left="216"/>
        <w:rPr>
          <w:color w:val="0D0D0D" w:themeColor="text1" w:themeTint="F2"/>
        </w:rPr>
      </w:pPr>
      <w:r>
        <w:rPr>
          <w:color w:val="0D0D0D" w:themeColor="text1" w:themeTint="F2"/>
        </w:rPr>
        <w:t xml:space="preserve">                Tài khoản nhà đầu tư,</w:t>
      </w:r>
    </w:p>
    <w:p w14:paraId="1C4B1363" w14:textId="4B4C9402" w:rsidR="00761BDB" w:rsidRDefault="00761BDB" w:rsidP="00C935E3">
      <w:pPr>
        <w:pStyle w:val="cGDD10"/>
        <w:ind w:left="216"/>
        <w:rPr>
          <w:color w:val="0D0D0D" w:themeColor="text1" w:themeTint="F2"/>
        </w:rPr>
      </w:pPr>
      <w:r>
        <w:rPr>
          <w:color w:val="0D0D0D" w:themeColor="text1" w:themeTint="F2"/>
        </w:rPr>
        <w:t xml:space="preserve">                 Tên nhà đầu tư.</w:t>
      </w:r>
    </w:p>
    <w:p w14:paraId="5D561ABC" w14:textId="61B803EA" w:rsidR="00761BDB" w:rsidRDefault="00761BDB" w:rsidP="00C935E3">
      <w:pPr>
        <w:pStyle w:val="cGDD10"/>
        <w:ind w:left="216"/>
        <w:rPr>
          <w:color w:val="0D0D0D" w:themeColor="text1" w:themeTint="F2"/>
        </w:rPr>
      </w:pPr>
      <w:r>
        <w:rPr>
          <w:color w:val="0D0D0D" w:themeColor="text1" w:themeTint="F2"/>
        </w:rPr>
        <w:t xml:space="preserve">                 Tài khoản borrower,</w:t>
      </w:r>
    </w:p>
    <w:p w14:paraId="503D7B82" w14:textId="6B7B121B" w:rsidR="00761BDB" w:rsidRDefault="00761BDB" w:rsidP="00C935E3">
      <w:pPr>
        <w:pStyle w:val="cGDD10"/>
        <w:ind w:left="216"/>
        <w:rPr>
          <w:color w:val="0D0D0D" w:themeColor="text1" w:themeTint="F2"/>
        </w:rPr>
      </w:pPr>
      <w:r>
        <w:rPr>
          <w:color w:val="0D0D0D" w:themeColor="text1" w:themeTint="F2"/>
        </w:rPr>
        <w:t xml:space="preserve">                 Tên borrower</w:t>
      </w:r>
    </w:p>
    <w:p w14:paraId="2465DE52" w14:textId="78FF96AE" w:rsidR="00761BDB" w:rsidRDefault="00761BDB" w:rsidP="00C935E3">
      <w:pPr>
        <w:pStyle w:val="cGDD10"/>
        <w:ind w:left="216"/>
        <w:rPr>
          <w:color w:val="0D0D0D" w:themeColor="text1" w:themeTint="F2"/>
        </w:rPr>
      </w:pPr>
      <w:r>
        <w:rPr>
          <w:color w:val="0D0D0D" w:themeColor="text1" w:themeTint="F2"/>
        </w:rPr>
        <w:t xml:space="preserve">                 Số kỳ thanh toán còn lại.</w:t>
      </w:r>
    </w:p>
    <w:p w14:paraId="0BE68E6D" w14:textId="004477B8" w:rsidR="00761BDB" w:rsidRDefault="00761BDB" w:rsidP="00C935E3">
      <w:pPr>
        <w:pStyle w:val="cGDD10"/>
        <w:ind w:left="216"/>
        <w:rPr>
          <w:color w:val="0D0D0D" w:themeColor="text1" w:themeTint="F2"/>
        </w:rPr>
      </w:pPr>
      <w:r>
        <w:rPr>
          <w:color w:val="0D0D0D" w:themeColor="text1" w:themeTint="F2"/>
        </w:rPr>
        <w:t xml:space="preserve">                 Tổng số gốc còn lại.</w:t>
      </w:r>
    </w:p>
    <w:p w14:paraId="1361B3F9" w14:textId="4E6DE736" w:rsidR="00A6236B" w:rsidRDefault="00A6236B" w:rsidP="00C935E3">
      <w:pPr>
        <w:pStyle w:val="cGDD10"/>
        <w:ind w:left="216"/>
        <w:rPr>
          <w:color w:val="0D0D0D" w:themeColor="text1" w:themeTint="F2"/>
        </w:rPr>
      </w:pPr>
      <w:r>
        <w:rPr>
          <w:color w:val="0D0D0D" w:themeColor="text1" w:themeTint="F2"/>
        </w:rPr>
        <w:t xml:space="preserve">                 Định giá của Lenbiz. (mặc định bẳng tổng gốc còn lại).</w:t>
      </w:r>
    </w:p>
    <w:p w14:paraId="2642095C" w14:textId="694BE5D2" w:rsidR="00A6236B" w:rsidRDefault="00A6236B" w:rsidP="00C935E3">
      <w:pPr>
        <w:pStyle w:val="cGDD10"/>
        <w:ind w:left="216"/>
        <w:rPr>
          <w:color w:val="0D0D0D" w:themeColor="text1" w:themeTint="F2"/>
        </w:rPr>
      </w:pPr>
      <w:r>
        <w:rPr>
          <w:color w:val="0D0D0D" w:themeColor="text1" w:themeTint="F2"/>
        </w:rPr>
        <w:t xml:space="preserve">                 Số tiền mong muốn bán lại.</w:t>
      </w:r>
    </w:p>
    <w:p w14:paraId="71D45091" w14:textId="3770688F" w:rsidR="00A6236B" w:rsidRDefault="00761BDB" w:rsidP="00A6236B">
      <w:pPr>
        <w:pStyle w:val="cGDD10"/>
        <w:ind w:left="216"/>
        <w:rPr>
          <w:color w:val="0D0D0D" w:themeColor="text1" w:themeTint="F2"/>
        </w:rPr>
      </w:pPr>
      <w:r>
        <w:rPr>
          <w:color w:val="0D0D0D" w:themeColor="text1" w:themeTint="F2"/>
        </w:rPr>
        <w:t xml:space="preserve">                 </w:t>
      </w:r>
      <w:r w:rsidR="00AA243C">
        <w:rPr>
          <w:color w:val="0D0D0D" w:themeColor="text1" w:themeTint="F2"/>
        </w:rPr>
        <w:t xml:space="preserve"> </w:t>
      </w:r>
      <w:r w:rsidR="00A6236B">
        <w:rPr>
          <w:color w:val="0D0D0D" w:themeColor="text1" w:themeTint="F2"/>
        </w:rPr>
        <w:t>Phí trả LendBiz</w:t>
      </w:r>
    </w:p>
    <w:p w14:paraId="0F1F28CF" w14:textId="1A9F8658" w:rsidR="00761BDB" w:rsidRDefault="00761BDB" w:rsidP="00C935E3">
      <w:pPr>
        <w:pStyle w:val="cGDD10"/>
        <w:ind w:left="216"/>
        <w:rPr>
          <w:color w:val="0D0D0D" w:themeColor="text1" w:themeTint="F2"/>
        </w:rPr>
      </w:pPr>
      <w:r>
        <w:rPr>
          <w:color w:val="0D0D0D" w:themeColor="text1" w:themeTint="F2"/>
        </w:rPr>
        <w:t xml:space="preserve">                 </w:t>
      </w:r>
      <w:r w:rsidR="00A6236B">
        <w:rPr>
          <w:color w:val="0D0D0D" w:themeColor="text1" w:themeTint="F2"/>
        </w:rPr>
        <w:t xml:space="preserve"> </w:t>
      </w:r>
      <w:r>
        <w:rPr>
          <w:color w:val="0D0D0D" w:themeColor="text1" w:themeTint="F2"/>
        </w:rPr>
        <w:t>Tài khoản mua lại.</w:t>
      </w:r>
    </w:p>
    <w:p w14:paraId="702574FD" w14:textId="6E6807B2" w:rsidR="00761BDB" w:rsidRPr="00C935E3" w:rsidRDefault="00761BDB" w:rsidP="00C935E3">
      <w:pPr>
        <w:pStyle w:val="cGDD10"/>
        <w:ind w:left="216"/>
        <w:rPr>
          <w:color w:val="0D0D0D" w:themeColor="text1" w:themeTint="F2"/>
        </w:rPr>
      </w:pPr>
      <w:r>
        <w:rPr>
          <w:color w:val="0D0D0D" w:themeColor="text1" w:themeTint="F2"/>
        </w:rPr>
        <w:t xml:space="preserve">          </w:t>
      </w:r>
      <w:r w:rsidR="00AA243C">
        <w:rPr>
          <w:color w:val="0D0D0D" w:themeColor="text1" w:themeTint="F2"/>
        </w:rPr>
        <w:t xml:space="preserve">        </w:t>
      </w:r>
    </w:p>
    <w:p w14:paraId="13A2EA11" w14:textId="77777777" w:rsidR="00B47748" w:rsidRDefault="00B47748" w:rsidP="00B47748">
      <w:pPr>
        <w:pStyle w:val="cheading2"/>
        <w:numPr>
          <w:ilvl w:val="2"/>
          <w:numId w:val="16"/>
        </w:numPr>
        <w:tabs>
          <w:tab w:val="clear" w:pos="1430"/>
          <w:tab w:val="num" w:pos="990"/>
        </w:tabs>
        <w:ind w:left="0" w:firstLine="360"/>
        <w:rPr>
          <w:color w:val="0D0D0D" w:themeColor="text1" w:themeTint="F2"/>
        </w:rPr>
      </w:pPr>
      <w:bookmarkStart w:id="148" w:name="_Toc496023266"/>
      <w:r w:rsidRPr="00C935E3">
        <w:rPr>
          <w:color w:val="0D0D0D" w:themeColor="text1" w:themeTint="F2"/>
        </w:rPr>
        <w:t>Các điều kiện ràng buộc.</w:t>
      </w:r>
      <w:bookmarkEnd w:id="148"/>
    </w:p>
    <w:p w14:paraId="6BFA4027" w14:textId="25CED3E0" w:rsidR="00C935E3" w:rsidRDefault="00761BDB" w:rsidP="00C935E3">
      <w:pPr>
        <w:pStyle w:val="cGDD10"/>
        <w:ind w:left="216"/>
        <w:rPr>
          <w:color w:val="0D0D0D" w:themeColor="text1" w:themeTint="F2"/>
        </w:rPr>
      </w:pPr>
      <w:r>
        <w:rPr>
          <w:color w:val="0D0D0D" w:themeColor="text1" w:themeTint="F2"/>
        </w:rPr>
        <w:t xml:space="preserve">                  Số dư tiền trong tài khoản mua lại &gt;= số gốc  + lãi tại thời điểm chốt.</w:t>
      </w:r>
    </w:p>
    <w:p w14:paraId="7A7BF7EC" w14:textId="77777777" w:rsidR="00B47748" w:rsidRPr="00C935E3" w:rsidRDefault="00B47748" w:rsidP="00B47748">
      <w:pPr>
        <w:pStyle w:val="cheading2"/>
        <w:numPr>
          <w:ilvl w:val="2"/>
          <w:numId w:val="16"/>
        </w:numPr>
        <w:tabs>
          <w:tab w:val="clear" w:pos="1430"/>
          <w:tab w:val="num" w:pos="990"/>
        </w:tabs>
        <w:ind w:left="0" w:firstLine="360"/>
        <w:rPr>
          <w:color w:val="0D0D0D" w:themeColor="text1" w:themeTint="F2"/>
        </w:rPr>
      </w:pPr>
      <w:bookmarkStart w:id="149" w:name="_Toc496023267"/>
      <w:r w:rsidRPr="00C935E3">
        <w:rPr>
          <w:color w:val="0D0D0D" w:themeColor="text1" w:themeTint="F2"/>
        </w:rPr>
        <w:t>Xử lý.</w:t>
      </w:r>
      <w:bookmarkEnd w:id="149"/>
    </w:p>
    <w:p w14:paraId="00E31E56" w14:textId="4F8F62B3" w:rsidR="00B47748" w:rsidRDefault="00C935E3" w:rsidP="00B47748">
      <w:pPr>
        <w:pStyle w:val="cGDD10"/>
        <w:ind w:left="216"/>
      </w:pPr>
      <w:r>
        <w:tab/>
      </w:r>
      <w:r w:rsidR="00B47748">
        <w:t xml:space="preserve">Chốt gốc </w:t>
      </w:r>
      <w:r w:rsidR="00776977">
        <w:t xml:space="preserve">(không chuyển trả bên A </w:t>
      </w:r>
      <w:r w:rsidR="00B47748">
        <w:t>lãi</w:t>
      </w:r>
      <w:r w:rsidR="00776977">
        <w:t>)</w:t>
      </w:r>
      <w:r w:rsidR="00B47748">
        <w:t xml:space="preserve"> tại thời điểm bán </w:t>
      </w:r>
      <w:r w:rsidR="0003510F">
        <w:sym w:font="Wingdings" w:char="F0E0"/>
      </w:r>
      <w:r w:rsidR="00B47748">
        <w:t xml:space="preserve"> Bên A đ</w:t>
      </w:r>
      <w:r w:rsidR="00B47748">
        <w:rPr>
          <w:rFonts w:hint="eastAsia"/>
        </w:rPr>
        <w:t>ư</w:t>
      </w:r>
      <w:r w:rsidR="00B47748">
        <w:t>ợc h</w:t>
      </w:r>
      <w:r w:rsidR="00B47748">
        <w:rPr>
          <w:rFonts w:hint="eastAsia"/>
        </w:rPr>
        <w:t>ư</w:t>
      </w:r>
      <w:r w:rsidR="00B47748">
        <w:t>ởng</w:t>
      </w:r>
      <w:r w:rsidR="00761BDB">
        <w:t>, ghi giảm tài khoản B và ghi tăng tài khoản A</w:t>
      </w:r>
      <w:r w:rsidR="00B47748">
        <w:t>.</w:t>
      </w:r>
    </w:p>
    <w:p w14:paraId="006CF951" w14:textId="4ACA47FD" w:rsidR="00B47748" w:rsidRDefault="00C935E3" w:rsidP="00056045">
      <w:pPr>
        <w:pStyle w:val="cGDD10"/>
        <w:ind w:left="216"/>
      </w:pPr>
      <w:r>
        <w:tab/>
      </w:r>
      <w:r w:rsidR="00B95C5D">
        <w:t>C</w:t>
      </w:r>
      <w:r w:rsidR="00B47748">
        <w:t>ác dòng lịch</w:t>
      </w:r>
      <w:r w:rsidR="00761BDB">
        <w:t xml:space="preserve"> (gốc và lãi)</w:t>
      </w:r>
      <w:r w:rsidR="00B47748">
        <w:t xml:space="preserve"> </w:t>
      </w:r>
      <w:r w:rsidR="00761BDB">
        <w:t xml:space="preserve">chưa </w:t>
      </w:r>
      <w:r w:rsidR="00B47748">
        <w:t>thanh toán</w:t>
      </w:r>
      <w:r w:rsidR="00B95C5D">
        <w:t xml:space="preserve"> sẽ chuyển từ bên </w:t>
      </w:r>
      <w:r w:rsidR="00B47748">
        <w:t xml:space="preserve"> A</w:t>
      </w:r>
      <w:r w:rsidR="00B47748" w:rsidRPr="00056045">
        <w:t xml:space="preserve"> cho bên B.</w:t>
      </w:r>
    </w:p>
    <w:p w14:paraId="5B50839A" w14:textId="61DD4463" w:rsidR="009749DF" w:rsidRDefault="00B95BB6" w:rsidP="00056045">
      <w:pPr>
        <w:pStyle w:val="cGDD10"/>
        <w:ind w:left="216"/>
      </w:pPr>
      <w:r>
        <w:t xml:space="preserve">   </w:t>
      </w:r>
      <w:r w:rsidR="00AA243C">
        <w:t xml:space="preserve">      Phí chuyển cho Lendbiz.</w:t>
      </w:r>
    </w:p>
    <w:p w14:paraId="4D435108" w14:textId="77777777" w:rsidR="00AA243C" w:rsidRDefault="00AA243C" w:rsidP="00056045">
      <w:pPr>
        <w:pStyle w:val="cGDD10"/>
        <w:ind w:left="216"/>
      </w:pPr>
    </w:p>
    <w:p w14:paraId="2D9760AA" w14:textId="2EAF8989" w:rsidR="00B95BB6" w:rsidRDefault="00B95BB6" w:rsidP="00056045">
      <w:pPr>
        <w:pStyle w:val="cGDD10"/>
        <w:ind w:left="216"/>
      </w:pPr>
      <w:r>
        <w:t xml:space="preserve">         </w:t>
      </w:r>
      <w:r w:rsidRPr="009749DF">
        <w:rPr>
          <w:i/>
          <w:u w:val="single"/>
        </w:rPr>
        <w:t>Ví dụ</w:t>
      </w:r>
      <w:r w:rsidR="009749DF">
        <w:t>:</w:t>
      </w:r>
      <w:r>
        <w:t xml:space="preserve"> tại ngày 20/1 bên A đang cho bên C vay một khoản 10 triệu và lãi cộng dồn là 200 000. Tại ngày 20/1 bên A bán cho bên B thì:</w:t>
      </w:r>
    </w:p>
    <w:p w14:paraId="5EAC5E9C" w14:textId="42B5963E" w:rsidR="00B95BB6" w:rsidRPr="00776977" w:rsidRDefault="00B95BB6" w:rsidP="00056045">
      <w:pPr>
        <w:pStyle w:val="cGDD10"/>
        <w:ind w:left="216"/>
        <w:rPr>
          <w:color w:val="FF0000"/>
        </w:rPr>
      </w:pPr>
      <w:r w:rsidRPr="00776977">
        <w:rPr>
          <w:color w:val="FF0000"/>
        </w:rPr>
        <w:t xml:space="preserve">           Bên B thanh toán cả gốc </w:t>
      </w:r>
      <w:r w:rsidR="00776977" w:rsidRPr="00776977">
        <w:rPr>
          <w:color w:val="FF0000"/>
        </w:rPr>
        <w:t xml:space="preserve">(không gồm </w:t>
      </w:r>
      <w:r w:rsidRPr="00776977">
        <w:rPr>
          <w:color w:val="FF0000"/>
        </w:rPr>
        <w:t xml:space="preserve"> lãi</w:t>
      </w:r>
      <w:r w:rsidR="00776977" w:rsidRPr="00776977">
        <w:rPr>
          <w:color w:val="FF0000"/>
        </w:rPr>
        <w:t>)</w:t>
      </w:r>
      <w:r w:rsidRPr="00776977">
        <w:rPr>
          <w:color w:val="FF0000"/>
        </w:rPr>
        <w:t xml:space="preserve"> tại thời điểm 20/1 là 10 </w:t>
      </w:r>
      <w:r w:rsidR="00776977" w:rsidRPr="00776977">
        <w:rPr>
          <w:color w:val="FF0000"/>
        </w:rPr>
        <w:t>0</w:t>
      </w:r>
      <w:r w:rsidRPr="00776977">
        <w:rPr>
          <w:color w:val="FF0000"/>
        </w:rPr>
        <w:t xml:space="preserve">00 000 cho bên A. </w:t>
      </w:r>
    </w:p>
    <w:p w14:paraId="12C93A6F" w14:textId="25E83EA9" w:rsidR="00B95BB6" w:rsidRPr="00776977" w:rsidRDefault="00B95BB6" w:rsidP="00056045">
      <w:pPr>
        <w:pStyle w:val="cGDD10"/>
        <w:ind w:left="216"/>
        <w:rPr>
          <w:color w:val="FF0000"/>
        </w:rPr>
      </w:pPr>
      <w:r w:rsidRPr="00776977">
        <w:rPr>
          <w:color w:val="FF0000"/>
        </w:rPr>
        <w:t xml:space="preserve">           Khoản vay 10 triệu và lãi</w:t>
      </w:r>
      <w:r w:rsidR="009749DF" w:rsidRPr="00776977">
        <w:rPr>
          <w:color w:val="FF0000"/>
        </w:rPr>
        <w:t xml:space="preserve"> cộng dồn</w:t>
      </w:r>
      <w:r w:rsidRPr="00776977">
        <w:rPr>
          <w:color w:val="FF0000"/>
        </w:rPr>
        <w:t xml:space="preserve"> chuyển sang bên cho vay là bên B.</w:t>
      </w:r>
    </w:p>
    <w:p w14:paraId="67589D16" w14:textId="59B88F91" w:rsidR="00B95BB6" w:rsidRPr="00776977" w:rsidRDefault="00B95BB6" w:rsidP="00056045">
      <w:pPr>
        <w:pStyle w:val="cGDD10"/>
        <w:ind w:left="216"/>
        <w:rPr>
          <w:color w:val="FF0000"/>
        </w:rPr>
      </w:pPr>
      <w:r w:rsidRPr="00776977">
        <w:rPr>
          <w:color w:val="FF0000"/>
        </w:rPr>
        <w:t xml:space="preserve">           Đến ngày 25/1 lãi cộng dồn phát sinh thêm 30 000</w:t>
      </w:r>
      <w:r w:rsidR="009749DF" w:rsidRPr="00776977">
        <w:rPr>
          <w:color w:val="FF0000"/>
        </w:rPr>
        <w:t xml:space="preserve"> so với ngày 20/1</w:t>
      </w:r>
      <w:r w:rsidRPr="00776977">
        <w:rPr>
          <w:color w:val="FF0000"/>
        </w:rPr>
        <w:t xml:space="preserve"> thì bên C phải thanh toán cho bên B cả khoản gốc và lãi là: 10 230 000.</w:t>
      </w:r>
    </w:p>
    <w:p w14:paraId="3106598F" w14:textId="77777777" w:rsidR="006E58E9" w:rsidRPr="00346681" w:rsidRDefault="006E58E9" w:rsidP="00346681">
      <w:pPr>
        <w:pStyle w:val="cheading2"/>
        <w:tabs>
          <w:tab w:val="clear" w:pos="420"/>
        </w:tabs>
        <w:ind w:left="540"/>
        <w:rPr>
          <w:color w:val="0D0D0D" w:themeColor="text1" w:themeTint="F2"/>
          <w:sz w:val="28"/>
          <w:szCs w:val="28"/>
          <w:lang w:val="en-GB"/>
        </w:rPr>
      </w:pPr>
      <w:bookmarkStart w:id="150" w:name="_Toc496023268"/>
      <w:r w:rsidRPr="00346681">
        <w:rPr>
          <w:color w:val="0D0D0D" w:themeColor="text1" w:themeTint="F2"/>
          <w:sz w:val="28"/>
          <w:szCs w:val="28"/>
          <w:lang w:val="en-GB"/>
        </w:rPr>
        <w:t>Giao dịch nộp tiền.</w:t>
      </w:r>
      <w:bookmarkEnd w:id="150"/>
    </w:p>
    <w:p w14:paraId="5BA67D9E" w14:textId="77777777" w:rsidR="001C06D6" w:rsidRPr="00C935E3" w:rsidRDefault="001C06D6" w:rsidP="00D14CE6">
      <w:pPr>
        <w:pStyle w:val="cheading2"/>
        <w:numPr>
          <w:ilvl w:val="2"/>
          <w:numId w:val="16"/>
        </w:numPr>
        <w:tabs>
          <w:tab w:val="clear" w:pos="1430"/>
          <w:tab w:val="num" w:pos="990"/>
        </w:tabs>
        <w:ind w:left="0" w:firstLine="360"/>
        <w:rPr>
          <w:color w:val="0D0D0D" w:themeColor="text1" w:themeTint="F2"/>
        </w:rPr>
      </w:pPr>
      <w:bookmarkStart w:id="151" w:name="_Toc496023269"/>
      <w:r w:rsidRPr="00C935E3">
        <w:rPr>
          <w:color w:val="0D0D0D" w:themeColor="text1" w:themeTint="F2"/>
        </w:rPr>
        <w:t>Mục đích yêu cầu.</w:t>
      </w:r>
      <w:bookmarkEnd w:id="151"/>
    </w:p>
    <w:p w14:paraId="1D2DF8DB" w14:textId="77777777" w:rsidR="001C1AC2" w:rsidRDefault="00C935E3" w:rsidP="00FE4F27">
      <w:pPr>
        <w:pStyle w:val="cGDD10"/>
        <w:ind w:left="216"/>
      </w:pPr>
      <w:r>
        <w:tab/>
      </w:r>
      <w:r w:rsidR="00FE4F27">
        <w:t xml:space="preserve">Ghi nhận giao dịch nộp tiền vào tài khoản </w:t>
      </w:r>
      <w:r w:rsidR="00056045">
        <w:t>hệ thống.</w:t>
      </w:r>
      <w:r w:rsidR="00FE4F27">
        <w:t xml:space="preserve"> </w:t>
      </w:r>
    </w:p>
    <w:p w14:paraId="07B0B6F7" w14:textId="77777777" w:rsidR="00056045" w:rsidRDefault="00C935E3" w:rsidP="00FE4F27">
      <w:pPr>
        <w:pStyle w:val="cGDD10"/>
        <w:ind w:left="216"/>
      </w:pPr>
      <w:r>
        <w:tab/>
      </w:r>
      <w:r w:rsidR="00056045">
        <w:t>Giao dịch yêu cầu maker và checker.</w:t>
      </w:r>
    </w:p>
    <w:p w14:paraId="04349D8E" w14:textId="042D7A8D" w:rsidR="002B47EB" w:rsidRDefault="002B47EB" w:rsidP="00FE4F27">
      <w:pPr>
        <w:pStyle w:val="cGDD10"/>
        <w:ind w:left="216"/>
      </w:pPr>
      <w:r>
        <w:t xml:space="preserve">         Khách hàng nộp tiền mà chưa </w:t>
      </w:r>
      <w:r w:rsidR="00B66511">
        <w:t>có số dư tối thiểu</w:t>
      </w:r>
      <w:r>
        <w:t xml:space="preserve"> thì tự động cắt tiền  sang trường </w:t>
      </w:r>
      <w:r w:rsidR="00B66511">
        <w:t xml:space="preserve">số dư tối thiểu </w:t>
      </w:r>
      <w:r>
        <w:t xml:space="preserve">và chuyển trạng thái tài khoản đã </w:t>
      </w:r>
      <w:r w:rsidR="00B66511">
        <w:t>có số dư tối thiểu</w:t>
      </w:r>
      <w:r>
        <w:t xml:space="preserve">, nếu không đủ </w:t>
      </w:r>
      <w:r w:rsidR="00B66511">
        <w:t xml:space="preserve">số tối thiểu </w:t>
      </w:r>
      <w:r>
        <w:t>thì không cắt</w:t>
      </w:r>
      <w:r w:rsidR="00B66511">
        <w:t xml:space="preserve"> </w:t>
      </w:r>
      <w:r w:rsidR="00B66511">
        <w:sym w:font="Wingdings" w:char="F0E0"/>
      </w:r>
      <w:r w:rsidR="00B66511">
        <w:t xml:space="preserve"> tải khoản chưa được nhìn thông tin I2</w:t>
      </w:r>
      <w:r>
        <w:t>.</w:t>
      </w:r>
    </w:p>
    <w:p w14:paraId="2167C732" w14:textId="77777777" w:rsidR="00C935E3" w:rsidRDefault="00C935E3" w:rsidP="00FE4F27">
      <w:pPr>
        <w:pStyle w:val="cGDD10"/>
        <w:ind w:left="216"/>
      </w:pPr>
    </w:p>
    <w:p w14:paraId="25519C1D" w14:textId="77777777" w:rsidR="001C06D6" w:rsidRPr="00C935E3" w:rsidRDefault="001C06D6" w:rsidP="00D14CE6">
      <w:pPr>
        <w:pStyle w:val="cheading2"/>
        <w:numPr>
          <w:ilvl w:val="2"/>
          <w:numId w:val="16"/>
        </w:numPr>
        <w:tabs>
          <w:tab w:val="clear" w:pos="1430"/>
          <w:tab w:val="num" w:pos="990"/>
        </w:tabs>
        <w:ind w:left="0" w:firstLine="360"/>
        <w:rPr>
          <w:color w:val="0D0D0D" w:themeColor="text1" w:themeTint="F2"/>
        </w:rPr>
      </w:pPr>
      <w:bookmarkStart w:id="152" w:name="_Toc496023270"/>
      <w:r w:rsidRPr="00C935E3">
        <w:rPr>
          <w:color w:val="0D0D0D" w:themeColor="text1" w:themeTint="F2"/>
        </w:rPr>
        <w:t>Các trường thông tin</w:t>
      </w:r>
      <w:bookmarkEnd w:id="152"/>
    </w:p>
    <w:tbl>
      <w:tblPr>
        <w:tblW w:w="9609" w:type="dxa"/>
        <w:tblInd w:w="330" w:type="dxa"/>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29"/>
        <w:gridCol w:w="1781"/>
        <w:gridCol w:w="1620"/>
        <w:gridCol w:w="5379"/>
      </w:tblGrid>
      <w:tr w:rsidR="00C7787C" w:rsidRPr="005F231B" w14:paraId="64928D89" w14:textId="77777777" w:rsidTr="008D1B25">
        <w:trPr>
          <w:tblHeader/>
        </w:trPr>
        <w:tc>
          <w:tcPr>
            <w:tcW w:w="829"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46DEBAEF" w14:textId="77777777" w:rsidR="00C7787C" w:rsidRPr="005F231B" w:rsidRDefault="00C7787C" w:rsidP="001A53A5">
            <w:pPr>
              <w:spacing w:line="300" w:lineRule="atLeast"/>
              <w:jc w:val="center"/>
              <w:rPr>
                <w:rFonts w:ascii="Times New Roman" w:hAnsi="Times New Roman"/>
                <w:b/>
                <w:bCs/>
                <w:color w:val="333333"/>
              </w:rPr>
            </w:pPr>
            <w:r w:rsidRPr="005F231B">
              <w:rPr>
                <w:rFonts w:ascii="Times New Roman" w:hAnsi="Times New Roman"/>
                <w:b/>
                <w:bCs/>
                <w:color w:val="333333"/>
              </w:rPr>
              <w:t>STT</w:t>
            </w:r>
          </w:p>
        </w:tc>
        <w:tc>
          <w:tcPr>
            <w:tcW w:w="1781"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69B637B7" w14:textId="77777777" w:rsidR="00C7787C" w:rsidRPr="005F231B" w:rsidRDefault="00C7787C" w:rsidP="001A53A5">
            <w:pPr>
              <w:spacing w:line="300" w:lineRule="atLeast"/>
              <w:jc w:val="center"/>
              <w:rPr>
                <w:rFonts w:ascii="Times New Roman" w:hAnsi="Times New Roman"/>
                <w:b/>
                <w:bCs/>
                <w:color w:val="333333"/>
              </w:rPr>
            </w:pPr>
            <w:r w:rsidRPr="005F231B">
              <w:rPr>
                <w:rFonts w:ascii="Times New Roman" w:hAnsi="Times New Roman"/>
                <w:b/>
                <w:bCs/>
                <w:color w:val="333333"/>
              </w:rPr>
              <w:t>Tên trường</w:t>
            </w:r>
          </w:p>
        </w:tc>
        <w:tc>
          <w:tcPr>
            <w:tcW w:w="1620" w:type="dxa"/>
            <w:tcBorders>
              <w:top w:val="single" w:sz="6" w:space="0" w:color="DDDDDD"/>
              <w:left w:val="single" w:sz="6" w:space="0" w:color="DDDDDD"/>
              <w:bottom w:val="single" w:sz="6" w:space="0" w:color="DDDDDD"/>
              <w:right w:val="single" w:sz="6" w:space="0" w:color="DDDDDD"/>
            </w:tcBorders>
            <w:shd w:val="clear" w:color="auto" w:fill="A8D08D"/>
          </w:tcPr>
          <w:p w14:paraId="0E845FF8" w14:textId="77777777" w:rsidR="00C7787C" w:rsidRPr="005F231B" w:rsidRDefault="00C7787C" w:rsidP="001A53A5">
            <w:pPr>
              <w:spacing w:line="300" w:lineRule="atLeast"/>
              <w:jc w:val="center"/>
              <w:rPr>
                <w:rFonts w:ascii="Times New Roman" w:hAnsi="Times New Roman"/>
                <w:b/>
                <w:bCs/>
                <w:color w:val="333333"/>
              </w:rPr>
            </w:pPr>
            <w:r>
              <w:rPr>
                <w:rFonts w:ascii="Times New Roman" w:hAnsi="Times New Roman"/>
                <w:b/>
                <w:bCs/>
                <w:color w:val="333333"/>
              </w:rPr>
              <w:t>Kiểu dữ liệu</w:t>
            </w:r>
          </w:p>
        </w:tc>
        <w:tc>
          <w:tcPr>
            <w:tcW w:w="5379"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07626392" w14:textId="77777777" w:rsidR="00C7787C" w:rsidRPr="005F231B" w:rsidRDefault="00C7787C" w:rsidP="001A53A5">
            <w:pPr>
              <w:spacing w:line="300" w:lineRule="atLeast"/>
              <w:jc w:val="center"/>
              <w:rPr>
                <w:rFonts w:ascii="Times New Roman" w:hAnsi="Times New Roman"/>
                <w:b/>
                <w:bCs/>
                <w:color w:val="333333"/>
              </w:rPr>
            </w:pPr>
            <w:r w:rsidRPr="005F231B">
              <w:rPr>
                <w:rFonts w:ascii="Times New Roman" w:hAnsi="Times New Roman"/>
                <w:b/>
                <w:bCs/>
                <w:color w:val="333333"/>
              </w:rPr>
              <w:t>Diễn giải</w:t>
            </w:r>
          </w:p>
        </w:tc>
      </w:tr>
      <w:tr w:rsidR="00C7787C" w:rsidRPr="005F231B" w14:paraId="11FD1CAF" w14:textId="77777777" w:rsidTr="008D1B25">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54CB522" w14:textId="77777777" w:rsidR="00C7787C" w:rsidRPr="007459D0" w:rsidRDefault="00C7787C" w:rsidP="00C12651">
            <w:pPr>
              <w:pStyle w:val="ListParagraph0"/>
              <w:numPr>
                <w:ilvl w:val="0"/>
                <w:numId w:val="31"/>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ACDB690" w14:textId="77777777" w:rsidR="00C7787C" w:rsidRPr="005F231B" w:rsidRDefault="00C7787C" w:rsidP="001A53A5">
            <w:pPr>
              <w:spacing w:line="300" w:lineRule="atLeast"/>
              <w:rPr>
                <w:rFonts w:ascii="Times New Roman" w:hAnsi="Times New Roman"/>
                <w:color w:val="333333"/>
              </w:rPr>
            </w:pPr>
            <w:r>
              <w:rPr>
                <w:rFonts w:ascii="Times New Roman" w:hAnsi="Times New Roman"/>
                <w:color w:val="333333"/>
              </w:rPr>
              <w:t>Mã khách hàng</w:t>
            </w:r>
          </w:p>
        </w:tc>
        <w:tc>
          <w:tcPr>
            <w:tcW w:w="1620" w:type="dxa"/>
            <w:tcBorders>
              <w:top w:val="single" w:sz="6" w:space="0" w:color="DDDDDD"/>
              <w:left w:val="single" w:sz="6" w:space="0" w:color="DDDDDD"/>
              <w:bottom w:val="single" w:sz="6" w:space="0" w:color="DDDDDD"/>
              <w:right w:val="single" w:sz="6" w:space="0" w:color="DDDDDD"/>
            </w:tcBorders>
            <w:shd w:val="clear" w:color="auto" w:fill="FFFFFF"/>
          </w:tcPr>
          <w:p w14:paraId="50E18AA7" w14:textId="77777777" w:rsidR="00C7787C" w:rsidRDefault="00C7787C" w:rsidP="001A53A5">
            <w:pPr>
              <w:spacing w:line="300" w:lineRule="atLeast"/>
              <w:rPr>
                <w:rFonts w:ascii="Times New Roman" w:hAnsi="Times New Roman"/>
                <w:color w:val="333333"/>
              </w:rPr>
            </w:pPr>
            <w:r>
              <w:rPr>
                <w:rFonts w:ascii="Times New Roman" w:hAnsi="Times New Roman"/>
                <w:color w:val="333333"/>
              </w:rPr>
              <w:t>Varchar2(20)</w:t>
            </w:r>
          </w:p>
        </w:tc>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791086C" w14:textId="77777777" w:rsidR="00C7787C" w:rsidRPr="005F231B" w:rsidRDefault="00C7787C" w:rsidP="001A53A5">
            <w:pPr>
              <w:spacing w:line="300" w:lineRule="atLeast"/>
              <w:rPr>
                <w:rFonts w:ascii="Times New Roman" w:hAnsi="Times New Roman"/>
                <w:color w:val="333333"/>
              </w:rPr>
            </w:pPr>
            <w:r>
              <w:rPr>
                <w:rFonts w:ascii="Times New Roman" w:hAnsi="Times New Roman"/>
                <w:color w:val="333333"/>
              </w:rPr>
              <w:t>Chọn thông tin mã khách hàng cần nộp tiền.</w:t>
            </w:r>
          </w:p>
        </w:tc>
      </w:tr>
      <w:tr w:rsidR="00C7787C" w:rsidRPr="005F231B" w14:paraId="12980A84" w14:textId="77777777" w:rsidTr="008D1B25">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6422C62" w14:textId="77777777" w:rsidR="00C7787C" w:rsidRPr="007459D0" w:rsidRDefault="00C7787C" w:rsidP="00C12651">
            <w:pPr>
              <w:pStyle w:val="ListParagraph0"/>
              <w:numPr>
                <w:ilvl w:val="0"/>
                <w:numId w:val="31"/>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3AD7808" w14:textId="77777777" w:rsidR="00C7787C" w:rsidRPr="005F231B" w:rsidRDefault="00C7787C" w:rsidP="001A53A5">
            <w:pPr>
              <w:spacing w:line="300" w:lineRule="atLeast"/>
              <w:rPr>
                <w:rFonts w:ascii="Times New Roman" w:hAnsi="Times New Roman"/>
                <w:color w:val="333333"/>
              </w:rPr>
            </w:pPr>
            <w:r>
              <w:rPr>
                <w:rFonts w:ascii="Times New Roman" w:hAnsi="Times New Roman"/>
                <w:color w:val="333333"/>
              </w:rPr>
              <w:t>Họ tên</w:t>
            </w:r>
          </w:p>
        </w:tc>
        <w:tc>
          <w:tcPr>
            <w:tcW w:w="1620" w:type="dxa"/>
            <w:tcBorders>
              <w:top w:val="single" w:sz="6" w:space="0" w:color="DDDDDD"/>
              <w:left w:val="single" w:sz="6" w:space="0" w:color="DDDDDD"/>
              <w:bottom w:val="single" w:sz="6" w:space="0" w:color="DDDDDD"/>
              <w:right w:val="single" w:sz="6" w:space="0" w:color="DDDDDD"/>
            </w:tcBorders>
            <w:shd w:val="clear" w:color="auto" w:fill="FFFFFF"/>
          </w:tcPr>
          <w:p w14:paraId="50E288DF" w14:textId="77777777" w:rsidR="00C7787C" w:rsidRDefault="00C7787C" w:rsidP="001A53A5">
            <w:pPr>
              <w:spacing w:line="300" w:lineRule="atLeast"/>
              <w:rPr>
                <w:rFonts w:ascii="Times New Roman" w:hAnsi="Times New Roman"/>
                <w:color w:val="333333"/>
              </w:rPr>
            </w:pPr>
            <w:r>
              <w:rPr>
                <w:rFonts w:ascii="Times New Roman" w:hAnsi="Times New Roman"/>
                <w:color w:val="333333"/>
              </w:rPr>
              <w:t>Varchar2(100)</w:t>
            </w:r>
          </w:p>
        </w:tc>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DA9B52C" w14:textId="77777777" w:rsidR="00C7787C" w:rsidRPr="005F231B" w:rsidRDefault="00C7787C" w:rsidP="001A53A5">
            <w:pPr>
              <w:spacing w:line="300" w:lineRule="atLeast"/>
              <w:rPr>
                <w:rFonts w:ascii="Times New Roman" w:hAnsi="Times New Roman"/>
                <w:color w:val="333333"/>
              </w:rPr>
            </w:pPr>
            <w:r>
              <w:rPr>
                <w:rFonts w:ascii="Times New Roman" w:hAnsi="Times New Roman"/>
                <w:color w:val="333333"/>
              </w:rPr>
              <w:t xml:space="preserve">Tự động load </w:t>
            </w:r>
          </w:p>
        </w:tc>
      </w:tr>
      <w:tr w:rsidR="00011C53" w:rsidRPr="005F231B" w14:paraId="3F5DC4B8" w14:textId="77777777" w:rsidTr="008D1B25">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DD81FE6" w14:textId="77777777" w:rsidR="00011C53" w:rsidRPr="007459D0" w:rsidRDefault="00011C53" w:rsidP="00C12651">
            <w:pPr>
              <w:pStyle w:val="ListParagraph0"/>
              <w:numPr>
                <w:ilvl w:val="0"/>
                <w:numId w:val="31"/>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74CB25E" w14:textId="77777777" w:rsidR="00011C53" w:rsidRDefault="00011C53" w:rsidP="00011C53">
            <w:pPr>
              <w:spacing w:line="300" w:lineRule="atLeast"/>
              <w:rPr>
                <w:rFonts w:ascii="Times New Roman" w:hAnsi="Times New Roman"/>
                <w:color w:val="333333"/>
              </w:rPr>
            </w:pPr>
            <w:r>
              <w:rPr>
                <w:rFonts w:ascii="Times New Roman" w:hAnsi="Times New Roman"/>
                <w:color w:val="333333"/>
              </w:rPr>
              <w:t>CMND/GPKD</w:t>
            </w:r>
          </w:p>
        </w:tc>
        <w:tc>
          <w:tcPr>
            <w:tcW w:w="1620" w:type="dxa"/>
            <w:tcBorders>
              <w:top w:val="single" w:sz="6" w:space="0" w:color="DDDDDD"/>
              <w:left w:val="single" w:sz="6" w:space="0" w:color="DDDDDD"/>
              <w:bottom w:val="single" w:sz="6" w:space="0" w:color="DDDDDD"/>
              <w:right w:val="single" w:sz="6" w:space="0" w:color="DDDDDD"/>
            </w:tcBorders>
            <w:shd w:val="clear" w:color="auto" w:fill="FFFFFF"/>
          </w:tcPr>
          <w:p w14:paraId="746384B4" w14:textId="77777777" w:rsidR="00011C53" w:rsidRDefault="00011C53" w:rsidP="001A53A5">
            <w:pPr>
              <w:spacing w:line="300" w:lineRule="atLeast"/>
              <w:rPr>
                <w:rFonts w:ascii="Times New Roman" w:hAnsi="Times New Roman"/>
                <w:color w:val="333333"/>
              </w:rPr>
            </w:pPr>
            <w:r>
              <w:rPr>
                <w:rFonts w:ascii="Times New Roman" w:hAnsi="Times New Roman"/>
                <w:color w:val="333333"/>
              </w:rPr>
              <w:t>Varchar2(20)</w:t>
            </w:r>
          </w:p>
        </w:tc>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8E6F550" w14:textId="77777777" w:rsidR="00011C53" w:rsidRDefault="00011C53" w:rsidP="001A53A5">
            <w:pPr>
              <w:spacing w:line="300" w:lineRule="atLeast"/>
              <w:rPr>
                <w:rFonts w:ascii="Times New Roman" w:hAnsi="Times New Roman"/>
                <w:color w:val="333333"/>
              </w:rPr>
            </w:pPr>
            <w:r>
              <w:rPr>
                <w:rFonts w:ascii="Times New Roman" w:hAnsi="Times New Roman"/>
                <w:color w:val="333333"/>
              </w:rPr>
              <w:t>Số CMND hoặc GPKD.</w:t>
            </w:r>
          </w:p>
        </w:tc>
      </w:tr>
      <w:tr w:rsidR="00C7787C" w:rsidRPr="005F231B" w14:paraId="718991CF" w14:textId="77777777" w:rsidTr="008D1B25">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B50ABB3" w14:textId="77777777" w:rsidR="00C7787C" w:rsidRPr="007459D0" w:rsidRDefault="00C7787C" w:rsidP="00C12651">
            <w:pPr>
              <w:pStyle w:val="ListParagraph0"/>
              <w:numPr>
                <w:ilvl w:val="0"/>
                <w:numId w:val="31"/>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0D7B83D" w14:textId="77777777" w:rsidR="00C7787C" w:rsidRDefault="00C7787C" w:rsidP="001A53A5">
            <w:pPr>
              <w:spacing w:line="300" w:lineRule="atLeast"/>
              <w:rPr>
                <w:rFonts w:ascii="Times New Roman" w:hAnsi="Times New Roman"/>
                <w:color w:val="333333"/>
              </w:rPr>
            </w:pPr>
            <w:r>
              <w:rPr>
                <w:rFonts w:ascii="Times New Roman" w:hAnsi="Times New Roman"/>
                <w:color w:val="333333"/>
              </w:rPr>
              <w:t>Địa chỉ</w:t>
            </w:r>
          </w:p>
        </w:tc>
        <w:tc>
          <w:tcPr>
            <w:tcW w:w="1620" w:type="dxa"/>
            <w:tcBorders>
              <w:top w:val="single" w:sz="6" w:space="0" w:color="DDDDDD"/>
              <w:left w:val="single" w:sz="6" w:space="0" w:color="DDDDDD"/>
              <w:bottom w:val="single" w:sz="6" w:space="0" w:color="DDDDDD"/>
              <w:right w:val="single" w:sz="6" w:space="0" w:color="DDDDDD"/>
            </w:tcBorders>
            <w:shd w:val="clear" w:color="auto" w:fill="FFFFFF"/>
          </w:tcPr>
          <w:p w14:paraId="5EC3B734" w14:textId="77777777" w:rsidR="00C7787C" w:rsidRDefault="00C7787C" w:rsidP="001A53A5">
            <w:pPr>
              <w:spacing w:line="300" w:lineRule="atLeast"/>
              <w:rPr>
                <w:rFonts w:ascii="Times New Roman" w:hAnsi="Times New Roman"/>
                <w:color w:val="333333"/>
              </w:rPr>
            </w:pPr>
            <w:r>
              <w:rPr>
                <w:rFonts w:ascii="Times New Roman" w:hAnsi="Times New Roman"/>
                <w:color w:val="333333"/>
              </w:rPr>
              <w:t>Varchar2(200)</w:t>
            </w:r>
          </w:p>
        </w:tc>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55824D4" w14:textId="77777777" w:rsidR="00C7787C" w:rsidRDefault="00C7787C" w:rsidP="001A53A5">
            <w:pPr>
              <w:spacing w:line="300" w:lineRule="atLeast"/>
              <w:rPr>
                <w:rFonts w:ascii="Times New Roman" w:hAnsi="Times New Roman"/>
                <w:color w:val="333333"/>
              </w:rPr>
            </w:pPr>
            <w:r>
              <w:rPr>
                <w:rFonts w:ascii="Times New Roman" w:hAnsi="Times New Roman"/>
                <w:color w:val="333333"/>
              </w:rPr>
              <w:t>Tự động load</w:t>
            </w:r>
          </w:p>
        </w:tc>
      </w:tr>
      <w:tr w:rsidR="00C7787C" w:rsidRPr="005F231B" w14:paraId="102C6C37" w14:textId="77777777" w:rsidTr="008D1B25">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5ABA643" w14:textId="77777777" w:rsidR="00C7787C" w:rsidRPr="007459D0" w:rsidRDefault="00C7787C" w:rsidP="00C12651">
            <w:pPr>
              <w:pStyle w:val="ListParagraph0"/>
              <w:numPr>
                <w:ilvl w:val="0"/>
                <w:numId w:val="31"/>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516401D" w14:textId="77777777" w:rsidR="00C7787C" w:rsidRDefault="00C7787C" w:rsidP="001A53A5">
            <w:pPr>
              <w:spacing w:line="300" w:lineRule="atLeast"/>
              <w:rPr>
                <w:rFonts w:ascii="Times New Roman" w:hAnsi="Times New Roman"/>
                <w:color w:val="333333"/>
              </w:rPr>
            </w:pPr>
            <w:r w:rsidRPr="00C7787C">
              <w:rPr>
                <w:rFonts w:ascii="Times New Roman" w:hAnsi="Times New Roman"/>
                <w:color w:val="333333"/>
              </w:rPr>
              <w:t>Số d</w:t>
            </w:r>
            <w:r>
              <w:rPr>
                <w:rFonts w:ascii="Times New Roman" w:hAnsi="Times New Roman"/>
                <w:color w:val="333333"/>
              </w:rPr>
              <w:t>ư hiện tại</w:t>
            </w:r>
          </w:p>
        </w:tc>
        <w:tc>
          <w:tcPr>
            <w:tcW w:w="1620" w:type="dxa"/>
            <w:tcBorders>
              <w:top w:val="single" w:sz="6" w:space="0" w:color="DDDDDD"/>
              <w:left w:val="single" w:sz="6" w:space="0" w:color="DDDDDD"/>
              <w:bottom w:val="single" w:sz="6" w:space="0" w:color="DDDDDD"/>
              <w:right w:val="single" w:sz="6" w:space="0" w:color="DDDDDD"/>
            </w:tcBorders>
            <w:shd w:val="clear" w:color="auto" w:fill="FFFFFF"/>
          </w:tcPr>
          <w:p w14:paraId="21A68855" w14:textId="77777777" w:rsidR="00C7787C" w:rsidRDefault="00C7787C" w:rsidP="001A53A5">
            <w:pPr>
              <w:spacing w:line="300" w:lineRule="atLeast"/>
              <w:rPr>
                <w:rFonts w:ascii="Times New Roman" w:hAnsi="Times New Roman"/>
                <w:color w:val="333333"/>
              </w:rPr>
            </w:pPr>
            <w:r>
              <w:rPr>
                <w:rFonts w:ascii="Times New Roman" w:hAnsi="Times New Roman"/>
                <w:color w:val="333333"/>
              </w:rPr>
              <w:t>Number(20,2)</w:t>
            </w:r>
          </w:p>
        </w:tc>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CC8D8A8" w14:textId="77777777" w:rsidR="00C7787C" w:rsidRDefault="00C7787C" w:rsidP="001A53A5">
            <w:pPr>
              <w:spacing w:line="300" w:lineRule="atLeast"/>
              <w:rPr>
                <w:rFonts w:ascii="Times New Roman" w:hAnsi="Times New Roman"/>
                <w:color w:val="333333"/>
              </w:rPr>
            </w:pPr>
            <w:r>
              <w:rPr>
                <w:rFonts w:ascii="Times New Roman" w:hAnsi="Times New Roman"/>
                <w:color w:val="333333"/>
              </w:rPr>
              <w:t>Tự động load</w:t>
            </w:r>
          </w:p>
        </w:tc>
      </w:tr>
      <w:tr w:rsidR="00C7787C" w:rsidRPr="005F231B" w14:paraId="72D419BF" w14:textId="77777777" w:rsidTr="008D1B25">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34042E4" w14:textId="77777777" w:rsidR="00C7787C" w:rsidRPr="007459D0" w:rsidRDefault="00C7787C" w:rsidP="00C12651">
            <w:pPr>
              <w:pStyle w:val="ListParagraph0"/>
              <w:numPr>
                <w:ilvl w:val="0"/>
                <w:numId w:val="31"/>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2352CE31" w14:textId="77777777" w:rsidR="00C7787C" w:rsidRDefault="00C7787C" w:rsidP="001A53A5">
            <w:pPr>
              <w:spacing w:line="300" w:lineRule="atLeast"/>
              <w:rPr>
                <w:rFonts w:ascii="Times New Roman" w:hAnsi="Times New Roman"/>
                <w:color w:val="333333"/>
              </w:rPr>
            </w:pPr>
            <w:r>
              <w:rPr>
                <w:rFonts w:ascii="Times New Roman" w:hAnsi="Times New Roman"/>
                <w:color w:val="333333"/>
              </w:rPr>
              <w:t>Số tiền nộp</w:t>
            </w:r>
          </w:p>
        </w:tc>
        <w:tc>
          <w:tcPr>
            <w:tcW w:w="1620" w:type="dxa"/>
            <w:tcBorders>
              <w:top w:val="single" w:sz="6" w:space="0" w:color="DDDDDD"/>
              <w:left w:val="single" w:sz="6" w:space="0" w:color="DDDDDD"/>
              <w:bottom w:val="single" w:sz="6" w:space="0" w:color="DDDDDD"/>
              <w:right w:val="single" w:sz="6" w:space="0" w:color="DDDDDD"/>
            </w:tcBorders>
            <w:shd w:val="clear" w:color="auto" w:fill="FFFFFF"/>
          </w:tcPr>
          <w:p w14:paraId="3ABCEB78" w14:textId="77777777" w:rsidR="00C7787C" w:rsidRDefault="00C7787C" w:rsidP="001A53A5">
            <w:pPr>
              <w:spacing w:line="300" w:lineRule="atLeast"/>
              <w:rPr>
                <w:rFonts w:ascii="Times New Roman" w:hAnsi="Times New Roman"/>
                <w:color w:val="333333"/>
              </w:rPr>
            </w:pPr>
            <w:r>
              <w:rPr>
                <w:rFonts w:ascii="Times New Roman" w:hAnsi="Times New Roman"/>
                <w:color w:val="333333"/>
              </w:rPr>
              <w:t>Number(20,2)</w:t>
            </w:r>
          </w:p>
        </w:tc>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CA220E0" w14:textId="77777777" w:rsidR="00C7787C" w:rsidRDefault="00C7787C" w:rsidP="001A53A5">
            <w:pPr>
              <w:spacing w:line="300" w:lineRule="atLeast"/>
              <w:rPr>
                <w:rFonts w:ascii="Times New Roman" w:hAnsi="Times New Roman"/>
                <w:color w:val="333333"/>
              </w:rPr>
            </w:pPr>
            <w:r>
              <w:rPr>
                <w:rFonts w:ascii="Times New Roman" w:hAnsi="Times New Roman"/>
                <w:color w:val="333333"/>
              </w:rPr>
              <w:t>Nhập số tiền nộp</w:t>
            </w:r>
          </w:p>
        </w:tc>
      </w:tr>
      <w:tr w:rsidR="00C7787C" w:rsidRPr="005F231B" w14:paraId="61B4966B" w14:textId="77777777" w:rsidTr="008D1B25">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DECB5A3" w14:textId="77777777" w:rsidR="00C7787C" w:rsidRPr="007459D0" w:rsidRDefault="00C7787C" w:rsidP="00C12651">
            <w:pPr>
              <w:pStyle w:val="ListParagraph0"/>
              <w:numPr>
                <w:ilvl w:val="0"/>
                <w:numId w:val="31"/>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D0114CC" w14:textId="77777777" w:rsidR="00C7787C" w:rsidRDefault="00C7787C" w:rsidP="001A53A5">
            <w:pPr>
              <w:spacing w:line="300" w:lineRule="atLeast"/>
              <w:rPr>
                <w:rFonts w:ascii="Times New Roman" w:hAnsi="Times New Roman"/>
                <w:color w:val="333333"/>
              </w:rPr>
            </w:pPr>
            <w:r>
              <w:rPr>
                <w:rFonts w:ascii="Times New Roman" w:hAnsi="Times New Roman"/>
                <w:color w:val="333333"/>
              </w:rPr>
              <w:t>Diễn giải</w:t>
            </w:r>
          </w:p>
        </w:tc>
        <w:tc>
          <w:tcPr>
            <w:tcW w:w="1620" w:type="dxa"/>
            <w:tcBorders>
              <w:top w:val="single" w:sz="6" w:space="0" w:color="DDDDDD"/>
              <w:left w:val="single" w:sz="6" w:space="0" w:color="DDDDDD"/>
              <w:bottom w:val="single" w:sz="6" w:space="0" w:color="DDDDDD"/>
              <w:right w:val="single" w:sz="6" w:space="0" w:color="DDDDDD"/>
            </w:tcBorders>
            <w:shd w:val="clear" w:color="auto" w:fill="FFFFFF"/>
          </w:tcPr>
          <w:p w14:paraId="7D877CC5" w14:textId="77777777" w:rsidR="00C7787C" w:rsidRDefault="00C7787C" w:rsidP="001A53A5">
            <w:pPr>
              <w:spacing w:line="300" w:lineRule="atLeast"/>
              <w:rPr>
                <w:rFonts w:ascii="Times New Roman" w:hAnsi="Times New Roman"/>
                <w:color w:val="333333"/>
              </w:rPr>
            </w:pPr>
            <w:r>
              <w:rPr>
                <w:rFonts w:ascii="Times New Roman" w:hAnsi="Times New Roman"/>
                <w:color w:val="333333"/>
              </w:rPr>
              <w:t>Varchar2(200)</w:t>
            </w:r>
          </w:p>
        </w:tc>
        <w:tc>
          <w:tcPr>
            <w:tcW w:w="537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1CA8747" w14:textId="77777777" w:rsidR="00C7787C" w:rsidRDefault="00C7787C" w:rsidP="001A53A5">
            <w:pPr>
              <w:spacing w:line="300" w:lineRule="atLeast"/>
              <w:rPr>
                <w:rFonts w:ascii="Times New Roman" w:hAnsi="Times New Roman"/>
                <w:color w:val="333333"/>
              </w:rPr>
            </w:pPr>
            <w:r>
              <w:rPr>
                <w:rFonts w:ascii="Times New Roman" w:hAnsi="Times New Roman"/>
                <w:color w:val="333333"/>
              </w:rPr>
              <w:t>Nội dung nộp tiền</w:t>
            </w:r>
          </w:p>
        </w:tc>
      </w:tr>
    </w:tbl>
    <w:p w14:paraId="67FB68BA" w14:textId="77777777" w:rsidR="005C2AE7" w:rsidRDefault="005C2AE7" w:rsidP="00C7787C">
      <w:pPr>
        <w:pStyle w:val="cGDD10"/>
        <w:ind w:left="216"/>
      </w:pPr>
    </w:p>
    <w:p w14:paraId="32ED89F4" w14:textId="77777777" w:rsidR="005C2AE7" w:rsidRPr="00E87C2C" w:rsidRDefault="009B4C05" w:rsidP="00E87C2C">
      <w:pPr>
        <w:pStyle w:val="cGDD10"/>
        <w:ind w:left="216"/>
      </w:pPr>
      <w:r w:rsidRPr="00E87C2C">
        <w:t>Giao diện tham khảo:</w:t>
      </w:r>
    </w:p>
    <w:p w14:paraId="5DD21C12" w14:textId="77777777" w:rsidR="005C2AE7" w:rsidRPr="00451782" w:rsidRDefault="009B4C05" w:rsidP="00E87C2C">
      <w:pPr>
        <w:pStyle w:val="cGDD10"/>
        <w:ind w:left="216"/>
      </w:pPr>
      <w:r>
        <w:rPr>
          <w:noProof/>
        </w:rPr>
        <w:lastRenderedPageBreak/>
        <w:drawing>
          <wp:inline distT="0" distB="0" distL="0" distR="0" wp14:anchorId="46018BB7" wp14:editId="4459BA61">
            <wp:extent cx="6120765" cy="3505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765" cy="3505200"/>
                    </a:xfrm>
                    <a:prstGeom prst="rect">
                      <a:avLst/>
                    </a:prstGeom>
                  </pic:spPr>
                </pic:pic>
              </a:graphicData>
            </a:graphic>
          </wp:inline>
        </w:drawing>
      </w:r>
    </w:p>
    <w:p w14:paraId="608BD4D9" w14:textId="77777777" w:rsidR="001C06D6" w:rsidRPr="00C935E3" w:rsidRDefault="001C06D6" w:rsidP="00D14CE6">
      <w:pPr>
        <w:pStyle w:val="cheading2"/>
        <w:numPr>
          <w:ilvl w:val="2"/>
          <w:numId w:val="16"/>
        </w:numPr>
        <w:tabs>
          <w:tab w:val="clear" w:pos="1430"/>
          <w:tab w:val="num" w:pos="990"/>
        </w:tabs>
        <w:ind w:left="0" w:firstLine="360"/>
        <w:rPr>
          <w:color w:val="0D0D0D" w:themeColor="text1" w:themeTint="F2"/>
        </w:rPr>
      </w:pPr>
      <w:bookmarkStart w:id="153" w:name="_Toc496023271"/>
      <w:r w:rsidRPr="00C935E3">
        <w:rPr>
          <w:color w:val="0D0D0D" w:themeColor="text1" w:themeTint="F2"/>
        </w:rPr>
        <w:t>Các điều kiện ràng buộc.</w:t>
      </w:r>
      <w:bookmarkEnd w:id="153"/>
    </w:p>
    <w:p w14:paraId="6F7181C4" w14:textId="77777777" w:rsidR="001C06D6" w:rsidRDefault="001C06D6" w:rsidP="00D14CE6">
      <w:pPr>
        <w:pStyle w:val="cheading2"/>
        <w:numPr>
          <w:ilvl w:val="2"/>
          <w:numId w:val="16"/>
        </w:numPr>
        <w:tabs>
          <w:tab w:val="clear" w:pos="1430"/>
          <w:tab w:val="num" w:pos="990"/>
        </w:tabs>
        <w:ind w:left="0" w:firstLine="360"/>
        <w:rPr>
          <w:color w:val="0D0D0D" w:themeColor="text1" w:themeTint="F2"/>
        </w:rPr>
      </w:pPr>
      <w:bookmarkStart w:id="154" w:name="_Toc496023272"/>
      <w:r w:rsidRPr="00C935E3">
        <w:rPr>
          <w:color w:val="0D0D0D" w:themeColor="text1" w:themeTint="F2"/>
        </w:rPr>
        <w:t>Xử lý.</w:t>
      </w:r>
      <w:bookmarkEnd w:id="154"/>
    </w:p>
    <w:p w14:paraId="092EF3AE" w14:textId="6228A8C2" w:rsidR="00436175" w:rsidRPr="00436175" w:rsidRDefault="00436175" w:rsidP="00436175">
      <w:pPr>
        <w:pStyle w:val="cGDD10"/>
        <w:ind w:left="216"/>
      </w:pPr>
      <w:r w:rsidRPr="00436175">
        <w:t>Ghi</w:t>
      </w:r>
      <w:r>
        <w:t xml:space="preserve"> tăng tài khoản tiền khách hà</w:t>
      </w:r>
      <w:r w:rsidR="00B66511">
        <w:t xml:space="preserve">ng, bằng số dư cũ + số tiền nộp, </w:t>
      </w:r>
    </w:p>
    <w:p w14:paraId="1959669F" w14:textId="7B874A45" w:rsidR="00F128B0" w:rsidRPr="00F128B0" w:rsidRDefault="00F128B0" w:rsidP="00F128B0">
      <w:pPr>
        <w:pStyle w:val="cheading2"/>
        <w:tabs>
          <w:tab w:val="clear" w:pos="420"/>
        </w:tabs>
        <w:ind w:left="540"/>
        <w:rPr>
          <w:color w:val="0D0D0D" w:themeColor="text1" w:themeTint="F2"/>
          <w:sz w:val="28"/>
          <w:szCs w:val="28"/>
          <w:lang w:val="en-GB"/>
        </w:rPr>
      </w:pPr>
      <w:bookmarkStart w:id="155" w:name="_Toc496023273"/>
      <w:r>
        <w:rPr>
          <w:color w:val="0D0D0D" w:themeColor="text1" w:themeTint="F2"/>
          <w:sz w:val="28"/>
          <w:szCs w:val="28"/>
          <w:lang w:val="en-GB"/>
        </w:rPr>
        <w:t xml:space="preserve">Giao dịch </w:t>
      </w:r>
      <w:r w:rsidR="00162038">
        <w:rPr>
          <w:color w:val="0D0D0D" w:themeColor="text1" w:themeTint="F2"/>
          <w:sz w:val="28"/>
          <w:szCs w:val="28"/>
          <w:lang w:val="en-GB"/>
        </w:rPr>
        <w:t xml:space="preserve">thu </w:t>
      </w:r>
      <w:r>
        <w:rPr>
          <w:color w:val="0D0D0D" w:themeColor="text1" w:themeTint="F2"/>
          <w:sz w:val="28"/>
          <w:szCs w:val="28"/>
          <w:lang w:val="en-GB"/>
        </w:rPr>
        <w:t>phí thẩm định</w:t>
      </w:r>
      <w:r w:rsidRPr="00F128B0">
        <w:rPr>
          <w:color w:val="0D0D0D" w:themeColor="text1" w:themeTint="F2"/>
          <w:sz w:val="28"/>
          <w:szCs w:val="28"/>
          <w:lang w:val="en-GB"/>
        </w:rPr>
        <w:t>.</w:t>
      </w:r>
      <w:bookmarkEnd w:id="155"/>
    </w:p>
    <w:p w14:paraId="15C2B1F0" w14:textId="77777777" w:rsidR="00F128B0" w:rsidRPr="00F128B0" w:rsidRDefault="00F128B0" w:rsidP="00F128B0">
      <w:pPr>
        <w:pStyle w:val="cheading2"/>
        <w:numPr>
          <w:ilvl w:val="2"/>
          <w:numId w:val="16"/>
        </w:numPr>
        <w:tabs>
          <w:tab w:val="clear" w:pos="1430"/>
          <w:tab w:val="num" w:pos="990"/>
        </w:tabs>
        <w:ind w:left="0" w:firstLine="360"/>
        <w:rPr>
          <w:color w:val="0D0D0D" w:themeColor="text1" w:themeTint="F2"/>
        </w:rPr>
      </w:pPr>
      <w:bookmarkStart w:id="156" w:name="_Toc496023274"/>
      <w:r w:rsidRPr="00F128B0">
        <w:rPr>
          <w:color w:val="0D0D0D" w:themeColor="text1" w:themeTint="F2"/>
        </w:rPr>
        <w:t>Mục đích.</w:t>
      </w:r>
      <w:bookmarkEnd w:id="156"/>
    </w:p>
    <w:p w14:paraId="64998FE9" w14:textId="1DDDB281" w:rsidR="00162038" w:rsidRDefault="00F128B0" w:rsidP="00F128B0">
      <w:pPr>
        <w:pStyle w:val="cGDD10"/>
        <w:ind w:left="216"/>
      </w:pPr>
      <w:r w:rsidRPr="00F128B0">
        <w:t xml:space="preserve">   </w:t>
      </w:r>
      <w:r w:rsidR="00C13CAB">
        <w:t xml:space="preserve"> </w:t>
      </w:r>
      <w:r w:rsidR="00162038">
        <w:t xml:space="preserve"> Mã khách hàng nộp phí. </w:t>
      </w:r>
    </w:p>
    <w:p w14:paraId="6931054C" w14:textId="5D15BA48" w:rsidR="00F128B0" w:rsidRDefault="00162038" w:rsidP="00F128B0">
      <w:pPr>
        <w:pStyle w:val="cGDD10"/>
        <w:ind w:left="216"/>
      </w:pPr>
      <w:r>
        <w:t xml:space="preserve">    </w:t>
      </w:r>
      <w:r w:rsidR="00C13CAB">
        <w:t xml:space="preserve"> </w:t>
      </w:r>
      <w:r>
        <w:t>Tổng số tiền phí để trên tham số hệ thống.</w:t>
      </w:r>
    </w:p>
    <w:p w14:paraId="7C4315CF" w14:textId="464F205E" w:rsidR="00162038" w:rsidRDefault="00162038" w:rsidP="00F128B0">
      <w:pPr>
        <w:pStyle w:val="cGDD10"/>
        <w:ind w:left="216"/>
      </w:pPr>
      <w:r>
        <w:t xml:space="preserve">     Phí trả cho bên thứ 3.</w:t>
      </w:r>
    </w:p>
    <w:p w14:paraId="25983792" w14:textId="0A3BE4CC" w:rsidR="00C13CAB" w:rsidRDefault="00C13CAB" w:rsidP="00F128B0">
      <w:pPr>
        <w:pStyle w:val="cGDD10"/>
        <w:ind w:left="216"/>
      </w:pPr>
      <w:r>
        <w:t xml:space="preserve">     Nộp tiền mặt hay từ tài khoản. </w:t>
      </w:r>
    </w:p>
    <w:p w14:paraId="3A20CFE1" w14:textId="77777777" w:rsidR="00162038" w:rsidRPr="00F128B0" w:rsidRDefault="00162038" w:rsidP="00F128B0">
      <w:pPr>
        <w:pStyle w:val="cGDD10"/>
        <w:ind w:left="216"/>
      </w:pPr>
    </w:p>
    <w:p w14:paraId="5DA05F4D" w14:textId="77777777" w:rsidR="00E14352" w:rsidRDefault="00E14352" w:rsidP="005350E1">
      <w:pPr>
        <w:pStyle w:val="cGDD10"/>
        <w:ind w:left="216"/>
      </w:pPr>
    </w:p>
    <w:p w14:paraId="6C74EC6E" w14:textId="77777777" w:rsidR="00BB31BB" w:rsidRDefault="002B4744" w:rsidP="00BB31BB">
      <w:pPr>
        <w:pStyle w:val="Heading1"/>
        <w:numPr>
          <w:ilvl w:val="0"/>
          <w:numId w:val="16"/>
        </w:numPr>
        <w:tabs>
          <w:tab w:val="clear" w:pos="360"/>
          <w:tab w:val="num" w:pos="432"/>
        </w:tabs>
        <w:spacing w:before="0"/>
        <w:ind w:left="432" w:hanging="432"/>
        <w:jc w:val="left"/>
        <w:rPr>
          <w:rFonts w:ascii="Times New Roman" w:hAnsi="Times New Roman"/>
          <w:color w:val="538135"/>
          <w:sz w:val="28"/>
          <w:lang w:val="en-GB"/>
        </w:rPr>
      </w:pPr>
      <w:bookmarkStart w:id="157" w:name="_Toc496023275"/>
      <w:r>
        <w:rPr>
          <w:rFonts w:ascii="Times New Roman" w:hAnsi="Times New Roman"/>
          <w:color w:val="538135"/>
          <w:sz w:val="28"/>
          <w:lang w:val="en-GB"/>
        </w:rPr>
        <w:t>C</w:t>
      </w:r>
      <w:r w:rsidR="00BB31BB">
        <w:rPr>
          <w:rFonts w:ascii="Times New Roman" w:hAnsi="Times New Roman"/>
          <w:color w:val="538135"/>
          <w:sz w:val="28"/>
          <w:lang w:val="en-GB"/>
        </w:rPr>
        <w:t xml:space="preserve">ÁC NGHIỆP VỤ XỬ LÝ NGẦM </w:t>
      </w:r>
      <w:r w:rsidR="00F317C0">
        <w:rPr>
          <w:rFonts w:ascii="Times New Roman" w:hAnsi="Times New Roman"/>
          <w:color w:val="538135"/>
          <w:sz w:val="28"/>
          <w:lang w:val="en-GB"/>
        </w:rPr>
        <w:t xml:space="preserve"> CUỐI NGÀY</w:t>
      </w:r>
      <w:r w:rsidR="009A7734">
        <w:rPr>
          <w:rFonts w:ascii="Times New Roman" w:hAnsi="Times New Roman"/>
          <w:color w:val="538135"/>
          <w:sz w:val="28"/>
          <w:lang w:val="en-GB"/>
        </w:rPr>
        <w:t xml:space="preserve"> </w:t>
      </w:r>
      <w:r w:rsidR="00BB31BB">
        <w:rPr>
          <w:rFonts w:ascii="Times New Roman" w:hAnsi="Times New Roman"/>
          <w:color w:val="538135"/>
          <w:sz w:val="28"/>
          <w:lang w:val="en-GB"/>
        </w:rPr>
        <w:t>(BATCH)</w:t>
      </w:r>
      <w:bookmarkEnd w:id="157"/>
    </w:p>
    <w:p w14:paraId="5C9F2189" w14:textId="77777777" w:rsidR="00BB31BB" w:rsidRPr="00346681" w:rsidRDefault="009A7734" w:rsidP="00346681">
      <w:pPr>
        <w:pStyle w:val="cheading2"/>
        <w:tabs>
          <w:tab w:val="clear" w:pos="420"/>
        </w:tabs>
        <w:ind w:left="540"/>
        <w:rPr>
          <w:color w:val="0D0D0D" w:themeColor="text1" w:themeTint="F2"/>
          <w:sz w:val="28"/>
          <w:szCs w:val="28"/>
          <w:lang w:val="en-GB"/>
        </w:rPr>
      </w:pPr>
      <w:bookmarkStart w:id="158" w:name="_Toc496023276"/>
      <w:r w:rsidRPr="00346681">
        <w:rPr>
          <w:color w:val="0D0D0D" w:themeColor="text1" w:themeTint="F2"/>
          <w:sz w:val="28"/>
          <w:szCs w:val="28"/>
          <w:lang w:val="en-GB"/>
        </w:rPr>
        <w:t>Đổi ngày làm việc.</w:t>
      </w:r>
      <w:bookmarkEnd w:id="158"/>
    </w:p>
    <w:p w14:paraId="5FD65C0F" w14:textId="77777777" w:rsidR="009A7734" w:rsidRPr="00EE3773" w:rsidRDefault="009A7734" w:rsidP="00EE3773">
      <w:pPr>
        <w:pStyle w:val="ListParagraph0"/>
        <w:rPr>
          <w:rFonts w:ascii="Times New Roman" w:eastAsia="Times New Roman" w:hAnsi="Times New Roman"/>
          <w:sz w:val="24"/>
          <w:szCs w:val="24"/>
        </w:rPr>
      </w:pPr>
      <w:r w:rsidRPr="00EE3773">
        <w:rPr>
          <w:rFonts w:ascii="Times New Roman" w:eastAsia="Times New Roman" w:hAnsi="Times New Roman"/>
          <w:sz w:val="24"/>
          <w:szCs w:val="24"/>
        </w:rPr>
        <w:t>Căn cứ vào khai báo lịch làm việc, hệ thống sẽ lấy NextDate là ngày làm việc tiếp theo.</w:t>
      </w:r>
    </w:p>
    <w:p w14:paraId="3D969CBE" w14:textId="77777777" w:rsidR="009A7734" w:rsidRPr="00346681" w:rsidRDefault="009A7734" w:rsidP="00346681">
      <w:pPr>
        <w:pStyle w:val="cheading2"/>
        <w:tabs>
          <w:tab w:val="clear" w:pos="420"/>
        </w:tabs>
        <w:ind w:left="540"/>
        <w:rPr>
          <w:color w:val="0D0D0D" w:themeColor="text1" w:themeTint="F2"/>
          <w:sz w:val="28"/>
          <w:szCs w:val="28"/>
          <w:lang w:val="en-GB"/>
        </w:rPr>
      </w:pPr>
      <w:r w:rsidRPr="00346681">
        <w:rPr>
          <w:color w:val="0D0D0D" w:themeColor="text1" w:themeTint="F2"/>
          <w:sz w:val="28"/>
          <w:szCs w:val="28"/>
          <w:lang w:val="en-GB"/>
        </w:rPr>
        <w:t xml:space="preserve"> </w:t>
      </w:r>
      <w:bookmarkStart w:id="159" w:name="_Toc496023277"/>
      <w:r w:rsidRPr="00346681">
        <w:rPr>
          <w:color w:val="0D0D0D" w:themeColor="text1" w:themeTint="F2"/>
          <w:sz w:val="28"/>
          <w:szCs w:val="28"/>
          <w:lang w:val="en-GB"/>
        </w:rPr>
        <w:t>Tính lãi cuối ngày</w:t>
      </w:r>
      <w:bookmarkEnd w:id="159"/>
    </w:p>
    <w:p w14:paraId="5607F113" w14:textId="77777777" w:rsidR="00FD3756" w:rsidRPr="00EE3773" w:rsidRDefault="00FD3756" w:rsidP="00EE3773">
      <w:pPr>
        <w:pStyle w:val="ListParagraph0"/>
        <w:rPr>
          <w:rFonts w:ascii="Times New Roman" w:eastAsia="Times New Roman" w:hAnsi="Times New Roman"/>
          <w:sz w:val="24"/>
          <w:szCs w:val="24"/>
        </w:rPr>
      </w:pPr>
      <w:r w:rsidRPr="00EE3773">
        <w:rPr>
          <w:rFonts w:ascii="Times New Roman" w:eastAsia="Times New Roman" w:hAnsi="Times New Roman"/>
          <w:sz w:val="24"/>
          <w:szCs w:val="24"/>
        </w:rPr>
        <w:t>Đối với mỗi tài khoản nợ hệ thống sẽ duyệt và xác định:</w:t>
      </w:r>
    </w:p>
    <w:p w14:paraId="09B84DC2" w14:textId="77777777" w:rsidR="00FD3756" w:rsidRPr="00EE3773" w:rsidRDefault="00FD3756" w:rsidP="00EE3773">
      <w:pPr>
        <w:pStyle w:val="ListParagraph0"/>
        <w:rPr>
          <w:rFonts w:ascii="Times New Roman" w:eastAsia="Times New Roman" w:hAnsi="Times New Roman"/>
          <w:sz w:val="24"/>
          <w:szCs w:val="24"/>
        </w:rPr>
      </w:pPr>
      <w:r w:rsidRPr="00EE3773">
        <w:rPr>
          <w:rFonts w:ascii="Times New Roman" w:eastAsia="Times New Roman" w:hAnsi="Times New Roman"/>
          <w:sz w:val="24"/>
          <w:szCs w:val="24"/>
        </w:rPr>
        <w:t>Bước 1:</w:t>
      </w:r>
    </w:p>
    <w:p w14:paraId="7E8BB582" w14:textId="77777777" w:rsidR="00FD3756" w:rsidRPr="00EE3773" w:rsidRDefault="00FD3756" w:rsidP="00EE3773">
      <w:pPr>
        <w:pStyle w:val="ListParagraph0"/>
        <w:rPr>
          <w:rFonts w:ascii="Times New Roman" w:eastAsia="Times New Roman" w:hAnsi="Times New Roman"/>
          <w:sz w:val="24"/>
          <w:szCs w:val="24"/>
        </w:rPr>
      </w:pPr>
      <w:r w:rsidRPr="00EE3773">
        <w:rPr>
          <w:rFonts w:ascii="Times New Roman" w:eastAsia="Times New Roman" w:hAnsi="Times New Roman"/>
          <w:sz w:val="24"/>
          <w:szCs w:val="24"/>
        </w:rPr>
        <w:t>Đối với lãi trên gốc trong hạn:</w:t>
      </w:r>
    </w:p>
    <w:p w14:paraId="50BF389B" w14:textId="77777777" w:rsidR="00A610AB" w:rsidRPr="00EE3773" w:rsidRDefault="00FD3756" w:rsidP="00EE3773">
      <w:pPr>
        <w:pStyle w:val="ListParagraph0"/>
        <w:rPr>
          <w:rFonts w:ascii="Times New Roman" w:eastAsia="Times New Roman" w:hAnsi="Times New Roman"/>
          <w:sz w:val="24"/>
          <w:szCs w:val="24"/>
        </w:rPr>
      </w:pPr>
      <w:r w:rsidRPr="00EE3773">
        <w:rPr>
          <w:rFonts w:ascii="Times New Roman" w:eastAsia="Times New Roman" w:hAnsi="Times New Roman"/>
          <w:sz w:val="24"/>
          <w:szCs w:val="24"/>
        </w:rPr>
        <w:lastRenderedPageBreak/>
        <w:tab/>
      </w:r>
      <w:r w:rsidR="00A610AB" w:rsidRPr="00EE3773">
        <w:rPr>
          <w:rFonts w:ascii="Times New Roman" w:eastAsia="Times New Roman" w:hAnsi="Times New Roman"/>
          <w:sz w:val="24"/>
          <w:szCs w:val="24"/>
        </w:rPr>
        <w:t>Ngày hiện tại là ngày 31/8, xác định ngày làm việc tiếp theo là 3/9.</w:t>
      </w:r>
    </w:p>
    <w:p w14:paraId="52EB803A" w14:textId="77777777" w:rsidR="00BB31BB" w:rsidRPr="00EE3773" w:rsidRDefault="00A610AB" w:rsidP="00EE3773">
      <w:pPr>
        <w:pStyle w:val="ListParagraph0"/>
        <w:rPr>
          <w:rFonts w:ascii="Times New Roman" w:eastAsia="Times New Roman" w:hAnsi="Times New Roman"/>
          <w:sz w:val="24"/>
          <w:szCs w:val="24"/>
        </w:rPr>
      </w:pPr>
      <w:r w:rsidRPr="00EE3773">
        <w:rPr>
          <w:rFonts w:ascii="Times New Roman" w:eastAsia="Times New Roman" w:hAnsi="Times New Roman"/>
          <w:sz w:val="24"/>
          <w:szCs w:val="24"/>
        </w:rPr>
        <w:t>Hệ thống sẽ tính lãi từ ngày 31/8 đến ngày 3/9.</w:t>
      </w:r>
    </w:p>
    <w:p w14:paraId="2FA31CD2" w14:textId="77777777" w:rsidR="00FD3756" w:rsidRPr="00EE3773" w:rsidRDefault="00FD3756" w:rsidP="00EE3773">
      <w:pPr>
        <w:pStyle w:val="ListParagraph0"/>
        <w:rPr>
          <w:rFonts w:ascii="Times New Roman" w:eastAsia="Times New Roman" w:hAnsi="Times New Roman"/>
          <w:sz w:val="24"/>
          <w:szCs w:val="24"/>
        </w:rPr>
      </w:pPr>
      <w:r w:rsidRPr="00EE3773">
        <w:rPr>
          <w:rFonts w:ascii="Times New Roman" w:eastAsia="Times New Roman" w:hAnsi="Times New Roman"/>
          <w:sz w:val="24"/>
          <w:szCs w:val="24"/>
        </w:rPr>
        <w:tab/>
        <w:t>Xác định ngày đã tính lãi trước đó (ngày 31/8/2017)</w:t>
      </w:r>
    </w:p>
    <w:p w14:paraId="1F955F69" w14:textId="77777777" w:rsidR="00FD3756" w:rsidRPr="00EE3773" w:rsidRDefault="00FD3756" w:rsidP="00EE3773">
      <w:pPr>
        <w:pStyle w:val="ListParagraph0"/>
        <w:rPr>
          <w:rFonts w:ascii="Times New Roman" w:eastAsia="Times New Roman" w:hAnsi="Times New Roman"/>
          <w:sz w:val="24"/>
          <w:szCs w:val="24"/>
        </w:rPr>
      </w:pPr>
      <w:r w:rsidRPr="00EE3773">
        <w:rPr>
          <w:rFonts w:ascii="Times New Roman" w:eastAsia="Times New Roman" w:hAnsi="Times New Roman"/>
          <w:sz w:val="24"/>
          <w:szCs w:val="24"/>
        </w:rPr>
        <w:t>Số ngày tính lãi là 3/9/2017 – 31/8/2017.</w:t>
      </w:r>
    </w:p>
    <w:p w14:paraId="4079FEAF" w14:textId="77777777" w:rsidR="00FD3756" w:rsidRPr="00EE3773" w:rsidRDefault="00FD3756" w:rsidP="00EE3773">
      <w:pPr>
        <w:pStyle w:val="ListParagraph0"/>
        <w:rPr>
          <w:rFonts w:ascii="Times New Roman" w:eastAsia="Times New Roman" w:hAnsi="Times New Roman"/>
          <w:sz w:val="24"/>
          <w:szCs w:val="24"/>
        </w:rPr>
      </w:pPr>
      <w:r w:rsidRPr="00EE3773">
        <w:rPr>
          <w:rFonts w:ascii="Times New Roman" w:eastAsia="Times New Roman" w:hAnsi="Times New Roman"/>
          <w:sz w:val="24"/>
          <w:szCs w:val="24"/>
        </w:rPr>
        <w:t xml:space="preserve">Nhân với tỷ lệ lãi trong hạn tương ứng (RATE1) </w:t>
      </w:r>
      <w:r w:rsidRPr="00EE3773">
        <w:rPr>
          <w:rFonts w:ascii="Times New Roman" w:eastAsia="Times New Roman" w:hAnsi="Times New Roman"/>
          <w:sz w:val="24"/>
          <w:szCs w:val="24"/>
        </w:rPr>
        <w:sym w:font="Wingdings" w:char="F0E0"/>
      </w:r>
      <w:r w:rsidR="005367DF" w:rsidRPr="00EE3773">
        <w:rPr>
          <w:rFonts w:ascii="Times New Roman" w:eastAsia="Times New Roman" w:hAnsi="Times New Roman"/>
          <w:sz w:val="24"/>
          <w:szCs w:val="24"/>
        </w:rPr>
        <w:t xml:space="preserve"> số lãi, ghi tăng lãi trong hạn cộng dồn</w:t>
      </w:r>
      <w:r w:rsidR="006C7EBF" w:rsidRPr="00EE3773">
        <w:rPr>
          <w:rFonts w:ascii="Times New Roman" w:eastAsia="Times New Roman" w:hAnsi="Times New Roman"/>
          <w:sz w:val="24"/>
          <w:szCs w:val="24"/>
        </w:rPr>
        <w:t xml:space="preserve"> (INTNMLACR)</w:t>
      </w:r>
      <w:r w:rsidR="005367DF" w:rsidRPr="00EE3773">
        <w:rPr>
          <w:rFonts w:ascii="Times New Roman" w:eastAsia="Times New Roman" w:hAnsi="Times New Roman"/>
          <w:sz w:val="24"/>
          <w:szCs w:val="24"/>
        </w:rPr>
        <w:t>.</w:t>
      </w:r>
    </w:p>
    <w:p w14:paraId="232C5A9D" w14:textId="77777777" w:rsidR="00FD3756" w:rsidRPr="00EE3773" w:rsidRDefault="00FD3756" w:rsidP="00EE3773">
      <w:pPr>
        <w:pStyle w:val="ListParagraph0"/>
        <w:rPr>
          <w:rFonts w:ascii="Times New Roman" w:eastAsia="Times New Roman" w:hAnsi="Times New Roman"/>
          <w:sz w:val="24"/>
          <w:szCs w:val="24"/>
        </w:rPr>
      </w:pPr>
      <w:r w:rsidRPr="00EE3773">
        <w:rPr>
          <w:rFonts w:ascii="Times New Roman" w:eastAsia="Times New Roman" w:hAnsi="Times New Roman"/>
          <w:sz w:val="24"/>
          <w:szCs w:val="24"/>
        </w:rPr>
        <w:t>Đối với lãi trên gốc đến hạn:</w:t>
      </w:r>
    </w:p>
    <w:p w14:paraId="779D071B" w14:textId="77777777" w:rsidR="00FD3756" w:rsidRPr="00EE3773" w:rsidRDefault="00FD3756" w:rsidP="00EE3773">
      <w:pPr>
        <w:pStyle w:val="ListParagraph0"/>
        <w:rPr>
          <w:rFonts w:ascii="Times New Roman" w:eastAsia="Times New Roman" w:hAnsi="Times New Roman"/>
          <w:sz w:val="24"/>
          <w:szCs w:val="24"/>
        </w:rPr>
      </w:pPr>
      <w:r w:rsidRPr="00EE3773">
        <w:rPr>
          <w:rFonts w:ascii="Times New Roman" w:eastAsia="Times New Roman" w:hAnsi="Times New Roman"/>
          <w:sz w:val="24"/>
          <w:szCs w:val="24"/>
        </w:rPr>
        <w:tab/>
        <w:t xml:space="preserve">Nhân với tỷ lệ lãi đến hạn tương ứng (RATE2) </w:t>
      </w:r>
      <w:r w:rsidRPr="00EE3773">
        <w:rPr>
          <w:rFonts w:ascii="Times New Roman" w:eastAsia="Times New Roman" w:hAnsi="Times New Roman"/>
          <w:sz w:val="24"/>
          <w:szCs w:val="24"/>
        </w:rPr>
        <w:sym w:font="Wingdings" w:char="F0E0"/>
      </w:r>
      <w:r w:rsidR="005367DF" w:rsidRPr="00EE3773">
        <w:rPr>
          <w:rFonts w:ascii="Times New Roman" w:eastAsia="Times New Roman" w:hAnsi="Times New Roman"/>
          <w:sz w:val="24"/>
          <w:szCs w:val="24"/>
        </w:rPr>
        <w:t xml:space="preserve"> số lãi, ghi tăng lãi trong hạn cộng dồn.</w:t>
      </w:r>
      <w:r w:rsidR="00502410" w:rsidRPr="00EE3773">
        <w:rPr>
          <w:rFonts w:ascii="Times New Roman" w:eastAsia="Times New Roman" w:hAnsi="Times New Roman"/>
          <w:sz w:val="24"/>
          <w:szCs w:val="24"/>
        </w:rPr>
        <w:t xml:space="preserve"> (INTNMLACR)</w:t>
      </w:r>
    </w:p>
    <w:p w14:paraId="5E26A159" w14:textId="77777777" w:rsidR="00FD3756" w:rsidRPr="00EE3773" w:rsidRDefault="00FD3756" w:rsidP="00EE3773">
      <w:pPr>
        <w:pStyle w:val="ListParagraph0"/>
        <w:rPr>
          <w:rFonts w:ascii="Times New Roman" w:eastAsia="Times New Roman" w:hAnsi="Times New Roman"/>
          <w:sz w:val="24"/>
          <w:szCs w:val="24"/>
        </w:rPr>
      </w:pPr>
      <w:r w:rsidRPr="00EE3773">
        <w:rPr>
          <w:rFonts w:ascii="Times New Roman" w:eastAsia="Times New Roman" w:hAnsi="Times New Roman"/>
          <w:sz w:val="24"/>
          <w:szCs w:val="24"/>
        </w:rPr>
        <w:t>Đối với lãi trên gốc quá hạn:</w:t>
      </w:r>
    </w:p>
    <w:p w14:paraId="0B08CDFE" w14:textId="77777777" w:rsidR="00FD3756" w:rsidRPr="00EE3773" w:rsidRDefault="00FD3756" w:rsidP="00EE3773">
      <w:pPr>
        <w:pStyle w:val="ListParagraph0"/>
        <w:rPr>
          <w:rFonts w:ascii="Times New Roman" w:eastAsia="Times New Roman" w:hAnsi="Times New Roman"/>
          <w:sz w:val="24"/>
          <w:szCs w:val="24"/>
        </w:rPr>
      </w:pPr>
      <w:r w:rsidRPr="00EE3773">
        <w:rPr>
          <w:rFonts w:ascii="Times New Roman" w:eastAsia="Times New Roman" w:hAnsi="Times New Roman"/>
          <w:sz w:val="24"/>
          <w:szCs w:val="24"/>
        </w:rPr>
        <w:tab/>
        <w:t xml:space="preserve">Nhân với tỷ lệ lãi quá  hạn tương ứng (RATE3) </w:t>
      </w:r>
      <w:r w:rsidRPr="00EE3773">
        <w:rPr>
          <w:rFonts w:ascii="Times New Roman" w:eastAsia="Times New Roman" w:hAnsi="Times New Roman"/>
          <w:sz w:val="24"/>
          <w:szCs w:val="24"/>
        </w:rPr>
        <w:sym w:font="Wingdings" w:char="F0E0"/>
      </w:r>
      <w:r w:rsidR="005367DF" w:rsidRPr="00EE3773">
        <w:rPr>
          <w:rFonts w:ascii="Times New Roman" w:eastAsia="Times New Roman" w:hAnsi="Times New Roman"/>
          <w:sz w:val="24"/>
          <w:szCs w:val="24"/>
        </w:rPr>
        <w:t xml:space="preserve"> số lãi, ghi tăng lãi quá hạn cộng dồn</w:t>
      </w:r>
      <w:r w:rsidR="006C7EBF" w:rsidRPr="00EE3773">
        <w:rPr>
          <w:rFonts w:ascii="Times New Roman" w:eastAsia="Times New Roman" w:hAnsi="Times New Roman"/>
          <w:sz w:val="24"/>
          <w:szCs w:val="24"/>
        </w:rPr>
        <w:t xml:space="preserve"> (INTOVDPRIN)</w:t>
      </w:r>
      <w:r w:rsidR="005367DF" w:rsidRPr="00EE3773">
        <w:rPr>
          <w:rFonts w:ascii="Times New Roman" w:eastAsia="Times New Roman" w:hAnsi="Times New Roman"/>
          <w:sz w:val="24"/>
          <w:szCs w:val="24"/>
        </w:rPr>
        <w:t>.</w:t>
      </w:r>
    </w:p>
    <w:p w14:paraId="6BD34A02" w14:textId="77777777" w:rsidR="00FD3756" w:rsidRPr="00EE3773" w:rsidRDefault="00FD3756" w:rsidP="00EE3773">
      <w:pPr>
        <w:pStyle w:val="ListParagraph0"/>
        <w:rPr>
          <w:rFonts w:ascii="Times New Roman" w:eastAsia="Times New Roman" w:hAnsi="Times New Roman"/>
          <w:sz w:val="24"/>
          <w:szCs w:val="24"/>
        </w:rPr>
      </w:pPr>
      <w:r w:rsidRPr="00EE3773">
        <w:rPr>
          <w:rFonts w:ascii="Times New Roman" w:eastAsia="Times New Roman" w:hAnsi="Times New Roman"/>
          <w:sz w:val="24"/>
          <w:szCs w:val="24"/>
        </w:rPr>
        <w:t xml:space="preserve"> Bước 2: </w:t>
      </w:r>
    </w:p>
    <w:p w14:paraId="23CB2C89" w14:textId="77777777" w:rsidR="00BB31BB" w:rsidRPr="00EE3773" w:rsidRDefault="00BB31BB" w:rsidP="00EE3773">
      <w:pPr>
        <w:pStyle w:val="ListParagraph0"/>
        <w:rPr>
          <w:rFonts w:ascii="Times New Roman" w:eastAsia="Times New Roman" w:hAnsi="Times New Roman"/>
          <w:sz w:val="24"/>
          <w:szCs w:val="24"/>
        </w:rPr>
      </w:pPr>
      <w:r w:rsidRPr="00EE3773">
        <w:rPr>
          <w:rFonts w:ascii="Times New Roman" w:eastAsia="Times New Roman" w:hAnsi="Times New Roman"/>
          <w:sz w:val="24"/>
          <w:szCs w:val="24"/>
        </w:rPr>
        <w:t xml:space="preserve">Cập nhật ngày tính lãi vào lịch </w:t>
      </w:r>
      <w:r w:rsidR="005367DF" w:rsidRPr="00EE3773">
        <w:rPr>
          <w:rFonts w:ascii="Times New Roman" w:eastAsia="Times New Roman" w:hAnsi="Times New Roman"/>
          <w:sz w:val="24"/>
          <w:szCs w:val="24"/>
        </w:rPr>
        <w:t>thanh toán của món nợ</w:t>
      </w:r>
      <w:r w:rsidRPr="00EE3773">
        <w:rPr>
          <w:rFonts w:ascii="Times New Roman" w:eastAsia="Times New Roman" w:hAnsi="Times New Roman"/>
          <w:sz w:val="24"/>
          <w:szCs w:val="24"/>
        </w:rPr>
        <w:t xml:space="preserve"> (ACRDATE)</w:t>
      </w:r>
      <w:r w:rsidR="00A610AB" w:rsidRPr="00EE3773">
        <w:rPr>
          <w:rFonts w:ascii="Times New Roman" w:eastAsia="Times New Roman" w:hAnsi="Times New Roman"/>
          <w:sz w:val="24"/>
          <w:szCs w:val="24"/>
        </w:rPr>
        <w:t>, (ngày 3/9/2017).</w:t>
      </w:r>
    </w:p>
    <w:p w14:paraId="44783659" w14:textId="77777777" w:rsidR="00BB31BB" w:rsidRPr="00EE3773" w:rsidRDefault="00BB31BB" w:rsidP="00EE3773">
      <w:pPr>
        <w:pStyle w:val="ListParagraph0"/>
        <w:rPr>
          <w:rFonts w:ascii="Times New Roman" w:eastAsia="Times New Roman" w:hAnsi="Times New Roman"/>
          <w:sz w:val="24"/>
          <w:szCs w:val="24"/>
        </w:rPr>
      </w:pPr>
      <w:r w:rsidRPr="00EE3773">
        <w:rPr>
          <w:rFonts w:ascii="Times New Roman" w:eastAsia="Times New Roman" w:hAnsi="Times New Roman"/>
          <w:sz w:val="24"/>
          <w:szCs w:val="24"/>
        </w:rPr>
        <w:t xml:space="preserve">Ghi nhận chi tiết vào bảng kê tính lãi: </w:t>
      </w:r>
    </w:p>
    <w:p w14:paraId="52C9BF1C" w14:textId="77777777" w:rsidR="00BB31BB" w:rsidRPr="00346681" w:rsidRDefault="00BB31BB" w:rsidP="00346681">
      <w:pPr>
        <w:pStyle w:val="cheading2"/>
        <w:tabs>
          <w:tab w:val="clear" w:pos="420"/>
        </w:tabs>
        <w:ind w:left="540"/>
        <w:rPr>
          <w:color w:val="0D0D0D" w:themeColor="text1" w:themeTint="F2"/>
          <w:sz w:val="28"/>
          <w:szCs w:val="28"/>
          <w:lang w:val="en-GB"/>
        </w:rPr>
      </w:pPr>
      <w:bookmarkStart w:id="160" w:name="_Toc496023278"/>
      <w:r w:rsidRPr="00346681">
        <w:rPr>
          <w:color w:val="0D0D0D" w:themeColor="text1" w:themeTint="F2"/>
          <w:sz w:val="28"/>
          <w:szCs w:val="28"/>
          <w:lang w:val="en-GB"/>
        </w:rPr>
        <w:t>Chuyển lãi đến hạn</w:t>
      </w:r>
      <w:bookmarkEnd w:id="160"/>
    </w:p>
    <w:p w14:paraId="20B579A7" w14:textId="77777777" w:rsidR="00BB31BB" w:rsidRPr="00D672D5" w:rsidRDefault="00D672D5" w:rsidP="00BB31BB">
      <w:pPr>
        <w:pStyle w:val="ListParagraph0"/>
        <w:rPr>
          <w:rFonts w:ascii="Times New Roman" w:eastAsia="Times New Roman" w:hAnsi="Times New Roman"/>
          <w:sz w:val="24"/>
          <w:szCs w:val="24"/>
        </w:rPr>
      </w:pPr>
      <w:r w:rsidRPr="00D672D5">
        <w:rPr>
          <w:rFonts w:ascii="Times New Roman" w:eastAsia="Times New Roman" w:hAnsi="Times New Roman"/>
          <w:sz w:val="24"/>
          <w:szCs w:val="24"/>
        </w:rPr>
        <w:t>Cập nhật lãi trong hạn sang trường lãi đến hạn trong thông tin lịch thanh toán.</w:t>
      </w:r>
      <w:r w:rsidR="00037963">
        <w:rPr>
          <w:rFonts w:ascii="Times New Roman" w:eastAsia="Times New Roman" w:hAnsi="Times New Roman"/>
          <w:sz w:val="24"/>
          <w:szCs w:val="24"/>
        </w:rPr>
        <w:t xml:space="preserve"> (INTDUE)</w:t>
      </w:r>
    </w:p>
    <w:p w14:paraId="6D08C565" w14:textId="77777777" w:rsidR="00D672D5" w:rsidRPr="00D672D5" w:rsidRDefault="00D672D5" w:rsidP="00BB31BB">
      <w:pPr>
        <w:pStyle w:val="ListParagraph0"/>
        <w:rPr>
          <w:rFonts w:ascii="Times New Roman" w:eastAsia="Times New Roman" w:hAnsi="Times New Roman"/>
          <w:sz w:val="24"/>
          <w:szCs w:val="24"/>
        </w:rPr>
      </w:pPr>
      <w:r w:rsidRPr="00D672D5">
        <w:rPr>
          <w:rFonts w:ascii="Times New Roman" w:eastAsia="Times New Roman" w:hAnsi="Times New Roman"/>
          <w:sz w:val="24"/>
          <w:szCs w:val="24"/>
        </w:rPr>
        <w:t>Backup lãi trong hạn sang dòng mới có type bằng I.</w:t>
      </w:r>
    </w:p>
    <w:p w14:paraId="0489A9B5" w14:textId="77777777" w:rsidR="00D672D5" w:rsidRPr="00D672D5" w:rsidRDefault="00D672D5" w:rsidP="00BB31BB">
      <w:pPr>
        <w:pStyle w:val="ListParagraph0"/>
        <w:rPr>
          <w:rFonts w:ascii="Times New Roman" w:eastAsia="Times New Roman" w:hAnsi="Times New Roman"/>
          <w:sz w:val="24"/>
          <w:szCs w:val="24"/>
        </w:rPr>
      </w:pPr>
      <w:r w:rsidRPr="00D672D5">
        <w:rPr>
          <w:rFonts w:ascii="Times New Roman" w:eastAsia="Times New Roman" w:hAnsi="Times New Roman"/>
          <w:sz w:val="24"/>
          <w:szCs w:val="24"/>
        </w:rPr>
        <w:t>Cập nhật lãi trong hạn trong bảng lịch về 0.</w:t>
      </w:r>
      <w:r w:rsidR="00037963">
        <w:rPr>
          <w:rFonts w:ascii="Times New Roman" w:eastAsia="Times New Roman" w:hAnsi="Times New Roman"/>
          <w:sz w:val="24"/>
          <w:szCs w:val="24"/>
        </w:rPr>
        <w:t xml:space="preserve"> </w:t>
      </w:r>
    </w:p>
    <w:p w14:paraId="30403B87" w14:textId="77777777" w:rsidR="00BB31BB" w:rsidRPr="00346681" w:rsidRDefault="00BB31BB" w:rsidP="00346681">
      <w:pPr>
        <w:pStyle w:val="cheading2"/>
        <w:tabs>
          <w:tab w:val="clear" w:pos="420"/>
        </w:tabs>
        <w:ind w:left="540"/>
        <w:rPr>
          <w:color w:val="0D0D0D" w:themeColor="text1" w:themeTint="F2"/>
          <w:sz w:val="28"/>
          <w:szCs w:val="28"/>
          <w:lang w:val="en-GB"/>
        </w:rPr>
      </w:pPr>
      <w:bookmarkStart w:id="161" w:name="_Toc496023279"/>
      <w:r w:rsidRPr="00346681">
        <w:rPr>
          <w:color w:val="0D0D0D" w:themeColor="text1" w:themeTint="F2"/>
          <w:sz w:val="28"/>
          <w:szCs w:val="28"/>
          <w:lang w:val="en-GB"/>
        </w:rPr>
        <w:t>Chuyển lãi quá hạn</w:t>
      </w:r>
      <w:bookmarkEnd w:id="161"/>
    </w:p>
    <w:p w14:paraId="2B387B6B" w14:textId="77777777" w:rsidR="00037963" w:rsidRPr="00037963" w:rsidRDefault="00037963" w:rsidP="00037963">
      <w:pPr>
        <w:pStyle w:val="ListParagraph0"/>
        <w:rPr>
          <w:rFonts w:ascii="Times New Roman" w:eastAsia="Times New Roman" w:hAnsi="Times New Roman"/>
          <w:sz w:val="24"/>
          <w:szCs w:val="24"/>
        </w:rPr>
      </w:pPr>
      <w:r w:rsidRPr="00037963">
        <w:rPr>
          <w:rFonts w:ascii="Times New Roman" w:eastAsia="Times New Roman" w:hAnsi="Times New Roman"/>
          <w:sz w:val="24"/>
          <w:szCs w:val="24"/>
        </w:rPr>
        <w:t xml:space="preserve">Cập nhật lãi </w:t>
      </w:r>
      <w:r w:rsidR="00A778A3">
        <w:rPr>
          <w:rFonts w:ascii="Times New Roman" w:eastAsia="Times New Roman" w:hAnsi="Times New Roman"/>
          <w:sz w:val="24"/>
          <w:szCs w:val="24"/>
        </w:rPr>
        <w:t>đến hạn</w:t>
      </w:r>
      <w:r w:rsidRPr="00037963">
        <w:rPr>
          <w:rFonts w:ascii="Times New Roman" w:eastAsia="Times New Roman" w:hAnsi="Times New Roman"/>
          <w:sz w:val="24"/>
          <w:szCs w:val="24"/>
        </w:rPr>
        <w:t xml:space="preserve"> sang trường lãi </w:t>
      </w:r>
      <w:r w:rsidR="00A778A3">
        <w:rPr>
          <w:rFonts w:ascii="Times New Roman" w:eastAsia="Times New Roman" w:hAnsi="Times New Roman"/>
          <w:sz w:val="24"/>
          <w:szCs w:val="24"/>
        </w:rPr>
        <w:t xml:space="preserve">quá </w:t>
      </w:r>
      <w:r w:rsidRPr="00037963">
        <w:rPr>
          <w:rFonts w:ascii="Times New Roman" w:eastAsia="Times New Roman" w:hAnsi="Times New Roman"/>
          <w:sz w:val="24"/>
          <w:szCs w:val="24"/>
        </w:rPr>
        <w:t>hạn trong thông tin lịch thanh toán.</w:t>
      </w:r>
      <w:r>
        <w:rPr>
          <w:rFonts w:ascii="Times New Roman" w:eastAsia="Times New Roman" w:hAnsi="Times New Roman"/>
          <w:sz w:val="24"/>
          <w:szCs w:val="24"/>
        </w:rPr>
        <w:t xml:space="preserve"> (</w:t>
      </w:r>
      <w:r w:rsidR="00A778A3">
        <w:rPr>
          <w:rFonts w:ascii="Times New Roman" w:eastAsia="Times New Roman" w:hAnsi="Times New Roman"/>
          <w:sz w:val="24"/>
          <w:szCs w:val="24"/>
        </w:rPr>
        <w:t>INTOVD</w:t>
      </w:r>
      <w:r w:rsidRPr="00037963">
        <w:rPr>
          <w:rFonts w:ascii="Times New Roman" w:eastAsia="Times New Roman" w:hAnsi="Times New Roman"/>
          <w:sz w:val="24"/>
          <w:szCs w:val="24"/>
        </w:rPr>
        <w:t>)</w:t>
      </w:r>
    </w:p>
    <w:p w14:paraId="30E37563" w14:textId="77777777" w:rsidR="00037963" w:rsidRPr="00037963" w:rsidRDefault="00037963" w:rsidP="00037963">
      <w:pPr>
        <w:pStyle w:val="ListParagraph0"/>
        <w:rPr>
          <w:rFonts w:ascii="Times New Roman" w:eastAsia="Times New Roman" w:hAnsi="Times New Roman"/>
          <w:sz w:val="24"/>
          <w:szCs w:val="24"/>
        </w:rPr>
      </w:pPr>
      <w:r w:rsidRPr="00037963">
        <w:rPr>
          <w:rFonts w:ascii="Times New Roman" w:eastAsia="Times New Roman" w:hAnsi="Times New Roman"/>
          <w:sz w:val="24"/>
          <w:szCs w:val="24"/>
        </w:rPr>
        <w:t xml:space="preserve">Cập nhật lãi </w:t>
      </w:r>
      <w:r>
        <w:rPr>
          <w:rFonts w:ascii="Times New Roman" w:eastAsia="Times New Roman" w:hAnsi="Times New Roman"/>
          <w:sz w:val="24"/>
          <w:szCs w:val="24"/>
        </w:rPr>
        <w:t xml:space="preserve">đến </w:t>
      </w:r>
      <w:r w:rsidRPr="00037963">
        <w:rPr>
          <w:rFonts w:ascii="Times New Roman" w:eastAsia="Times New Roman" w:hAnsi="Times New Roman"/>
          <w:sz w:val="24"/>
          <w:szCs w:val="24"/>
        </w:rPr>
        <w:t xml:space="preserve">hạn trong bảng lịch về 0. </w:t>
      </w:r>
    </w:p>
    <w:p w14:paraId="211B35AD" w14:textId="77777777" w:rsidR="00BB31BB" w:rsidRDefault="00BB31BB" w:rsidP="00BB31BB">
      <w:pPr>
        <w:pStyle w:val="ListParagraph0"/>
        <w:rPr>
          <w:lang w:val="en-GB"/>
        </w:rPr>
      </w:pPr>
    </w:p>
    <w:p w14:paraId="2BE6F81A" w14:textId="77777777" w:rsidR="00BB31BB" w:rsidRPr="00346681" w:rsidRDefault="00BB31BB" w:rsidP="00346681">
      <w:pPr>
        <w:pStyle w:val="cheading2"/>
        <w:tabs>
          <w:tab w:val="clear" w:pos="420"/>
        </w:tabs>
        <w:ind w:left="540"/>
        <w:rPr>
          <w:color w:val="0D0D0D" w:themeColor="text1" w:themeTint="F2"/>
          <w:sz w:val="28"/>
          <w:szCs w:val="28"/>
          <w:lang w:val="en-GB"/>
        </w:rPr>
      </w:pPr>
      <w:bookmarkStart w:id="162" w:name="_Toc496023280"/>
      <w:r w:rsidRPr="00346681">
        <w:rPr>
          <w:color w:val="0D0D0D" w:themeColor="text1" w:themeTint="F2"/>
          <w:sz w:val="28"/>
          <w:szCs w:val="28"/>
          <w:lang w:val="en-GB"/>
        </w:rPr>
        <w:t>Chuyển gốc quá hạn</w:t>
      </w:r>
      <w:bookmarkEnd w:id="162"/>
    </w:p>
    <w:p w14:paraId="56C8D782" w14:textId="77777777" w:rsidR="008869BA" w:rsidRPr="008869BA" w:rsidRDefault="008869BA" w:rsidP="008869BA">
      <w:pPr>
        <w:pStyle w:val="ListParagraph0"/>
        <w:rPr>
          <w:rFonts w:ascii="Times New Roman" w:eastAsia="Times New Roman" w:hAnsi="Times New Roman"/>
          <w:sz w:val="24"/>
          <w:szCs w:val="24"/>
        </w:rPr>
      </w:pPr>
      <w:r w:rsidRPr="008869BA">
        <w:rPr>
          <w:rFonts w:ascii="Times New Roman" w:eastAsia="Times New Roman" w:hAnsi="Times New Roman"/>
          <w:sz w:val="24"/>
          <w:szCs w:val="24"/>
        </w:rPr>
        <w:t>Ghi giảm trường gốc trong hạn</w:t>
      </w:r>
    </w:p>
    <w:p w14:paraId="72007CCD" w14:textId="77777777" w:rsidR="008869BA" w:rsidRDefault="008869BA" w:rsidP="008869BA">
      <w:pPr>
        <w:pStyle w:val="ListParagraph0"/>
        <w:rPr>
          <w:rFonts w:ascii="Times New Roman" w:eastAsia="Times New Roman" w:hAnsi="Times New Roman"/>
          <w:sz w:val="24"/>
          <w:szCs w:val="24"/>
        </w:rPr>
      </w:pPr>
      <w:r w:rsidRPr="008869BA">
        <w:rPr>
          <w:rFonts w:ascii="Times New Roman" w:eastAsia="Times New Roman" w:hAnsi="Times New Roman"/>
          <w:sz w:val="24"/>
          <w:szCs w:val="24"/>
        </w:rPr>
        <w:t>Ghi tăng trường gốc quá hạn</w:t>
      </w:r>
    </w:p>
    <w:p w14:paraId="65D2F4FF" w14:textId="59F988B3" w:rsidR="00AE367E" w:rsidRPr="00346681" w:rsidRDefault="00AE367E" w:rsidP="00AE367E">
      <w:pPr>
        <w:pStyle w:val="cheading2"/>
        <w:tabs>
          <w:tab w:val="clear" w:pos="420"/>
        </w:tabs>
        <w:ind w:left="540"/>
        <w:rPr>
          <w:color w:val="0D0D0D" w:themeColor="text1" w:themeTint="F2"/>
          <w:sz w:val="28"/>
          <w:szCs w:val="28"/>
          <w:lang w:val="en-GB"/>
        </w:rPr>
      </w:pPr>
      <w:bookmarkStart w:id="163" w:name="_Toc496023281"/>
      <w:r>
        <w:rPr>
          <w:color w:val="0D0D0D" w:themeColor="text1" w:themeTint="F2"/>
          <w:sz w:val="28"/>
          <w:szCs w:val="28"/>
          <w:lang w:val="en-GB"/>
        </w:rPr>
        <w:t>Trả nợ tự động</w:t>
      </w:r>
      <w:bookmarkEnd w:id="163"/>
      <w:r w:rsidR="00EE7C03">
        <w:rPr>
          <w:color w:val="0D0D0D" w:themeColor="text1" w:themeTint="F2"/>
          <w:sz w:val="28"/>
          <w:szCs w:val="28"/>
          <w:lang w:val="en-GB"/>
        </w:rPr>
        <w:t xml:space="preserve"> </w:t>
      </w:r>
    </w:p>
    <w:p w14:paraId="60CAF983" w14:textId="77777777" w:rsidR="00AE367E" w:rsidRPr="008869BA" w:rsidRDefault="00AE367E" w:rsidP="008869BA">
      <w:pPr>
        <w:pStyle w:val="ListParagraph0"/>
        <w:rPr>
          <w:rFonts w:ascii="Times New Roman" w:eastAsia="Times New Roman" w:hAnsi="Times New Roman"/>
          <w:sz w:val="24"/>
          <w:szCs w:val="24"/>
        </w:rPr>
      </w:pPr>
    </w:p>
    <w:p w14:paraId="17C0B7DD" w14:textId="77777777" w:rsidR="000474CD" w:rsidRDefault="000474CD" w:rsidP="001742AD">
      <w:pPr>
        <w:pStyle w:val="Heading1"/>
        <w:numPr>
          <w:ilvl w:val="0"/>
          <w:numId w:val="16"/>
        </w:numPr>
        <w:tabs>
          <w:tab w:val="clear" w:pos="360"/>
          <w:tab w:val="num" w:pos="432"/>
        </w:tabs>
        <w:spacing w:before="0"/>
        <w:ind w:left="432" w:hanging="432"/>
        <w:jc w:val="left"/>
        <w:rPr>
          <w:rFonts w:ascii="Times New Roman" w:hAnsi="Times New Roman"/>
          <w:color w:val="538135"/>
          <w:sz w:val="28"/>
          <w:lang w:val="en-GB"/>
        </w:rPr>
      </w:pPr>
      <w:bookmarkStart w:id="164" w:name="_Toc496023282"/>
      <w:r>
        <w:rPr>
          <w:rFonts w:ascii="Times New Roman" w:hAnsi="Times New Roman"/>
          <w:color w:val="538135"/>
          <w:sz w:val="28"/>
          <w:lang w:val="en-GB"/>
        </w:rPr>
        <w:t>TÍCH HỢP.</w:t>
      </w:r>
      <w:bookmarkEnd w:id="164"/>
    </w:p>
    <w:p w14:paraId="575A68A2" w14:textId="77777777" w:rsidR="000474CD" w:rsidRPr="00346681" w:rsidRDefault="000474CD" w:rsidP="00346681">
      <w:pPr>
        <w:pStyle w:val="cheading2"/>
        <w:tabs>
          <w:tab w:val="clear" w:pos="420"/>
        </w:tabs>
        <w:ind w:left="540"/>
        <w:rPr>
          <w:color w:val="0D0D0D" w:themeColor="text1" w:themeTint="F2"/>
          <w:sz w:val="28"/>
          <w:szCs w:val="28"/>
          <w:lang w:val="en-GB"/>
        </w:rPr>
      </w:pPr>
      <w:bookmarkStart w:id="165" w:name="_Toc496023283"/>
      <w:r w:rsidRPr="00346681">
        <w:rPr>
          <w:color w:val="0D0D0D" w:themeColor="text1" w:themeTint="F2"/>
          <w:sz w:val="28"/>
          <w:szCs w:val="28"/>
          <w:lang w:val="en-GB"/>
        </w:rPr>
        <w:t>Tích hợp SMS.</w:t>
      </w:r>
      <w:bookmarkEnd w:id="165"/>
    </w:p>
    <w:p w14:paraId="426CF667" w14:textId="77777777" w:rsidR="00905CDE" w:rsidRPr="000E0FF1" w:rsidRDefault="000E0FF1" w:rsidP="000E0FF1">
      <w:pPr>
        <w:pStyle w:val="ListParagraph0"/>
        <w:rPr>
          <w:rFonts w:ascii="Times New Roman" w:eastAsia="Times New Roman" w:hAnsi="Times New Roman"/>
          <w:sz w:val="24"/>
          <w:szCs w:val="24"/>
        </w:rPr>
      </w:pPr>
      <w:r w:rsidRPr="000E0FF1">
        <w:rPr>
          <w:rFonts w:ascii="Times New Roman" w:eastAsia="Times New Roman" w:hAnsi="Times New Roman"/>
          <w:sz w:val="24"/>
          <w:szCs w:val="24"/>
        </w:rPr>
        <w:t>Các nội dung SMS tự động sinh khi có sự kiện tương ứng.</w:t>
      </w:r>
    </w:p>
    <w:tbl>
      <w:tblPr>
        <w:tblW w:w="9609" w:type="dxa"/>
        <w:tblInd w:w="330" w:type="dxa"/>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29"/>
        <w:gridCol w:w="1781"/>
        <w:gridCol w:w="3442"/>
        <w:gridCol w:w="3557"/>
      </w:tblGrid>
      <w:tr w:rsidR="00905CDE" w:rsidRPr="005F231B" w14:paraId="317930BF" w14:textId="77777777" w:rsidTr="00905CDE">
        <w:trPr>
          <w:tblHeader/>
        </w:trPr>
        <w:tc>
          <w:tcPr>
            <w:tcW w:w="829"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6935A84E" w14:textId="77777777" w:rsidR="00905CDE" w:rsidRPr="005F231B" w:rsidRDefault="00905CDE" w:rsidP="00A903E3">
            <w:pPr>
              <w:spacing w:line="300" w:lineRule="atLeast"/>
              <w:jc w:val="center"/>
              <w:rPr>
                <w:rFonts w:ascii="Times New Roman" w:hAnsi="Times New Roman"/>
                <w:b/>
                <w:bCs/>
                <w:color w:val="333333"/>
              </w:rPr>
            </w:pPr>
            <w:r w:rsidRPr="005F231B">
              <w:rPr>
                <w:rFonts w:ascii="Times New Roman" w:hAnsi="Times New Roman"/>
                <w:b/>
                <w:bCs/>
                <w:color w:val="333333"/>
              </w:rPr>
              <w:lastRenderedPageBreak/>
              <w:t>STT</w:t>
            </w:r>
          </w:p>
        </w:tc>
        <w:tc>
          <w:tcPr>
            <w:tcW w:w="1781"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4A869ED6" w14:textId="77777777" w:rsidR="00905CDE" w:rsidRPr="005F231B" w:rsidRDefault="00905CDE" w:rsidP="00905CDE">
            <w:pPr>
              <w:spacing w:line="300" w:lineRule="atLeast"/>
              <w:jc w:val="center"/>
              <w:rPr>
                <w:rFonts w:ascii="Times New Roman" w:hAnsi="Times New Roman"/>
                <w:b/>
                <w:bCs/>
                <w:color w:val="333333"/>
              </w:rPr>
            </w:pPr>
            <w:r w:rsidRPr="005F231B">
              <w:rPr>
                <w:rFonts w:ascii="Times New Roman" w:hAnsi="Times New Roman"/>
                <w:b/>
                <w:bCs/>
                <w:color w:val="333333"/>
              </w:rPr>
              <w:t xml:space="preserve">Tên </w:t>
            </w:r>
            <w:r>
              <w:rPr>
                <w:rFonts w:ascii="Times New Roman" w:hAnsi="Times New Roman"/>
                <w:b/>
                <w:bCs/>
                <w:color w:val="333333"/>
              </w:rPr>
              <w:t>SMS</w:t>
            </w:r>
          </w:p>
        </w:tc>
        <w:tc>
          <w:tcPr>
            <w:tcW w:w="3442" w:type="dxa"/>
            <w:tcBorders>
              <w:top w:val="single" w:sz="6" w:space="0" w:color="DDDDDD"/>
              <w:left w:val="single" w:sz="6" w:space="0" w:color="DDDDDD"/>
              <w:bottom w:val="single" w:sz="6" w:space="0" w:color="DDDDDD"/>
              <w:right w:val="single" w:sz="6" w:space="0" w:color="DDDDDD"/>
            </w:tcBorders>
            <w:shd w:val="clear" w:color="auto" w:fill="A8D08D"/>
          </w:tcPr>
          <w:p w14:paraId="2988642A" w14:textId="77777777" w:rsidR="00905CDE" w:rsidRPr="005F231B" w:rsidRDefault="00905CDE" w:rsidP="00A903E3">
            <w:pPr>
              <w:spacing w:line="300" w:lineRule="atLeast"/>
              <w:jc w:val="center"/>
              <w:rPr>
                <w:rFonts w:ascii="Times New Roman" w:hAnsi="Times New Roman"/>
                <w:b/>
                <w:bCs/>
                <w:color w:val="333333"/>
              </w:rPr>
            </w:pPr>
            <w:r>
              <w:rPr>
                <w:rFonts w:ascii="Times New Roman" w:hAnsi="Times New Roman"/>
                <w:b/>
                <w:bCs/>
                <w:color w:val="333333"/>
              </w:rPr>
              <w:t>Nội dung SMS</w:t>
            </w:r>
          </w:p>
        </w:tc>
        <w:tc>
          <w:tcPr>
            <w:tcW w:w="3557" w:type="dxa"/>
            <w:tcBorders>
              <w:top w:val="single" w:sz="6" w:space="0" w:color="DDDDDD"/>
              <w:left w:val="single" w:sz="6" w:space="0" w:color="DDDDDD"/>
              <w:bottom w:val="single" w:sz="6" w:space="0" w:color="DDDDDD"/>
              <w:right w:val="single" w:sz="6" w:space="0" w:color="DDDDDD"/>
            </w:tcBorders>
            <w:shd w:val="clear" w:color="auto" w:fill="A8D08D"/>
            <w:tcMar>
              <w:top w:w="105" w:type="dxa"/>
              <w:left w:w="150" w:type="dxa"/>
              <w:bottom w:w="105" w:type="dxa"/>
              <w:right w:w="225" w:type="dxa"/>
            </w:tcMar>
            <w:hideMark/>
          </w:tcPr>
          <w:p w14:paraId="707772BA" w14:textId="77777777" w:rsidR="00905CDE" w:rsidRPr="005F231B" w:rsidRDefault="00905CDE" w:rsidP="00A903E3">
            <w:pPr>
              <w:spacing w:line="300" w:lineRule="atLeast"/>
              <w:jc w:val="center"/>
              <w:rPr>
                <w:rFonts w:ascii="Times New Roman" w:hAnsi="Times New Roman"/>
                <w:b/>
                <w:bCs/>
                <w:color w:val="333333"/>
              </w:rPr>
            </w:pPr>
            <w:r>
              <w:rPr>
                <w:rFonts w:ascii="Times New Roman" w:hAnsi="Times New Roman"/>
                <w:b/>
                <w:bCs/>
                <w:color w:val="333333"/>
              </w:rPr>
              <w:t>Sự kiện sinh SMS</w:t>
            </w:r>
          </w:p>
        </w:tc>
      </w:tr>
      <w:tr w:rsidR="00905CDE" w:rsidRPr="005F231B" w14:paraId="389C35EE" w14:textId="77777777" w:rsidTr="00905CDE">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14FEDE0" w14:textId="77777777" w:rsidR="00905CDE" w:rsidRPr="007459D0" w:rsidRDefault="00905CDE" w:rsidP="00C12651">
            <w:pPr>
              <w:pStyle w:val="ListParagraph0"/>
              <w:numPr>
                <w:ilvl w:val="0"/>
                <w:numId w:val="39"/>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2655FB9" w14:textId="77777777" w:rsidR="00905CDE" w:rsidRPr="005F231B" w:rsidRDefault="00905CDE" w:rsidP="00A903E3">
            <w:pPr>
              <w:spacing w:line="300" w:lineRule="atLeast"/>
              <w:rPr>
                <w:rFonts w:ascii="Times New Roman" w:hAnsi="Times New Roman"/>
                <w:color w:val="333333"/>
              </w:rPr>
            </w:pPr>
            <w:r>
              <w:rPr>
                <w:rFonts w:ascii="Times New Roman" w:hAnsi="Times New Roman"/>
                <w:color w:val="333333"/>
              </w:rPr>
              <w:t>CF001</w:t>
            </w:r>
          </w:p>
        </w:tc>
        <w:tc>
          <w:tcPr>
            <w:tcW w:w="3442" w:type="dxa"/>
            <w:tcBorders>
              <w:top w:val="single" w:sz="6" w:space="0" w:color="DDDDDD"/>
              <w:left w:val="single" w:sz="6" w:space="0" w:color="DDDDDD"/>
              <w:bottom w:val="single" w:sz="6" w:space="0" w:color="DDDDDD"/>
              <w:right w:val="single" w:sz="6" w:space="0" w:color="DDDDDD"/>
            </w:tcBorders>
            <w:shd w:val="clear" w:color="auto" w:fill="FFFFFF"/>
          </w:tcPr>
          <w:p w14:paraId="461622A2" w14:textId="77777777" w:rsidR="00905CDE" w:rsidRDefault="00905CDE" w:rsidP="00A903E3">
            <w:pPr>
              <w:spacing w:line="300" w:lineRule="atLeast"/>
              <w:rPr>
                <w:rFonts w:ascii="Times New Roman" w:hAnsi="Times New Roman"/>
                <w:color w:val="333333"/>
              </w:rPr>
            </w:pPr>
            <w:r>
              <w:rPr>
                <w:rFonts w:ascii="Times New Roman" w:hAnsi="Times New Roman"/>
                <w:color w:val="333333"/>
              </w:rPr>
              <w:t>Tai khoan cua quy khach da duoc kich hoat…</w:t>
            </w:r>
          </w:p>
        </w:tc>
        <w:tc>
          <w:tcPr>
            <w:tcW w:w="355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A3B864E" w14:textId="77777777" w:rsidR="00905CDE" w:rsidRPr="005F231B" w:rsidRDefault="00905CDE" w:rsidP="00A903E3">
            <w:pPr>
              <w:spacing w:line="300" w:lineRule="atLeast"/>
              <w:rPr>
                <w:rFonts w:ascii="Times New Roman" w:hAnsi="Times New Roman"/>
                <w:color w:val="333333"/>
              </w:rPr>
            </w:pPr>
            <w:r>
              <w:rPr>
                <w:rFonts w:ascii="Times New Roman" w:hAnsi="Times New Roman"/>
                <w:color w:val="333333"/>
              </w:rPr>
              <w:t>Khi duyệt mở tài khoản khách hàng.</w:t>
            </w:r>
          </w:p>
        </w:tc>
      </w:tr>
      <w:tr w:rsidR="00905CDE" w:rsidRPr="005F231B" w14:paraId="1EDCEB38" w14:textId="77777777" w:rsidTr="00905CDE">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BCDABE6" w14:textId="77777777" w:rsidR="00905CDE" w:rsidRPr="007459D0" w:rsidRDefault="00905CDE" w:rsidP="00C12651">
            <w:pPr>
              <w:pStyle w:val="ListParagraph0"/>
              <w:numPr>
                <w:ilvl w:val="0"/>
                <w:numId w:val="39"/>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C48787C" w14:textId="77777777" w:rsidR="00905CDE" w:rsidRPr="005F231B" w:rsidRDefault="00905CDE" w:rsidP="00A903E3">
            <w:pPr>
              <w:spacing w:line="300" w:lineRule="atLeast"/>
              <w:rPr>
                <w:rFonts w:ascii="Times New Roman" w:hAnsi="Times New Roman"/>
                <w:color w:val="333333"/>
              </w:rPr>
            </w:pPr>
            <w:r>
              <w:rPr>
                <w:rFonts w:ascii="Times New Roman" w:hAnsi="Times New Roman"/>
                <w:color w:val="333333"/>
              </w:rPr>
              <w:t>CF002</w:t>
            </w:r>
          </w:p>
        </w:tc>
        <w:tc>
          <w:tcPr>
            <w:tcW w:w="3442" w:type="dxa"/>
            <w:tcBorders>
              <w:top w:val="single" w:sz="6" w:space="0" w:color="DDDDDD"/>
              <w:left w:val="single" w:sz="6" w:space="0" w:color="DDDDDD"/>
              <w:bottom w:val="single" w:sz="6" w:space="0" w:color="DDDDDD"/>
              <w:right w:val="single" w:sz="6" w:space="0" w:color="DDDDDD"/>
            </w:tcBorders>
            <w:shd w:val="clear" w:color="auto" w:fill="FFFFFF"/>
          </w:tcPr>
          <w:p w14:paraId="03431666" w14:textId="77777777" w:rsidR="00905CDE" w:rsidRDefault="00905CDE" w:rsidP="00A903E3">
            <w:pPr>
              <w:spacing w:line="300" w:lineRule="atLeast"/>
              <w:rPr>
                <w:rFonts w:ascii="Times New Roman" w:hAnsi="Times New Roman"/>
                <w:color w:val="333333"/>
              </w:rPr>
            </w:pPr>
            <w:r>
              <w:rPr>
                <w:rFonts w:ascii="Times New Roman" w:hAnsi="Times New Roman"/>
                <w:color w:val="333333"/>
              </w:rPr>
              <w:t>Khoan no xxxx se den han vao ngay 25/1. Quy khach vui long thanh toan so du goc yyyy va lai du kien zzz.</w:t>
            </w:r>
          </w:p>
        </w:tc>
        <w:tc>
          <w:tcPr>
            <w:tcW w:w="355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FBF0984" w14:textId="77777777" w:rsidR="00905CDE" w:rsidRPr="005F231B" w:rsidRDefault="00905CDE" w:rsidP="00A903E3">
            <w:pPr>
              <w:spacing w:line="300" w:lineRule="atLeast"/>
              <w:rPr>
                <w:rFonts w:ascii="Times New Roman" w:hAnsi="Times New Roman"/>
                <w:color w:val="333333"/>
              </w:rPr>
            </w:pPr>
            <w:r>
              <w:rPr>
                <w:rFonts w:ascii="Times New Roman" w:hAnsi="Times New Roman"/>
                <w:color w:val="333333"/>
              </w:rPr>
              <w:t>SMS nhắc đến kỳ hạn thanh toán (trước tham số x ngày đến hạn)</w:t>
            </w:r>
          </w:p>
        </w:tc>
      </w:tr>
      <w:tr w:rsidR="00905CDE" w:rsidRPr="005F231B" w14:paraId="34C864B3" w14:textId="77777777" w:rsidTr="00905CDE">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C387ACB" w14:textId="77777777" w:rsidR="00905CDE" w:rsidRPr="007459D0" w:rsidRDefault="00905CDE" w:rsidP="00C12651">
            <w:pPr>
              <w:pStyle w:val="ListParagraph0"/>
              <w:numPr>
                <w:ilvl w:val="0"/>
                <w:numId w:val="39"/>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3DCB811B" w14:textId="77777777" w:rsidR="00905CDE" w:rsidRDefault="00905CDE" w:rsidP="00A903E3">
            <w:pPr>
              <w:spacing w:line="300" w:lineRule="atLeast"/>
              <w:rPr>
                <w:rFonts w:ascii="Times New Roman" w:hAnsi="Times New Roman"/>
                <w:color w:val="333333"/>
              </w:rPr>
            </w:pPr>
          </w:p>
        </w:tc>
        <w:tc>
          <w:tcPr>
            <w:tcW w:w="3442" w:type="dxa"/>
            <w:tcBorders>
              <w:top w:val="single" w:sz="6" w:space="0" w:color="DDDDDD"/>
              <w:left w:val="single" w:sz="6" w:space="0" w:color="DDDDDD"/>
              <w:bottom w:val="single" w:sz="6" w:space="0" w:color="DDDDDD"/>
              <w:right w:val="single" w:sz="6" w:space="0" w:color="DDDDDD"/>
            </w:tcBorders>
            <w:shd w:val="clear" w:color="auto" w:fill="FFFFFF"/>
          </w:tcPr>
          <w:p w14:paraId="4324CDF6" w14:textId="77777777" w:rsidR="00905CDE" w:rsidRDefault="00905CDE" w:rsidP="00A903E3">
            <w:pPr>
              <w:spacing w:line="300" w:lineRule="atLeast"/>
              <w:rPr>
                <w:rFonts w:ascii="Times New Roman" w:hAnsi="Times New Roman"/>
                <w:color w:val="333333"/>
              </w:rPr>
            </w:pPr>
          </w:p>
        </w:tc>
        <w:tc>
          <w:tcPr>
            <w:tcW w:w="355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5FE3872" w14:textId="77777777" w:rsidR="00905CDE" w:rsidRDefault="00905CDE" w:rsidP="00A903E3">
            <w:pPr>
              <w:spacing w:line="300" w:lineRule="atLeast"/>
              <w:rPr>
                <w:rFonts w:ascii="Times New Roman" w:hAnsi="Times New Roman"/>
                <w:color w:val="333333"/>
              </w:rPr>
            </w:pPr>
          </w:p>
        </w:tc>
      </w:tr>
      <w:tr w:rsidR="00905CDE" w:rsidRPr="005F231B" w14:paraId="63445E69" w14:textId="77777777" w:rsidTr="00905CDE">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6CC0777" w14:textId="77777777" w:rsidR="00905CDE" w:rsidRPr="007459D0" w:rsidRDefault="00905CDE" w:rsidP="00C12651">
            <w:pPr>
              <w:pStyle w:val="ListParagraph0"/>
              <w:numPr>
                <w:ilvl w:val="0"/>
                <w:numId w:val="39"/>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C470AF0" w14:textId="77777777" w:rsidR="00905CDE" w:rsidRDefault="00905CDE" w:rsidP="00A903E3">
            <w:pPr>
              <w:spacing w:line="300" w:lineRule="atLeast"/>
              <w:rPr>
                <w:rFonts w:ascii="Times New Roman" w:hAnsi="Times New Roman"/>
                <w:color w:val="333333"/>
              </w:rPr>
            </w:pPr>
          </w:p>
        </w:tc>
        <w:tc>
          <w:tcPr>
            <w:tcW w:w="3442" w:type="dxa"/>
            <w:tcBorders>
              <w:top w:val="single" w:sz="6" w:space="0" w:color="DDDDDD"/>
              <w:left w:val="single" w:sz="6" w:space="0" w:color="DDDDDD"/>
              <w:bottom w:val="single" w:sz="6" w:space="0" w:color="DDDDDD"/>
              <w:right w:val="single" w:sz="6" w:space="0" w:color="DDDDDD"/>
            </w:tcBorders>
            <w:shd w:val="clear" w:color="auto" w:fill="FFFFFF"/>
          </w:tcPr>
          <w:p w14:paraId="2C7B878F" w14:textId="77777777" w:rsidR="00905CDE" w:rsidRDefault="00905CDE" w:rsidP="00A903E3">
            <w:pPr>
              <w:spacing w:line="300" w:lineRule="atLeast"/>
              <w:rPr>
                <w:rFonts w:ascii="Times New Roman" w:hAnsi="Times New Roman"/>
                <w:color w:val="333333"/>
              </w:rPr>
            </w:pPr>
          </w:p>
        </w:tc>
        <w:tc>
          <w:tcPr>
            <w:tcW w:w="355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1A0C41C8" w14:textId="77777777" w:rsidR="00905CDE" w:rsidRDefault="00905CDE" w:rsidP="00A903E3">
            <w:pPr>
              <w:spacing w:line="300" w:lineRule="atLeast"/>
              <w:rPr>
                <w:rFonts w:ascii="Times New Roman" w:hAnsi="Times New Roman"/>
                <w:color w:val="333333"/>
              </w:rPr>
            </w:pPr>
          </w:p>
        </w:tc>
      </w:tr>
      <w:tr w:rsidR="00905CDE" w:rsidRPr="005F231B" w14:paraId="11D6DAEA" w14:textId="77777777" w:rsidTr="00905CDE">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0E6CA4B" w14:textId="77777777" w:rsidR="00905CDE" w:rsidRPr="007459D0" w:rsidRDefault="00905CDE" w:rsidP="00C12651">
            <w:pPr>
              <w:pStyle w:val="ListParagraph0"/>
              <w:numPr>
                <w:ilvl w:val="0"/>
                <w:numId w:val="39"/>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40EB8B85" w14:textId="77777777" w:rsidR="00905CDE" w:rsidRDefault="00905CDE" w:rsidP="00A903E3">
            <w:pPr>
              <w:spacing w:line="300" w:lineRule="atLeast"/>
              <w:rPr>
                <w:rFonts w:ascii="Times New Roman" w:hAnsi="Times New Roman"/>
                <w:color w:val="333333"/>
              </w:rPr>
            </w:pPr>
          </w:p>
        </w:tc>
        <w:tc>
          <w:tcPr>
            <w:tcW w:w="3442" w:type="dxa"/>
            <w:tcBorders>
              <w:top w:val="single" w:sz="6" w:space="0" w:color="DDDDDD"/>
              <w:left w:val="single" w:sz="6" w:space="0" w:color="DDDDDD"/>
              <w:bottom w:val="single" w:sz="6" w:space="0" w:color="DDDDDD"/>
              <w:right w:val="single" w:sz="6" w:space="0" w:color="DDDDDD"/>
            </w:tcBorders>
            <w:shd w:val="clear" w:color="auto" w:fill="FFFFFF"/>
          </w:tcPr>
          <w:p w14:paraId="275432DA" w14:textId="77777777" w:rsidR="00905CDE" w:rsidRDefault="00905CDE" w:rsidP="00A903E3">
            <w:pPr>
              <w:spacing w:line="300" w:lineRule="atLeast"/>
              <w:rPr>
                <w:rFonts w:ascii="Times New Roman" w:hAnsi="Times New Roman"/>
                <w:color w:val="333333"/>
              </w:rPr>
            </w:pPr>
          </w:p>
        </w:tc>
        <w:tc>
          <w:tcPr>
            <w:tcW w:w="355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642F9E40" w14:textId="77777777" w:rsidR="00905CDE" w:rsidRDefault="00905CDE" w:rsidP="00A903E3">
            <w:pPr>
              <w:spacing w:line="300" w:lineRule="atLeast"/>
              <w:rPr>
                <w:rFonts w:ascii="Times New Roman" w:hAnsi="Times New Roman"/>
                <w:color w:val="333333"/>
              </w:rPr>
            </w:pPr>
          </w:p>
        </w:tc>
      </w:tr>
      <w:tr w:rsidR="00905CDE" w:rsidRPr="005F231B" w14:paraId="1C374D87" w14:textId="77777777" w:rsidTr="00905CDE">
        <w:tc>
          <w:tcPr>
            <w:tcW w:w="829"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7A98F86E" w14:textId="77777777" w:rsidR="00905CDE" w:rsidRPr="007459D0" w:rsidRDefault="00905CDE" w:rsidP="00C12651">
            <w:pPr>
              <w:pStyle w:val="ListParagraph0"/>
              <w:numPr>
                <w:ilvl w:val="0"/>
                <w:numId w:val="39"/>
              </w:numPr>
              <w:spacing w:line="300" w:lineRule="atLeast"/>
              <w:rPr>
                <w:rFonts w:ascii="Times New Roman" w:hAnsi="Times New Roman"/>
                <w:color w:val="333333"/>
              </w:rPr>
            </w:pPr>
          </w:p>
        </w:tc>
        <w:tc>
          <w:tcPr>
            <w:tcW w:w="1781"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597F815B" w14:textId="77777777" w:rsidR="00905CDE" w:rsidRDefault="00905CDE" w:rsidP="00A903E3">
            <w:pPr>
              <w:spacing w:line="300" w:lineRule="atLeast"/>
              <w:rPr>
                <w:rFonts w:ascii="Times New Roman" w:hAnsi="Times New Roman"/>
                <w:color w:val="333333"/>
              </w:rPr>
            </w:pPr>
          </w:p>
        </w:tc>
        <w:tc>
          <w:tcPr>
            <w:tcW w:w="3442" w:type="dxa"/>
            <w:tcBorders>
              <w:top w:val="single" w:sz="6" w:space="0" w:color="DDDDDD"/>
              <w:left w:val="single" w:sz="6" w:space="0" w:color="DDDDDD"/>
              <w:bottom w:val="single" w:sz="6" w:space="0" w:color="DDDDDD"/>
              <w:right w:val="single" w:sz="6" w:space="0" w:color="DDDDDD"/>
            </w:tcBorders>
            <w:shd w:val="clear" w:color="auto" w:fill="FFFFFF"/>
          </w:tcPr>
          <w:p w14:paraId="0B926165" w14:textId="77777777" w:rsidR="00905CDE" w:rsidRDefault="00905CDE" w:rsidP="00A903E3">
            <w:pPr>
              <w:spacing w:line="300" w:lineRule="atLeast"/>
              <w:rPr>
                <w:rFonts w:ascii="Times New Roman" w:hAnsi="Times New Roman"/>
                <w:color w:val="333333"/>
              </w:rPr>
            </w:pPr>
          </w:p>
        </w:tc>
        <w:tc>
          <w:tcPr>
            <w:tcW w:w="3557" w:type="dxa"/>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tcPr>
          <w:p w14:paraId="09AF114C" w14:textId="77777777" w:rsidR="00905CDE" w:rsidRDefault="00905CDE" w:rsidP="00A903E3">
            <w:pPr>
              <w:spacing w:line="300" w:lineRule="atLeast"/>
              <w:rPr>
                <w:rFonts w:ascii="Times New Roman" w:hAnsi="Times New Roman"/>
                <w:color w:val="333333"/>
              </w:rPr>
            </w:pPr>
          </w:p>
        </w:tc>
      </w:tr>
    </w:tbl>
    <w:p w14:paraId="10A6015F" w14:textId="77777777" w:rsidR="00905CDE" w:rsidRPr="005F5A36" w:rsidRDefault="005F5A36" w:rsidP="005F5A36">
      <w:pPr>
        <w:pStyle w:val="ListParagraph0"/>
        <w:rPr>
          <w:rFonts w:ascii="Times New Roman" w:eastAsia="Times New Roman" w:hAnsi="Times New Roman"/>
          <w:sz w:val="24"/>
          <w:szCs w:val="24"/>
        </w:rPr>
      </w:pPr>
      <w:r>
        <w:rPr>
          <w:rFonts w:ascii="Times New Roman" w:eastAsia="Times New Roman" w:hAnsi="Times New Roman"/>
          <w:sz w:val="24"/>
          <w:szCs w:val="24"/>
        </w:rPr>
        <w:t>Các c</w:t>
      </w:r>
      <w:r w:rsidRPr="005F5A36">
        <w:rPr>
          <w:rFonts w:ascii="Times New Roman" w:eastAsia="Times New Roman" w:hAnsi="Times New Roman"/>
          <w:sz w:val="24"/>
          <w:szCs w:val="24"/>
        </w:rPr>
        <w:t>hức năng:</w:t>
      </w:r>
    </w:p>
    <w:p w14:paraId="4B8F5E5F" w14:textId="77777777" w:rsidR="005F5A36" w:rsidRPr="005F5A36" w:rsidRDefault="005F5A36" w:rsidP="005F5A36">
      <w:pPr>
        <w:pStyle w:val="ListParagraph0"/>
        <w:rPr>
          <w:rFonts w:ascii="Times New Roman" w:eastAsia="Times New Roman" w:hAnsi="Times New Roman"/>
          <w:sz w:val="24"/>
          <w:szCs w:val="24"/>
        </w:rPr>
      </w:pPr>
      <w:r>
        <w:rPr>
          <w:rFonts w:ascii="Times New Roman" w:eastAsia="Times New Roman" w:hAnsi="Times New Roman"/>
          <w:sz w:val="24"/>
          <w:szCs w:val="24"/>
        </w:rPr>
        <w:t xml:space="preserve">     </w:t>
      </w:r>
      <w:r w:rsidRPr="005F5A36">
        <w:rPr>
          <w:rFonts w:ascii="Times New Roman" w:eastAsia="Times New Roman" w:hAnsi="Times New Roman"/>
          <w:sz w:val="24"/>
          <w:szCs w:val="24"/>
        </w:rPr>
        <w:t>Tra cứu nội dung SMS đã gửi khách hàng</w:t>
      </w:r>
    </w:p>
    <w:p w14:paraId="56243994" w14:textId="77777777" w:rsidR="000474CD" w:rsidRDefault="000474CD" w:rsidP="00C935E3">
      <w:pPr>
        <w:pStyle w:val="ListParagraph0"/>
        <w:rPr>
          <w:szCs w:val="24"/>
          <w:lang w:val="en-GB"/>
        </w:rPr>
      </w:pPr>
    </w:p>
    <w:p w14:paraId="46C1BF27" w14:textId="77777777" w:rsidR="000474CD" w:rsidRPr="00346681" w:rsidRDefault="000474CD" w:rsidP="00346681">
      <w:pPr>
        <w:pStyle w:val="cheading2"/>
        <w:tabs>
          <w:tab w:val="clear" w:pos="420"/>
        </w:tabs>
        <w:ind w:left="540"/>
        <w:rPr>
          <w:color w:val="0D0D0D" w:themeColor="text1" w:themeTint="F2"/>
          <w:sz w:val="28"/>
          <w:szCs w:val="28"/>
          <w:lang w:val="en-GB"/>
        </w:rPr>
      </w:pPr>
      <w:bookmarkStart w:id="166" w:name="_Toc496023284"/>
      <w:r w:rsidRPr="00346681">
        <w:rPr>
          <w:color w:val="0D0D0D" w:themeColor="text1" w:themeTint="F2"/>
          <w:sz w:val="28"/>
          <w:szCs w:val="28"/>
          <w:lang w:val="en-GB"/>
        </w:rPr>
        <w:t>Tích hợp Email</w:t>
      </w:r>
      <w:bookmarkEnd w:id="166"/>
    </w:p>
    <w:p w14:paraId="11CF1396" w14:textId="54FE33BC" w:rsidR="000474CD" w:rsidRPr="00EE7C03" w:rsidRDefault="00EE7C03" w:rsidP="00242EE0">
      <w:pPr>
        <w:pStyle w:val="ListParagraph0"/>
        <w:rPr>
          <w:rFonts w:ascii="Times New Roman" w:eastAsia="Times New Roman" w:hAnsi="Times New Roman"/>
          <w:sz w:val="24"/>
          <w:szCs w:val="24"/>
        </w:rPr>
      </w:pPr>
      <w:r w:rsidRPr="00EE7C03">
        <w:rPr>
          <w:rFonts w:ascii="Times New Roman" w:eastAsia="Times New Roman" w:hAnsi="Times New Roman"/>
          <w:sz w:val="24"/>
          <w:szCs w:val="24"/>
        </w:rPr>
        <w:t>Các mẫu email</w:t>
      </w:r>
    </w:p>
    <w:p w14:paraId="502F21DB" w14:textId="77777777" w:rsidR="000474CD" w:rsidRPr="00346681" w:rsidRDefault="000474CD" w:rsidP="00346681">
      <w:pPr>
        <w:pStyle w:val="cheading2"/>
        <w:tabs>
          <w:tab w:val="clear" w:pos="420"/>
        </w:tabs>
        <w:ind w:left="540"/>
        <w:rPr>
          <w:color w:val="0D0D0D" w:themeColor="text1" w:themeTint="F2"/>
          <w:sz w:val="28"/>
          <w:szCs w:val="28"/>
          <w:lang w:val="en-GB"/>
        </w:rPr>
      </w:pPr>
      <w:bookmarkStart w:id="167" w:name="_Toc496023285"/>
      <w:r w:rsidRPr="00346681">
        <w:rPr>
          <w:color w:val="0D0D0D" w:themeColor="text1" w:themeTint="F2"/>
          <w:sz w:val="28"/>
          <w:szCs w:val="28"/>
          <w:lang w:val="en-GB"/>
        </w:rPr>
        <w:t>Tích hợp kế toán.</w:t>
      </w:r>
      <w:bookmarkEnd w:id="167"/>
    </w:p>
    <w:p w14:paraId="3B32A986" w14:textId="3713A50A" w:rsidR="000474CD" w:rsidRPr="00EE7C03" w:rsidRDefault="00EE7C03" w:rsidP="00242EE0">
      <w:pPr>
        <w:pStyle w:val="ListParagraph0"/>
        <w:rPr>
          <w:rFonts w:ascii="Times New Roman" w:eastAsia="Times New Roman" w:hAnsi="Times New Roman"/>
          <w:sz w:val="24"/>
          <w:szCs w:val="24"/>
        </w:rPr>
      </w:pPr>
      <w:r w:rsidRPr="00EE7C03">
        <w:rPr>
          <w:rFonts w:ascii="Times New Roman" w:eastAsia="Times New Roman" w:hAnsi="Times New Roman"/>
          <w:sz w:val="24"/>
          <w:szCs w:val="24"/>
        </w:rPr>
        <w:t>API kế toán</w:t>
      </w:r>
    </w:p>
    <w:p w14:paraId="219E40CA" w14:textId="6231D9D1" w:rsidR="001742AD" w:rsidRDefault="001742AD" w:rsidP="001742AD">
      <w:pPr>
        <w:pStyle w:val="Heading1"/>
        <w:numPr>
          <w:ilvl w:val="0"/>
          <w:numId w:val="16"/>
        </w:numPr>
        <w:tabs>
          <w:tab w:val="clear" w:pos="360"/>
          <w:tab w:val="num" w:pos="432"/>
        </w:tabs>
        <w:spacing w:before="0"/>
        <w:ind w:left="432" w:hanging="432"/>
        <w:jc w:val="left"/>
        <w:rPr>
          <w:rFonts w:ascii="Times New Roman" w:hAnsi="Times New Roman"/>
          <w:color w:val="538135"/>
          <w:sz w:val="28"/>
          <w:lang w:val="en-GB"/>
        </w:rPr>
      </w:pPr>
      <w:bookmarkStart w:id="168" w:name="_Toc496023286"/>
      <w:r>
        <w:rPr>
          <w:rFonts w:ascii="Times New Roman" w:hAnsi="Times New Roman"/>
          <w:color w:val="538135"/>
          <w:sz w:val="28"/>
          <w:lang w:val="en-GB"/>
        </w:rPr>
        <w:t>CÁC CHỨC NĂNG FO</w:t>
      </w:r>
      <w:r w:rsidR="00DA599C">
        <w:rPr>
          <w:rFonts w:ascii="Times New Roman" w:hAnsi="Times New Roman"/>
          <w:color w:val="538135"/>
          <w:sz w:val="28"/>
          <w:lang w:val="en-GB"/>
        </w:rPr>
        <w:t xml:space="preserve"> (Tham chiếu file Visio)</w:t>
      </w:r>
      <w:r>
        <w:rPr>
          <w:rFonts w:ascii="Times New Roman" w:hAnsi="Times New Roman"/>
          <w:color w:val="538135"/>
          <w:sz w:val="28"/>
          <w:lang w:val="en-GB"/>
        </w:rPr>
        <w:t>.</w:t>
      </w:r>
      <w:bookmarkEnd w:id="168"/>
    </w:p>
    <w:p w14:paraId="4F284752" w14:textId="77777777" w:rsidR="00F72DEE" w:rsidRPr="00346681" w:rsidRDefault="00F72DEE" w:rsidP="00346681">
      <w:pPr>
        <w:pStyle w:val="cheading2"/>
        <w:tabs>
          <w:tab w:val="clear" w:pos="420"/>
        </w:tabs>
        <w:ind w:left="540"/>
        <w:rPr>
          <w:color w:val="0D0D0D" w:themeColor="text1" w:themeTint="F2"/>
          <w:sz w:val="28"/>
          <w:szCs w:val="28"/>
          <w:lang w:val="en-GB"/>
        </w:rPr>
      </w:pPr>
      <w:bookmarkStart w:id="169" w:name="_Toc496023287"/>
      <w:r w:rsidRPr="00346681">
        <w:rPr>
          <w:color w:val="0D0D0D" w:themeColor="text1" w:themeTint="F2"/>
          <w:sz w:val="28"/>
          <w:szCs w:val="28"/>
          <w:lang w:val="en-GB"/>
        </w:rPr>
        <w:t>Authorization Pages</w:t>
      </w:r>
      <w:bookmarkEnd w:id="169"/>
    </w:p>
    <w:p w14:paraId="5744E8A2" w14:textId="77777777" w:rsidR="00F72DEE" w:rsidRPr="00C935E3" w:rsidRDefault="00F72DEE" w:rsidP="00F72DEE">
      <w:pPr>
        <w:pStyle w:val="cheading2"/>
        <w:numPr>
          <w:ilvl w:val="2"/>
          <w:numId w:val="16"/>
        </w:numPr>
        <w:tabs>
          <w:tab w:val="clear" w:pos="1430"/>
          <w:tab w:val="num" w:pos="990"/>
        </w:tabs>
        <w:ind w:left="0" w:firstLine="360"/>
        <w:rPr>
          <w:color w:val="0D0D0D" w:themeColor="text1" w:themeTint="F2"/>
        </w:rPr>
      </w:pPr>
      <w:bookmarkStart w:id="170" w:name="_Toc496023288"/>
      <w:r w:rsidRPr="00C935E3">
        <w:rPr>
          <w:color w:val="0D0D0D" w:themeColor="text1" w:themeTint="F2"/>
        </w:rPr>
        <w:t>M</w:t>
      </w:r>
      <w:r w:rsidR="00A54741" w:rsidRPr="00C935E3">
        <w:rPr>
          <w:color w:val="0D0D0D" w:themeColor="text1" w:themeTint="F2"/>
        </w:rPr>
        <w:t>àn hình tham khảo</w:t>
      </w:r>
      <w:r w:rsidRPr="00C935E3">
        <w:rPr>
          <w:color w:val="0D0D0D" w:themeColor="text1" w:themeTint="F2"/>
        </w:rPr>
        <w:t>.</w:t>
      </w:r>
      <w:bookmarkEnd w:id="170"/>
    </w:p>
    <w:p w14:paraId="099D7283" w14:textId="77777777" w:rsidR="00F72DEE" w:rsidRPr="008764AE" w:rsidRDefault="00F72DEE" w:rsidP="008764AE">
      <w:pPr>
        <w:pStyle w:val="ListParagraph0"/>
        <w:rPr>
          <w:rFonts w:ascii="Times New Roman" w:eastAsia="Times New Roman" w:hAnsi="Times New Roman"/>
          <w:sz w:val="24"/>
          <w:szCs w:val="24"/>
        </w:rPr>
      </w:pPr>
    </w:p>
    <w:p w14:paraId="783EAF07" w14:textId="77777777" w:rsidR="00F72DEE" w:rsidRPr="008764AE" w:rsidRDefault="00F72DEE" w:rsidP="008764AE">
      <w:pPr>
        <w:pStyle w:val="ListParagraph0"/>
        <w:rPr>
          <w:rFonts w:ascii="Times New Roman" w:eastAsia="Times New Roman" w:hAnsi="Times New Roman"/>
          <w:sz w:val="24"/>
          <w:szCs w:val="24"/>
        </w:rPr>
      </w:pPr>
      <w:r w:rsidRPr="008764AE">
        <w:rPr>
          <w:rFonts w:ascii="Times New Roman" w:eastAsia="Times New Roman" w:hAnsi="Times New Roman"/>
          <w:sz w:val="24"/>
          <w:szCs w:val="24"/>
        </w:rPr>
        <w:t>Màn hình Login:</w:t>
      </w:r>
    </w:p>
    <w:p w14:paraId="17CD9C87" w14:textId="77777777" w:rsidR="00F72DEE" w:rsidRPr="008764AE" w:rsidRDefault="00F72DEE" w:rsidP="008764AE">
      <w:pPr>
        <w:pStyle w:val="ListParagraph0"/>
        <w:rPr>
          <w:rFonts w:ascii="Times New Roman" w:eastAsia="Times New Roman" w:hAnsi="Times New Roman"/>
          <w:sz w:val="24"/>
          <w:szCs w:val="24"/>
        </w:rPr>
      </w:pPr>
    </w:p>
    <w:p w14:paraId="45FA999F" w14:textId="77777777" w:rsidR="00F72DEE" w:rsidRPr="008764AE" w:rsidRDefault="00F72DEE" w:rsidP="008764AE">
      <w:pPr>
        <w:pStyle w:val="ListParagraph0"/>
        <w:rPr>
          <w:rFonts w:ascii="Times New Roman" w:eastAsia="Times New Roman" w:hAnsi="Times New Roman"/>
          <w:sz w:val="24"/>
          <w:szCs w:val="24"/>
        </w:rPr>
      </w:pPr>
      <w:r w:rsidRPr="008764AE">
        <w:rPr>
          <w:rFonts w:ascii="Times New Roman" w:eastAsia="Times New Roman" w:hAnsi="Times New Roman"/>
          <w:noProof/>
          <w:sz w:val="24"/>
          <w:szCs w:val="24"/>
        </w:rPr>
        <w:lastRenderedPageBreak/>
        <w:drawing>
          <wp:inline distT="0" distB="0" distL="0" distR="0" wp14:anchorId="414FFF58" wp14:editId="3503A039">
            <wp:extent cx="3067050" cy="20617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79710" cy="2070285"/>
                    </a:xfrm>
                    <a:prstGeom prst="rect">
                      <a:avLst/>
                    </a:prstGeom>
                  </pic:spPr>
                </pic:pic>
              </a:graphicData>
            </a:graphic>
          </wp:inline>
        </w:drawing>
      </w:r>
    </w:p>
    <w:p w14:paraId="39E4338A" w14:textId="77777777" w:rsidR="00F72DEE" w:rsidRPr="008764AE" w:rsidRDefault="00F72DEE" w:rsidP="008764AE">
      <w:pPr>
        <w:pStyle w:val="ListParagraph0"/>
        <w:rPr>
          <w:rFonts w:ascii="Times New Roman" w:eastAsia="Times New Roman" w:hAnsi="Times New Roman"/>
          <w:sz w:val="24"/>
          <w:szCs w:val="24"/>
        </w:rPr>
      </w:pPr>
    </w:p>
    <w:p w14:paraId="029A199E" w14:textId="77777777" w:rsidR="00F72DEE" w:rsidRPr="008764AE" w:rsidRDefault="00F72DEE" w:rsidP="008764AE">
      <w:pPr>
        <w:pStyle w:val="ListParagraph0"/>
        <w:rPr>
          <w:rFonts w:ascii="Times New Roman" w:eastAsia="Times New Roman" w:hAnsi="Times New Roman"/>
          <w:sz w:val="24"/>
          <w:szCs w:val="24"/>
        </w:rPr>
      </w:pPr>
    </w:p>
    <w:p w14:paraId="6CD565C3" w14:textId="77777777" w:rsidR="00F72DEE" w:rsidRPr="008764AE" w:rsidRDefault="00F72DEE" w:rsidP="008764AE">
      <w:pPr>
        <w:pStyle w:val="ListParagraph0"/>
        <w:rPr>
          <w:rFonts w:ascii="Times New Roman" w:eastAsia="Times New Roman" w:hAnsi="Times New Roman"/>
          <w:sz w:val="24"/>
          <w:szCs w:val="24"/>
        </w:rPr>
      </w:pPr>
      <w:r w:rsidRPr="008764AE">
        <w:rPr>
          <w:rFonts w:ascii="Times New Roman" w:eastAsia="Times New Roman" w:hAnsi="Times New Roman"/>
          <w:noProof/>
          <w:sz w:val="24"/>
          <w:szCs w:val="24"/>
        </w:rPr>
        <w:drawing>
          <wp:inline distT="0" distB="0" distL="0" distR="0" wp14:anchorId="67266899" wp14:editId="478790C5">
            <wp:extent cx="4609524" cy="3066667"/>
            <wp:effectExtent l="0" t="0" r="63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09524" cy="3066667"/>
                    </a:xfrm>
                    <a:prstGeom prst="rect">
                      <a:avLst/>
                    </a:prstGeom>
                  </pic:spPr>
                </pic:pic>
              </a:graphicData>
            </a:graphic>
          </wp:inline>
        </w:drawing>
      </w:r>
    </w:p>
    <w:p w14:paraId="51ADDFDA" w14:textId="77777777" w:rsidR="00F72DEE" w:rsidRPr="008764AE" w:rsidRDefault="00F72DEE" w:rsidP="008764AE">
      <w:pPr>
        <w:pStyle w:val="ListParagraph0"/>
        <w:rPr>
          <w:rFonts w:ascii="Times New Roman" w:eastAsia="Times New Roman" w:hAnsi="Times New Roman"/>
          <w:sz w:val="24"/>
          <w:szCs w:val="24"/>
        </w:rPr>
      </w:pPr>
    </w:p>
    <w:p w14:paraId="1671A243" w14:textId="77777777" w:rsidR="00F72DEE" w:rsidRPr="008764AE" w:rsidRDefault="00F72DEE" w:rsidP="008764AE">
      <w:pPr>
        <w:pStyle w:val="ListParagraph0"/>
        <w:rPr>
          <w:rFonts w:ascii="Times New Roman" w:eastAsia="Times New Roman" w:hAnsi="Times New Roman"/>
          <w:sz w:val="24"/>
          <w:szCs w:val="24"/>
        </w:rPr>
      </w:pPr>
    </w:p>
    <w:p w14:paraId="206AA5AE" w14:textId="77777777" w:rsidR="00F72DEE" w:rsidRPr="008764AE" w:rsidRDefault="00F72DEE" w:rsidP="008764AE">
      <w:pPr>
        <w:pStyle w:val="ListParagraph0"/>
        <w:rPr>
          <w:rFonts w:ascii="Times New Roman" w:eastAsia="Times New Roman" w:hAnsi="Times New Roman"/>
          <w:sz w:val="24"/>
          <w:szCs w:val="24"/>
        </w:rPr>
      </w:pPr>
      <w:r w:rsidRPr="008764AE">
        <w:rPr>
          <w:rFonts w:ascii="Times New Roman" w:eastAsia="Times New Roman" w:hAnsi="Times New Roman"/>
          <w:noProof/>
          <w:sz w:val="24"/>
          <w:szCs w:val="24"/>
        </w:rPr>
        <w:drawing>
          <wp:inline distT="0" distB="0" distL="0" distR="0" wp14:anchorId="36C9B194" wp14:editId="72AE56B3">
            <wp:extent cx="4600000" cy="265714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00000" cy="2657143"/>
                    </a:xfrm>
                    <a:prstGeom prst="rect">
                      <a:avLst/>
                    </a:prstGeom>
                  </pic:spPr>
                </pic:pic>
              </a:graphicData>
            </a:graphic>
          </wp:inline>
        </w:drawing>
      </w:r>
    </w:p>
    <w:p w14:paraId="3662C6AC" w14:textId="3A7E644F" w:rsidR="00EE3773" w:rsidRPr="00346681" w:rsidRDefault="00EE3773" w:rsidP="00346681">
      <w:pPr>
        <w:pStyle w:val="cheading2"/>
        <w:tabs>
          <w:tab w:val="clear" w:pos="420"/>
        </w:tabs>
        <w:ind w:left="540"/>
        <w:rPr>
          <w:color w:val="0D0D0D" w:themeColor="text1" w:themeTint="F2"/>
          <w:sz w:val="28"/>
          <w:szCs w:val="28"/>
          <w:lang w:val="en-GB"/>
        </w:rPr>
      </w:pPr>
      <w:bookmarkStart w:id="171" w:name="_Toc496023289"/>
      <w:r w:rsidRPr="00346681">
        <w:rPr>
          <w:color w:val="0D0D0D" w:themeColor="text1" w:themeTint="F2"/>
          <w:sz w:val="28"/>
          <w:szCs w:val="28"/>
          <w:lang w:val="en-GB"/>
        </w:rPr>
        <w:lastRenderedPageBreak/>
        <w:t>Yêu cầu mở tài khoản</w:t>
      </w:r>
      <w:r w:rsidR="00EA6F8D">
        <w:rPr>
          <w:color w:val="0D0D0D" w:themeColor="text1" w:themeTint="F2"/>
          <w:sz w:val="28"/>
          <w:szCs w:val="28"/>
          <w:lang w:val="en-GB"/>
        </w:rPr>
        <w:t>.</w:t>
      </w:r>
      <w:bookmarkEnd w:id="171"/>
      <w:r w:rsidR="00EA6F8D">
        <w:rPr>
          <w:color w:val="0D0D0D" w:themeColor="text1" w:themeTint="F2"/>
          <w:sz w:val="28"/>
          <w:szCs w:val="28"/>
          <w:lang w:val="en-GB"/>
        </w:rPr>
        <w:t xml:space="preserve"> </w:t>
      </w:r>
    </w:p>
    <w:p w14:paraId="066C92BF" w14:textId="235AF36D" w:rsidR="00EE3773" w:rsidRDefault="00C90C4B" w:rsidP="00EE3773">
      <w:pPr>
        <w:pStyle w:val="cheading2"/>
        <w:numPr>
          <w:ilvl w:val="2"/>
          <w:numId w:val="16"/>
        </w:numPr>
        <w:tabs>
          <w:tab w:val="clear" w:pos="1430"/>
          <w:tab w:val="num" w:pos="990"/>
        </w:tabs>
        <w:ind w:left="0" w:firstLine="360"/>
        <w:rPr>
          <w:color w:val="0D0D0D" w:themeColor="text1" w:themeTint="F2"/>
        </w:rPr>
      </w:pPr>
      <w:bookmarkStart w:id="172" w:name="_Toc496023290"/>
      <w:r>
        <w:rPr>
          <w:color w:val="0D0D0D" w:themeColor="text1" w:themeTint="F2"/>
        </w:rPr>
        <w:t>Màn hình nhập các tiêu chí lọc thông tin khách hàng</w:t>
      </w:r>
      <w:r w:rsidR="00EE3773" w:rsidRPr="00C935E3">
        <w:rPr>
          <w:color w:val="0D0D0D" w:themeColor="text1" w:themeTint="F2"/>
        </w:rPr>
        <w:t>.</w:t>
      </w:r>
      <w:bookmarkEnd w:id="172"/>
    </w:p>
    <w:p w14:paraId="503B843B" w14:textId="7C78F09B" w:rsidR="00C90C4B" w:rsidRPr="00C90C4B" w:rsidRDefault="00C90C4B" w:rsidP="00C90C4B">
      <w:pPr>
        <w:pStyle w:val="ListParagraph0"/>
        <w:rPr>
          <w:rFonts w:ascii="Times New Roman" w:eastAsia="Times New Roman" w:hAnsi="Times New Roman"/>
          <w:sz w:val="24"/>
          <w:szCs w:val="24"/>
        </w:rPr>
      </w:pPr>
      <w:r w:rsidRPr="00C90C4B">
        <w:rPr>
          <w:rFonts w:ascii="Times New Roman" w:eastAsia="Times New Roman" w:hAnsi="Times New Roman"/>
          <w:sz w:val="24"/>
          <w:szCs w:val="24"/>
        </w:rPr>
        <w:t>Khách hàng nhập các tiêu chí để đánh giá bước đầu trong bước thẩm định khách hàng.</w:t>
      </w:r>
    </w:p>
    <w:p w14:paraId="5CE08B3D" w14:textId="77777777" w:rsidR="00C90C4B" w:rsidRDefault="00C90C4B" w:rsidP="00C90C4B">
      <w:pPr>
        <w:pStyle w:val="ListParagraph0"/>
        <w:rPr>
          <w:color w:val="0D0D0D" w:themeColor="text1" w:themeTint="F2"/>
        </w:rPr>
      </w:pPr>
    </w:p>
    <w:p w14:paraId="73146BBC" w14:textId="796E6DF4" w:rsidR="004008B0" w:rsidRDefault="004008B0" w:rsidP="00C90C4B">
      <w:pPr>
        <w:pStyle w:val="ListParagraph0"/>
        <w:rPr>
          <w:color w:val="0D0D0D" w:themeColor="text1" w:themeTint="F2"/>
        </w:rPr>
      </w:pPr>
      <w:r>
        <w:rPr>
          <w:noProof/>
        </w:rPr>
        <w:drawing>
          <wp:inline distT="0" distB="0" distL="0" distR="0" wp14:anchorId="1C7D2D4B" wp14:editId="598C6338">
            <wp:extent cx="6120765" cy="2568575"/>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765" cy="2568575"/>
                    </a:xfrm>
                    <a:prstGeom prst="rect">
                      <a:avLst/>
                    </a:prstGeom>
                  </pic:spPr>
                </pic:pic>
              </a:graphicData>
            </a:graphic>
          </wp:inline>
        </w:drawing>
      </w:r>
    </w:p>
    <w:p w14:paraId="2D4A9C05" w14:textId="77777777" w:rsidR="00C90C4B" w:rsidRDefault="00C90C4B" w:rsidP="00C90C4B">
      <w:pPr>
        <w:pStyle w:val="ListParagraph0"/>
        <w:rPr>
          <w:color w:val="0D0D0D" w:themeColor="text1" w:themeTint="F2"/>
        </w:rPr>
      </w:pPr>
    </w:p>
    <w:p w14:paraId="24718E0B" w14:textId="77E7E12E" w:rsidR="00C90C4B" w:rsidRPr="00C935E3" w:rsidRDefault="00C90C4B" w:rsidP="00C90C4B">
      <w:pPr>
        <w:pStyle w:val="cheading2"/>
        <w:numPr>
          <w:ilvl w:val="2"/>
          <w:numId w:val="16"/>
        </w:numPr>
        <w:tabs>
          <w:tab w:val="clear" w:pos="1430"/>
          <w:tab w:val="num" w:pos="990"/>
        </w:tabs>
        <w:ind w:left="0" w:firstLine="360"/>
        <w:rPr>
          <w:color w:val="0D0D0D" w:themeColor="text1" w:themeTint="F2"/>
        </w:rPr>
      </w:pPr>
      <w:bookmarkStart w:id="173" w:name="_Toc496023291"/>
      <w:r w:rsidRPr="00C935E3">
        <w:rPr>
          <w:color w:val="0D0D0D" w:themeColor="text1" w:themeTint="F2"/>
        </w:rPr>
        <w:t>Màn hình yêu cầu mở tài khoản</w:t>
      </w:r>
      <w:r w:rsidR="00EA6F8D">
        <w:rPr>
          <w:color w:val="0D0D0D" w:themeColor="text1" w:themeTint="F2"/>
        </w:rPr>
        <w:t xml:space="preserve"> (Ngoài login)</w:t>
      </w:r>
      <w:bookmarkEnd w:id="173"/>
    </w:p>
    <w:p w14:paraId="0E467033" w14:textId="0B371975" w:rsidR="00EE3773" w:rsidRDefault="0009520A" w:rsidP="009F0C44">
      <w:pPr>
        <w:pStyle w:val="ListParagraph0"/>
        <w:rPr>
          <w:rFonts w:ascii="Times New Roman" w:eastAsia="Times New Roman" w:hAnsi="Times New Roman"/>
          <w:sz w:val="24"/>
          <w:szCs w:val="24"/>
        </w:rPr>
      </w:pPr>
      <w:r>
        <w:rPr>
          <w:rFonts w:ascii="Times New Roman" w:eastAsia="Times New Roman" w:hAnsi="Times New Roman"/>
          <w:sz w:val="24"/>
          <w:szCs w:val="24"/>
        </w:rPr>
        <w:t>Màn hình yêu cầu mở tài khoản, chia 2 page dành cho cá nhân hay tổ chức (màn hình này không cần login vào hệ thống)</w:t>
      </w:r>
    </w:p>
    <w:p w14:paraId="72A06E1C" w14:textId="77777777" w:rsidR="00CF6243" w:rsidRDefault="00CF6243" w:rsidP="009F0C44">
      <w:pPr>
        <w:pStyle w:val="ListParagraph0"/>
        <w:rPr>
          <w:rFonts w:ascii="Times New Roman" w:eastAsia="Times New Roman" w:hAnsi="Times New Roman"/>
          <w:sz w:val="24"/>
          <w:szCs w:val="24"/>
        </w:rPr>
      </w:pPr>
    </w:p>
    <w:p w14:paraId="6AA9A8A7" w14:textId="261C6F9A" w:rsidR="00CF6243" w:rsidRDefault="00CF6243" w:rsidP="009F0C44">
      <w:pPr>
        <w:pStyle w:val="ListParagraph0"/>
        <w:rPr>
          <w:rFonts w:ascii="Times New Roman" w:eastAsia="Times New Roman" w:hAnsi="Times New Roman"/>
          <w:sz w:val="24"/>
          <w:szCs w:val="24"/>
        </w:rPr>
      </w:pPr>
      <w:r>
        <w:rPr>
          <w:rFonts w:ascii="Times New Roman" w:eastAsia="Times New Roman" w:hAnsi="Times New Roman"/>
          <w:sz w:val="24"/>
          <w:szCs w:val="24"/>
        </w:rPr>
        <w:t>Trong Mở tài khoản cho chọn là Tổ chức hay Cá nhân.</w:t>
      </w:r>
    </w:p>
    <w:p w14:paraId="395FAA7E" w14:textId="52B11FB6" w:rsidR="00CF6243" w:rsidRDefault="00CF6243" w:rsidP="009F0C44">
      <w:pPr>
        <w:pStyle w:val="ListParagraph0"/>
        <w:rPr>
          <w:rFonts w:ascii="Times New Roman" w:eastAsia="Times New Roman" w:hAnsi="Times New Roman"/>
          <w:sz w:val="24"/>
          <w:szCs w:val="24"/>
        </w:rPr>
      </w:pPr>
      <w:r>
        <w:rPr>
          <w:noProof/>
        </w:rPr>
        <w:drawing>
          <wp:inline distT="0" distB="0" distL="0" distR="0" wp14:anchorId="701A64AD" wp14:editId="3F953FB4">
            <wp:extent cx="1257143" cy="1257143"/>
            <wp:effectExtent l="0" t="0" r="63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257143" cy="1257143"/>
                    </a:xfrm>
                    <a:prstGeom prst="rect">
                      <a:avLst/>
                    </a:prstGeom>
                  </pic:spPr>
                </pic:pic>
              </a:graphicData>
            </a:graphic>
          </wp:inline>
        </w:drawing>
      </w:r>
    </w:p>
    <w:p w14:paraId="707F07F7" w14:textId="77777777" w:rsidR="00CF6243" w:rsidRDefault="00CF6243" w:rsidP="009F0C44">
      <w:pPr>
        <w:pStyle w:val="ListParagraph0"/>
        <w:rPr>
          <w:rFonts w:ascii="Times New Roman" w:eastAsia="Times New Roman" w:hAnsi="Times New Roman"/>
          <w:sz w:val="24"/>
          <w:szCs w:val="24"/>
        </w:rPr>
      </w:pPr>
    </w:p>
    <w:p w14:paraId="54617202" w14:textId="77777777" w:rsidR="00CF6243" w:rsidRDefault="00CF6243" w:rsidP="009F0C44">
      <w:pPr>
        <w:pStyle w:val="ListParagraph0"/>
        <w:rPr>
          <w:rFonts w:ascii="Times New Roman" w:eastAsia="Times New Roman" w:hAnsi="Times New Roman"/>
          <w:sz w:val="24"/>
          <w:szCs w:val="24"/>
        </w:rPr>
      </w:pPr>
    </w:p>
    <w:p w14:paraId="4484B10C" w14:textId="77777777" w:rsidR="00CF6243" w:rsidRPr="009F0C44" w:rsidRDefault="00CF6243" w:rsidP="009F0C44">
      <w:pPr>
        <w:pStyle w:val="ListParagraph0"/>
        <w:rPr>
          <w:rFonts w:ascii="Times New Roman" w:eastAsia="Times New Roman" w:hAnsi="Times New Roman"/>
          <w:sz w:val="24"/>
          <w:szCs w:val="24"/>
        </w:rPr>
      </w:pPr>
    </w:p>
    <w:p w14:paraId="3F4AFA97" w14:textId="60C61790" w:rsidR="00E41FF8" w:rsidRPr="009F0C44" w:rsidRDefault="002C3FDC" w:rsidP="009F0C44">
      <w:pPr>
        <w:pStyle w:val="ListParagraph0"/>
        <w:rPr>
          <w:rFonts w:ascii="Times New Roman" w:eastAsia="Times New Roman" w:hAnsi="Times New Roman"/>
          <w:sz w:val="24"/>
          <w:szCs w:val="24"/>
        </w:rPr>
      </w:pPr>
      <w:r>
        <w:object w:dxaOrig="11295" w:dyaOrig="19125" w14:anchorId="4B1B9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696.75pt" o:ole="">
            <v:imagedata r:id="rId29" o:title=""/>
          </v:shape>
          <o:OLEObject Type="Embed" ProgID="Visio.Drawing.15" ShapeID="_x0000_i1025" DrawAspect="Content" ObjectID="_1570903349" r:id="rId30"/>
        </w:object>
      </w:r>
    </w:p>
    <w:p w14:paraId="3A7C572F" w14:textId="77777777" w:rsidR="00EE3773" w:rsidRDefault="00EE3773" w:rsidP="009F0C44">
      <w:pPr>
        <w:pStyle w:val="ListParagraph0"/>
        <w:rPr>
          <w:rFonts w:ascii="Times New Roman" w:eastAsia="Times New Roman" w:hAnsi="Times New Roman"/>
          <w:sz w:val="24"/>
          <w:szCs w:val="24"/>
        </w:rPr>
      </w:pPr>
    </w:p>
    <w:p w14:paraId="323E68B1" w14:textId="34F85BDE" w:rsidR="00B15C11" w:rsidRPr="00346681" w:rsidRDefault="00B15C11" w:rsidP="00B15C11">
      <w:pPr>
        <w:pStyle w:val="cheading2"/>
        <w:tabs>
          <w:tab w:val="clear" w:pos="420"/>
        </w:tabs>
        <w:ind w:left="540"/>
        <w:rPr>
          <w:color w:val="0D0D0D" w:themeColor="text1" w:themeTint="F2"/>
          <w:sz w:val="28"/>
          <w:szCs w:val="28"/>
          <w:lang w:val="en-GB"/>
        </w:rPr>
      </w:pPr>
      <w:bookmarkStart w:id="174" w:name="_Toc496023292"/>
      <w:r w:rsidRPr="00346681">
        <w:rPr>
          <w:color w:val="0D0D0D" w:themeColor="text1" w:themeTint="F2"/>
          <w:sz w:val="28"/>
          <w:szCs w:val="28"/>
          <w:lang w:val="en-GB"/>
        </w:rPr>
        <w:t xml:space="preserve">Yêu cầu </w:t>
      </w:r>
      <w:r>
        <w:rPr>
          <w:color w:val="0D0D0D" w:themeColor="text1" w:themeTint="F2"/>
          <w:sz w:val="28"/>
          <w:szCs w:val="28"/>
          <w:lang w:val="en-GB"/>
        </w:rPr>
        <w:t>thay đổi thông tin tài khoản</w:t>
      </w:r>
      <w:r w:rsidRPr="00346681">
        <w:rPr>
          <w:color w:val="0D0D0D" w:themeColor="text1" w:themeTint="F2"/>
          <w:sz w:val="28"/>
          <w:szCs w:val="28"/>
          <w:lang w:val="en-GB"/>
        </w:rPr>
        <w:t>.</w:t>
      </w:r>
      <w:bookmarkEnd w:id="174"/>
    </w:p>
    <w:p w14:paraId="1F431CAE" w14:textId="2BADD8A2" w:rsidR="00B15C11" w:rsidRDefault="00B15C11" w:rsidP="00B15C11">
      <w:pPr>
        <w:pStyle w:val="cheading2"/>
        <w:numPr>
          <w:ilvl w:val="2"/>
          <w:numId w:val="16"/>
        </w:numPr>
        <w:tabs>
          <w:tab w:val="clear" w:pos="1430"/>
          <w:tab w:val="num" w:pos="990"/>
        </w:tabs>
        <w:ind w:left="0" w:firstLine="360"/>
        <w:rPr>
          <w:color w:val="0D0D0D" w:themeColor="text1" w:themeTint="F2"/>
        </w:rPr>
      </w:pPr>
      <w:bookmarkStart w:id="175" w:name="_Toc496023293"/>
      <w:r w:rsidRPr="00C935E3">
        <w:rPr>
          <w:color w:val="0D0D0D" w:themeColor="text1" w:themeTint="F2"/>
        </w:rPr>
        <w:t xml:space="preserve">Màn hình </w:t>
      </w:r>
      <w:r>
        <w:rPr>
          <w:color w:val="0D0D0D" w:themeColor="text1" w:themeTint="F2"/>
        </w:rPr>
        <w:t>yêu cầu thay đổi thông tin</w:t>
      </w:r>
      <w:r w:rsidRPr="00C935E3">
        <w:rPr>
          <w:color w:val="0D0D0D" w:themeColor="text1" w:themeTint="F2"/>
        </w:rPr>
        <w:t>.</w:t>
      </w:r>
      <w:bookmarkEnd w:id="175"/>
    </w:p>
    <w:p w14:paraId="251D287B" w14:textId="6AA6BA57" w:rsidR="00B15C11" w:rsidRPr="00B15C11" w:rsidRDefault="00B15C11" w:rsidP="00B15C11">
      <w:pPr>
        <w:pStyle w:val="ListParagraph0"/>
        <w:rPr>
          <w:rFonts w:ascii="Times New Roman" w:eastAsia="Times New Roman" w:hAnsi="Times New Roman"/>
          <w:sz w:val="24"/>
          <w:szCs w:val="24"/>
        </w:rPr>
      </w:pPr>
      <w:r w:rsidRPr="00B15C11">
        <w:rPr>
          <w:rFonts w:ascii="Times New Roman" w:eastAsia="Times New Roman" w:hAnsi="Times New Roman"/>
          <w:sz w:val="24"/>
          <w:szCs w:val="24"/>
        </w:rPr>
        <w:t>Các trường mờ buộc khách hàng phải đến Lendbiz để thay đổi thông tin.</w:t>
      </w:r>
    </w:p>
    <w:p w14:paraId="2B247F8F" w14:textId="0E444A05" w:rsidR="00B15C11" w:rsidRPr="009F0C44" w:rsidRDefault="00B15C11" w:rsidP="009F0C44">
      <w:pPr>
        <w:pStyle w:val="ListParagraph0"/>
        <w:rPr>
          <w:rFonts w:ascii="Times New Roman" w:eastAsia="Times New Roman" w:hAnsi="Times New Roman"/>
          <w:sz w:val="24"/>
          <w:szCs w:val="24"/>
        </w:rPr>
      </w:pPr>
      <w:r>
        <w:rPr>
          <w:noProof/>
        </w:rPr>
        <w:drawing>
          <wp:inline distT="0" distB="0" distL="0" distR="0" wp14:anchorId="6CD84C73" wp14:editId="4FFFD863">
            <wp:extent cx="6120765" cy="31445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765" cy="3144520"/>
                    </a:xfrm>
                    <a:prstGeom prst="rect">
                      <a:avLst/>
                    </a:prstGeom>
                  </pic:spPr>
                </pic:pic>
              </a:graphicData>
            </a:graphic>
          </wp:inline>
        </w:drawing>
      </w:r>
    </w:p>
    <w:p w14:paraId="200C8D2F" w14:textId="77777777" w:rsidR="00EA6F8D" w:rsidRPr="00346681" w:rsidRDefault="00EA6F8D" w:rsidP="00EA6F8D">
      <w:pPr>
        <w:pStyle w:val="cheading2"/>
        <w:tabs>
          <w:tab w:val="clear" w:pos="420"/>
        </w:tabs>
        <w:ind w:left="540"/>
        <w:rPr>
          <w:color w:val="0D0D0D" w:themeColor="text1" w:themeTint="F2"/>
          <w:sz w:val="28"/>
          <w:szCs w:val="28"/>
          <w:lang w:val="en-GB"/>
        </w:rPr>
      </w:pPr>
      <w:bookmarkStart w:id="176" w:name="_Toc496023294"/>
      <w:r w:rsidRPr="00346681">
        <w:rPr>
          <w:color w:val="0D0D0D" w:themeColor="text1" w:themeTint="F2"/>
          <w:sz w:val="28"/>
          <w:szCs w:val="28"/>
          <w:lang w:val="en-GB"/>
        </w:rPr>
        <w:t>Đăng ký huy động</w:t>
      </w:r>
      <w:bookmarkEnd w:id="176"/>
    </w:p>
    <w:p w14:paraId="1C91002B" w14:textId="77777777" w:rsidR="00EA6F8D" w:rsidRPr="00A903E3" w:rsidRDefault="00EA6F8D" w:rsidP="00EA6F8D">
      <w:pPr>
        <w:pStyle w:val="cheading2"/>
        <w:numPr>
          <w:ilvl w:val="2"/>
          <w:numId w:val="16"/>
        </w:numPr>
        <w:tabs>
          <w:tab w:val="clear" w:pos="1430"/>
          <w:tab w:val="num" w:pos="990"/>
        </w:tabs>
        <w:ind w:left="0" w:firstLine="360"/>
        <w:rPr>
          <w:color w:val="0D0D0D" w:themeColor="text1" w:themeTint="F2"/>
        </w:rPr>
      </w:pPr>
      <w:bookmarkStart w:id="177" w:name="_Toc496023295"/>
      <w:r w:rsidRPr="00A903E3">
        <w:rPr>
          <w:color w:val="0D0D0D" w:themeColor="text1" w:themeTint="F2"/>
        </w:rPr>
        <w:t>Màn hình các sản phẩm tương ứng với Class của Borrower.</w:t>
      </w:r>
      <w:bookmarkEnd w:id="177"/>
    </w:p>
    <w:p w14:paraId="1FB28E5F" w14:textId="77777777" w:rsidR="00EA6F8D" w:rsidRDefault="00EA6F8D" w:rsidP="00EA6F8D">
      <w:pPr>
        <w:pStyle w:val="cheading2"/>
        <w:numPr>
          <w:ilvl w:val="0"/>
          <w:numId w:val="0"/>
        </w:numPr>
        <w:ind w:left="540"/>
        <w:rPr>
          <w:color w:val="0D0D0D" w:themeColor="text1" w:themeTint="F2"/>
          <w:sz w:val="28"/>
          <w:szCs w:val="28"/>
          <w:lang w:val="en-GB"/>
        </w:rPr>
      </w:pPr>
    </w:p>
    <w:p w14:paraId="4F29883B" w14:textId="77777777" w:rsidR="007821DB" w:rsidRPr="00346681" w:rsidRDefault="007821DB" w:rsidP="00346681">
      <w:pPr>
        <w:pStyle w:val="cheading2"/>
        <w:tabs>
          <w:tab w:val="clear" w:pos="420"/>
        </w:tabs>
        <w:ind w:left="540"/>
        <w:rPr>
          <w:color w:val="0D0D0D" w:themeColor="text1" w:themeTint="F2"/>
          <w:sz w:val="28"/>
          <w:szCs w:val="28"/>
          <w:lang w:val="en-GB"/>
        </w:rPr>
      </w:pPr>
      <w:bookmarkStart w:id="178" w:name="_Toc496023296"/>
      <w:r w:rsidRPr="00346681">
        <w:rPr>
          <w:color w:val="0D0D0D" w:themeColor="text1" w:themeTint="F2"/>
          <w:sz w:val="28"/>
          <w:szCs w:val="28"/>
          <w:lang w:val="en-GB"/>
        </w:rPr>
        <w:t>Đăng ký huy động</w:t>
      </w:r>
      <w:bookmarkEnd w:id="178"/>
    </w:p>
    <w:p w14:paraId="075C1754" w14:textId="77777777" w:rsidR="007821DB" w:rsidRPr="00A903E3" w:rsidRDefault="007821DB" w:rsidP="007821DB">
      <w:pPr>
        <w:pStyle w:val="cheading2"/>
        <w:numPr>
          <w:ilvl w:val="2"/>
          <w:numId w:val="16"/>
        </w:numPr>
        <w:tabs>
          <w:tab w:val="clear" w:pos="1430"/>
          <w:tab w:val="num" w:pos="990"/>
        </w:tabs>
        <w:ind w:left="0" w:firstLine="360"/>
        <w:rPr>
          <w:color w:val="0D0D0D" w:themeColor="text1" w:themeTint="F2"/>
        </w:rPr>
      </w:pPr>
      <w:bookmarkStart w:id="179" w:name="_Toc496023297"/>
      <w:r w:rsidRPr="00A903E3">
        <w:rPr>
          <w:color w:val="0D0D0D" w:themeColor="text1" w:themeTint="F2"/>
        </w:rPr>
        <w:t>Màn hình các sản phẩm tương ứng với Class của Borrower.</w:t>
      </w:r>
      <w:bookmarkEnd w:id="179"/>
    </w:p>
    <w:p w14:paraId="72F7A776" w14:textId="77777777" w:rsidR="007821DB" w:rsidRPr="00C96098" w:rsidRDefault="007821DB" w:rsidP="00C96098">
      <w:pPr>
        <w:pStyle w:val="ListParagraph0"/>
        <w:rPr>
          <w:rFonts w:ascii="Times New Roman" w:eastAsia="Times New Roman" w:hAnsi="Times New Roman"/>
          <w:sz w:val="24"/>
          <w:szCs w:val="24"/>
        </w:rPr>
      </w:pPr>
    </w:p>
    <w:p w14:paraId="21E051AE" w14:textId="77777777" w:rsidR="007821DB" w:rsidRPr="00C96098" w:rsidRDefault="003355A4" w:rsidP="00C96098">
      <w:pPr>
        <w:pStyle w:val="ListParagraph0"/>
        <w:rPr>
          <w:rFonts w:ascii="Times New Roman" w:eastAsia="Times New Roman" w:hAnsi="Times New Roman"/>
          <w:sz w:val="24"/>
          <w:szCs w:val="24"/>
        </w:rPr>
      </w:pPr>
      <w:r w:rsidRPr="00C96098">
        <w:rPr>
          <w:rFonts w:ascii="Times New Roman" w:eastAsia="Times New Roman" w:hAnsi="Times New Roman"/>
          <w:noProof/>
          <w:sz w:val="24"/>
          <w:szCs w:val="24"/>
        </w:rPr>
        <w:drawing>
          <wp:inline distT="0" distB="0" distL="0" distR="0" wp14:anchorId="21CD800C" wp14:editId="63B6205A">
            <wp:extent cx="6120765" cy="18561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1856105"/>
                    </a:xfrm>
                    <a:prstGeom prst="rect">
                      <a:avLst/>
                    </a:prstGeom>
                  </pic:spPr>
                </pic:pic>
              </a:graphicData>
            </a:graphic>
          </wp:inline>
        </w:drawing>
      </w:r>
    </w:p>
    <w:p w14:paraId="35AA44C5" w14:textId="77777777" w:rsidR="007821DB" w:rsidRPr="00C96098" w:rsidRDefault="007821DB" w:rsidP="00C96098">
      <w:pPr>
        <w:pStyle w:val="ListParagraph0"/>
        <w:rPr>
          <w:rFonts w:ascii="Times New Roman" w:eastAsia="Times New Roman" w:hAnsi="Times New Roman"/>
          <w:sz w:val="24"/>
          <w:szCs w:val="24"/>
        </w:rPr>
      </w:pPr>
    </w:p>
    <w:p w14:paraId="601D1B1F" w14:textId="77777777" w:rsidR="003355A4" w:rsidRDefault="003355A4" w:rsidP="00C96098">
      <w:pPr>
        <w:pStyle w:val="ListParagraph0"/>
        <w:rPr>
          <w:szCs w:val="24"/>
          <w:lang w:val="en-GB"/>
        </w:rPr>
      </w:pPr>
      <w:r w:rsidRPr="00C96098">
        <w:rPr>
          <w:rFonts w:ascii="Times New Roman" w:eastAsia="Times New Roman" w:hAnsi="Times New Roman"/>
          <w:sz w:val="24"/>
          <w:szCs w:val="24"/>
        </w:rPr>
        <w:t>Khi chọn đăng ký sẽ ra màn hình thông tin sản phẩm để Borrower nhập số tiền cần huy động:</w:t>
      </w:r>
    </w:p>
    <w:p w14:paraId="57A66122" w14:textId="77777777" w:rsidR="00451782" w:rsidRPr="00346681" w:rsidRDefault="00451782" w:rsidP="00346681">
      <w:pPr>
        <w:pStyle w:val="cheading2"/>
        <w:tabs>
          <w:tab w:val="clear" w:pos="420"/>
        </w:tabs>
        <w:ind w:left="540"/>
        <w:rPr>
          <w:color w:val="0D0D0D" w:themeColor="text1" w:themeTint="F2"/>
          <w:sz w:val="28"/>
          <w:szCs w:val="28"/>
          <w:lang w:val="en-GB"/>
        </w:rPr>
      </w:pPr>
      <w:bookmarkStart w:id="180" w:name="_Toc496023298"/>
      <w:r w:rsidRPr="00346681">
        <w:rPr>
          <w:color w:val="0D0D0D" w:themeColor="text1" w:themeTint="F2"/>
          <w:sz w:val="28"/>
          <w:szCs w:val="28"/>
          <w:lang w:val="en-GB"/>
        </w:rPr>
        <w:t xml:space="preserve">Đăng ký </w:t>
      </w:r>
      <w:r w:rsidR="007821DB" w:rsidRPr="00346681">
        <w:rPr>
          <w:color w:val="0D0D0D" w:themeColor="text1" w:themeTint="F2"/>
          <w:sz w:val="28"/>
          <w:szCs w:val="28"/>
          <w:lang w:val="en-GB"/>
        </w:rPr>
        <w:t>đầu tư</w:t>
      </w:r>
      <w:bookmarkEnd w:id="180"/>
    </w:p>
    <w:p w14:paraId="24E92C45" w14:textId="77777777" w:rsidR="001C06D6" w:rsidRPr="00A903E3" w:rsidRDefault="001C06D6" w:rsidP="008573D2">
      <w:pPr>
        <w:pStyle w:val="cheading2"/>
        <w:numPr>
          <w:ilvl w:val="2"/>
          <w:numId w:val="16"/>
        </w:numPr>
        <w:tabs>
          <w:tab w:val="clear" w:pos="1430"/>
          <w:tab w:val="num" w:pos="990"/>
        </w:tabs>
        <w:ind w:left="0" w:firstLine="360"/>
        <w:rPr>
          <w:color w:val="0D0D0D" w:themeColor="text1" w:themeTint="F2"/>
        </w:rPr>
      </w:pPr>
      <w:bookmarkStart w:id="181" w:name="_Toc496023299"/>
      <w:r w:rsidRPr="00A903E3">
        <w:rPr>
          <w:color w:val="0D0D0D" w:themeColor="text1" w:themeTint="F2"/>
        </w:rPr>
        <w:t>Mục đích yêu cầu.</w:t>
      </w:r>
      <w:bookmarkEnd w:id="181"/>
    </w:p>
    <w:p w14:paraId="4FB1C734" w14:textId="428D2889" w:rsidR="000574C0" w:rsidRDefault="000574C0" w:rsidP="00C96098">
      <w:pPr>
        <w:pStyle w:val="ListParagraph0"/>
        <w:rPr>
          <w:rFonts w:ascii="Times New Roman" w:eastAsia="Times New Roman" w:hAnsi="Times New Roman"/>
          <w:color w:val="FF0000"/>
          <w:sz w:val="24"/>
          <w:szCs w:val="24"/>
        </w:rPr>
      </w:pPr>
      <w:r>
        <w:rPr>
          <w:rFonts w:ascii="Times New Roman" w:eastAsia="Times New Roman" w:hAnsi="Times New Roman"/>
          <w:color w:val="FF0000"/>
          <w:sz w:val="24"/>
          <w:szCs w:val="24"/>
        </w:rPr>
        <w:lastRenderedPageBreak/>
        <w:t xml:space="preserve">Phase 1 dùng </w:t>
      </w:r>
      <w:r>
        <w:rPr>
          <w:noProof/>
        </w:rPr>
        <w:drawing>
          <wp:inline distT="0" distB="0" distL="0" distR="0" wp14:anchorId="79EA9194" wp14:editId="36DFCB75">
            <wp:extent cx="2457143" cy="304762"/>
            <wp:effectExtent l="0" t="0" r="63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57143" cy="304762"/>
                    </a:xfrm>
                    <a:prstGeom prst="rect">
                      <a:avLst/>
                    </a:prstGeom>
                  </pic:spPr>
                </pic:pic>
              </a:graphicData>
            </a:graphic>
          </wp:inline>
        </w:drawing>
      </w:r>
    </w:p>
    <w:p w14:paraId="20542185" w14:textId="3D21B5C9" w:rsidR="00C96098" w:rsidRPr="00C96098" w:rsidRDefault="000574C0" w:rsidP="00C96098">
      <w:pPr>
        <w:pStyle w:val="ListParagraph0"/>
        <w:rPr>
          <w:rFonts w:ascii="Times New Roman" w:eastAsia="Times New Roman" w:hAnsi="Times New Roman"/>
          <w:color w:val="FF0000"/>
          <w:sz w:val="24"/>
          <w:szCs w:val="24"/>
        </w:rPr>
      </w:pPr>
      <w:r>
        <w:rPr>
          <w:rFonts w:ascii="Times New Roman" w:eastAsia="Times New Roman" w:hAnsi="Times New Roman"/>
          <w:color w:val="FF0000"/>
          <w:sz w:val="24"/>
          <w:szCs w:val="24"/>
        </w:rPr>
        <w:t>Phase 2 sẽ x</w:t>
      </w:r>
      <w:r w:rsidR="00C96098" w:rsidRPr="00C96098">
        <w:rPr>
          <w:rFonts w:ascii="Times New Roman" w:eastAsia="Times New Roman" w:hAnsi="Times New Roman"/>
          <w:color w:val="FF0000"/>
          <w:sz w:val="24"/>
          <w:szCs w:val="24"/>
        </w:rPr>
        <w:t>ác thực OTP khi đăng ký đầu tư.</w:t>
      </w:r>
    </w:p>
    <w:p w14:paraId="5696A59C" w14:textId="77777777" w:rsidR="001C06D6" w:rsidRPr="00A903E3" w:rsidRDefault="001C06D6" w:rsidP="008573D2">
      <w:pPr>
        <w:pStyle w:val="cheading2"/>
        <w:numPr>
          <w:ilvl w:val="2"/>
          <w:numId w:val="16"/>
        </w:numPr>
        <w:tabs>
          <w:tab w:val="clear" w:pos="1430"/>
          <w:tab w:val="num" w:pos="990"/>
        </w:tabs>
        <w:ind w:left="0" w:firstLine="360"/>
        <w:rPr>
          <w:color w:val="0D0D0D" w:themeColor="text1" w:themeTint="F2"/>
        </w:rPr>
      </w:pPr>
      <w:bookmarkStart w:id="182" w:name="_Toc496023300"/>
      <w:r w:rsidRPr="00A903E3">
        <w:rPr>
          <w:color w:val="0D0D0D" w:themeColor="text1" w:themeTint="F2"/>
        </w:rPr>
        <w:t>Các trường thông tin</w:t>
      </w:r>
      <w:bookmarkEnd w:id="182"/>
    </w:p>
    <w:p w14:paraId="6C5C37A6" w14:textId="77777777" w:rsidR="00576426" w:rsidRPr="008764AE" w:rsidRDefault="00576426" w:rsidP="008764AE">
      <w:pPr>
        <w:pStyle w:val="ListParagraph0"/>
        <w:rPr>
          <w:rFonts w:ascii="Times New Roman" w:eastAsia="Times New Roman" w:hAnsi="Times New Roman"/>
          <w:sz w:val="24"/>
          <w:szCs w:val="24"/>
        </w:rPr>
      </w:pPr>
    </w:p>
    <w:p w14:paraId="28CFBD50" w14:textId="77777777" w:rsidR="00F72DEE" w:rsidRPr="008764AE" w:rsidRDefault="003152A4" w:rsidP="008764AE">
      <w:pPr>
        <w:pStyle w:val="ListParagraph0"/>
        <w:rPr>
          <w:rFonts w:ascii="Times New Roman" w:eastAsia="Times New Roman" w:hAnsi="Times New Roman"/>
          <w:sz w:val="24"/>
          <w:szCs w:val="24"/>
        </w:rPr>
      </w:pPr>
      <w:r w:rsidRPr="008764AE">
        <w:rPr>
          <w:rFonts w:ascii="Times New Roman" w:eastAsia="Times New Roman" w:hAnsi="Times New Roman"/>
          <w:noProof/>
          <w:sz w:val="24"/>
          <w:szCs w:val="24"/>
        </w:rPr>
        <w:drawing>
          <wp:inline distT="0" distB="0" distL="0" distR="0" wp14:anchorId="5D040E49" wp14:editId="7FA4EE71">
            <wp:extent cx="6120765" cy="253555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765" cy="2535555"/>
                    </a:xfrm>
                    <a:prstGeom prst="rect">
                      <a:avLst/>
                    </a:prstGeom>
                  </pic:spPr>
                </pic:pic>
              </a:graphicData>
            </a:graphic>
          </wp:inline>
        </w:drawing>
      </w:r>
    </w:p>
    <w:p w14:paraId="449E7004" w14:textId="77777777" w:rsidR="00FE7419" w:rsidRPr="008764AE" w:rsidRDefault="00FE7419" w:rsidP="008764AE">
      <w:pPr>
        <w:pStyle w:val="ListParagraph0"/>
        <w:rPr>
          <w:rFonts w:ascii="Times New Roman" w:eastAsia="Times New Roman" w:hAnsi="Times New Roman"/>
          <w:sz w:val="24"/>
          <w:szCs w:val="24"/>
        </w:rPr>
      </w:pPr>
      <w:r w:rsidRPr="008764AE">
        <w:rPr>
          <w:rFonts w:ascii="Times New Roman" w:eastAsia="Times New Roman" w:hAnsi="Times New Roman"/>
          <w:sz w:val="24"/>
          <w:szCs w:val="24"/>
        </w:rPr>
        <w:t>Khi click vào Thông tin vắn tắt sẽ hiển thị nội dung vắn tắt của khách hàng cần vay:</w:t>
      </w:r>
    </w:p>
    <w:p w14:paraId="0D3C2E03" w14:textId="1CBBB075" w:rsidR="00FE7419" w:rsidRPr="008764AE" w:rsidRDefault="00FE7419" w:rsidP="008764AE">
      <w:pPr>
        <w:pStyle w:val="ListParagraph0"/>
        <w:rPr>
          <w:rFonts w:ascii="Times New Roman" w:eastAsia="Times New Roman" w:hAnsi="Times New Roman"/>
          <w:sz w:val="24"/>
          <w:szCs w:val="24"/>
        </w:rPr>
      </w:pPr>
    </w:p>
    <w:p w14:paraId="58BDD36C" w14:textId="3FAAA856" w:rsidR="002B3FCD" w:rsidRPr="008764AE" w:rsidRDefault="00911459" w:rsidP="008764AE">
      <w:pPr>
        <w:pStyle w:val="ListParagraph0"/>
        <w:rPr>
          <w:rFonts w:ascii="Times New Roman" w:eastAsia="Times New Roman" w:hAnsi="Times New Roman"/>
          <w:sz w:val="24"/>
          <w:szCs w:val="24"/>
        </w:rPr>
      </w:pPr>
      <w:r>
        <w:rPr>
          <w:noProof/>
        </w:rPr>
        <w:drawing>
          <wp:inline distT="0" distB="0" distL="0" distR="0" wp14:anchorId="1108B25A" wp14:editId="15AEE8A3">
            <wp:extent cx="5304762" cy="412380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04762" cy="4123809"/>
                    </a:xfrm>
                    <a:prstGeom prst="rect">
                      <a:avLst/>
                    </a:prstGeom>
                  </pic:spPr>
                </pic:pic>
              </a:graphicData>
            </a:graphic>
          </wp:inline>
        </w:drawing>
      </w:r>
    </w:p>
    <w:p w14:paraId="0564C821" w14:textId="77777777" w:rsidR="00E63C1A" w:rsidRPr="008764AE" w:rsidRDefault="00E63C1A" w:rsidP="008764AE">
      <w:pPr>
        <w:pStyle w:val="ListParagraph0"/>
        <w:rPr>
          <w:rFonts w:ascii="Times New Roman" w:eastAsia="Times New Roman" w:hAnsi="Times New Roman"/>
          <w:sz w:val="24"/>
          <w:szCs w:val="24"/>
        </w:rPr>
      </w:pPr>
      <w:r w:rsidRPr="008764AE">
        <w:rPr>
          <w:rFonts w:ascii="Times New Roman" w:eastAsia="Times New Roman" w:hAnsi="Times New Roman"/>
          <w:sz w:val="24"/>
          <w:szCs w:val="24"/>
        </w:rPr>
        <w:t>Click vào Đăng ký để thực hiện Đăng ký cho vay:</w:t>
      </w:r>
    </w:p>
    <w:p w14:paraId="065E5110" w14:textId="77777777" w:rsidR="003152A4" w:rsidRDefault="009A3BF6" w:rsidP="008764AE">
      <w:pPr>
        <w:pStyle w:val="ListParagraph0"/>
        <w:rPr>
          <w:rFonts w:ascii="Times New Roman" w:eastAsia="Times New Roman" w:hAnsi="Times New Roman"/>
          <w:sz w:val="24"/>
          <w:szCs w:val="24"/>
        </w:rPr>
      </w:pPr>
      <w:r w:rsidRPr="008764AE">
        <w:rPr>
          <w:rFonts w:ascii="Times New Roman" w:eastAsia="Times New Roman" w:hAnsi="Times New Roman"/>
          <w:noProof/>
          <w:sz w:val="24"/>
          <w:szCs w:val="24"/>
        </w:rPr>
        <w:lastRenderedPageBreak/>
        <w:drawing>
          <wp:inline distT="0" distB="0" distL="0" distR="0" wp14:anchorId="184646C2" wp14:editId="5B153719">
            <wp:extent cx="5361905" cy="38571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61905" cy="3857143"/>
                    </a:xfrm>
                    <a:prstGeom prst="rect">
                      <a:avLst/>
                    </a:prstGeom>
                  </pic:spPr>
                </pic:pic>
              </a:graphicData>
            </a:graphic>
          </wp:inline>
        </w:drawing>
      </w:r>
    </w:p>
    <w:p w14:paraId="6B5899B1" w14:textId="77777777" w:rsidR="00C96098" w:rsidRPr="00C96098" w:rsidRDefault="00C96098" w:rsidP="008764AE">
      <w:pPr>
        <w:pStyle w:val="ListParagraph0"/>
        <w:rPr>
          <w:rFonts w:ascii="Times New Roman" w:eastAsia="Times New Roman" w:hAnsi="Times New Roman"/>
          <w:color w:val="FF0000"/>
          <w:sz w:val="24"/>
          <w:szCs w:val="24"/>
        </w:rPr>
      </w:pPr>
      <w:r w:rsidRPr="00C96098">
        <w:rPr>
          <w:rFonts w:ascii="Times New Roman" w:eastAsia="Times New Roman" w:hAnsi="Times New Roman"/>
          <w:color w:val="FF0000"/>
          <w:sz w:val="24"/>
          <w:szCs w:val="24"/>
        </w:rPr>
        <w:t>Trước khi xác nhận cần có bước xác thực OTP.</w:t>
      </w:r>
    </w:p>
    <w:p w14:paraId="410D150F" w14:textId="77777777" w:rsidR="001C06D6" w:rsidRPr="00A903E3" w:rsidRDefault="001C06D6" w:rsidP="008573D2">
      <w:pPr>
        <w:pStyle w:val="cheading2"/>
        <w:numPr>
          <w:ilvl w:val="2"/>
          <w:numId w:val="16"/>
        </w:numPr>
        <w:tabs>
          <w:tab w:val="clear" w:pos="1430"/>
          <w:tab w:val="num" w:pos="990"/>
        </w:tabs>
        <w:ind w:left="0" w:firstLine="360"/>
        <w:rPr>
          <w:color w:val="0D0D0D" w:themeColor="text1" w:themeTint="F2"/>
        </w:rPr>
      </w:pPr>
      <w:bookmarkStart w:id="183" w:name="_Toc496023301"/>
      <w:r w:rsidRPr="00A903E3">
        <w:rPr>
          <w:color w:val="0D0D0D" w:themeColor="text1" w:themeTint="F2"/>
        </w:rPr>
        <w:t>Các điều kiện ràng buộc.</w:t>
      </w:r>
      <w:bookmarkEnd w:id="183"/>
    </w:p>
    <w:p w14:paraId="2DEDC0BC" w14:textId="77777777" w:rsidR="001C06D6" w:rsidRPr="00A903E3" w:rsidRDefault="001C06D6" w:rsidP="008573D2">
      <w:pPr>
        <w:pStyle w:val="cheading2"/>
        <w:numPr>
          <w:ilvl w:val="2"/>
          <w:numId w:val="16"/>
        </w:numPr>
        <w:tabs>
          <w:tab w:val="clear" w:pos="1430"/>
          <w:tab w:val="num" w:pos="990"/>
        </w:tabs>
        <w:ind w:left="0" w:firstLine="360"/>
        <w:rPr>
          <w:color w:val="0D0D0D" w:themeColor="text1" w:themeTint="F2"/>
        </w:rPr>
      </w:pPr>
      <w:bookmarkStart w:id="184" w:name="_Toc496023302"/>
      <w:r w:rsidRPr="00A903E3">
        <w:rPr>
          <w:color w:val="0D0D0D" w:themeColor="text1" w:themeTint="F2"/>
        </w:rPr>
        <w:t>Xử lý.</w:t>
      </w:r>
      <w:bookmarkEnd w:id="184"/>
    </w:p>
    <w:p w14:paraId="1507AF70" w14:textId="77777777" w:rsidR="001742AD" w:rsidRPr="00346681" w:rsidRDefault="001742AD" w:rsidP="00346681">
      <w:pPr>
        <w:pStyle w:val="cheading2"/>
        <w:tabs>
          <w:tab w:val="clear" w:pos="420"/>
        </w:tabs>
        <w:ind w:left="540"/>
        <w:rPr>
          <w:color w:val="0D0D0D" w:themeColor="text1" w:themeTint="F2"/>
          <w:sz w:val="28"/>
          <w:szCs w:val="28"/>
          <w:lang w:val="en-GB"/>
        </w:rPr>
      </w:pPr>
      <w:bookmarkStart w:id="185" w:name="_Toc496023303"/>
      <w:r w:rsidRPr="00346681">
        <w:rPr>
          <w:color w:val="0D0D0D" w:themeColor="text1" w:themeTint="F2"/>
          <w:sz w:val="28"/>
          <w:szCs w:val="28"/>
          <w:lang w:val="en-GB"/>
        </w:rPr>
        <w:t>Tra cứu thông tin tài khoản vay tiền, gửi tiền.</w:t>
      </w:r>
      <w:bookmarkEnd w:id="185"/>
    </w:p>
    <w:p w14:paraId="62E20592" w14:textId="77777777" w:rsidR="001C06D6" w:rsidRPr="00A903E3" w:rsidRDefault="001C06D6" w:rsidP="008573D2">
      <w:pPr>
        <w:pStyle w:val="cheading2"/>
        <w:numPr>
          <w:ilvl w:val="2"/>
          <w:numId w:val="16"/>
        </w:numPr>
        <w:tabs>
          <w:tab w:val="clear" w:pos="1430"/>
          <w:tab w:val="num" w:pos="990"/>
        </w:tabs>
        <w:ind w:left="0" w:firstLine="360"/>
        <w:rPr>
          <w:color w:val="0D0D0D" w:themeColor="text1" w:themeTint="F2"/>
        </w:rPr>
      </w:pPr>
      <w:bookmarkStart w:id="186" w:name="_Toc496023304"/>
      <w:r w:rsidRPr="00A903E3">
        <w:rPr>
          <w:color w:val="0D0D0D" w:themeColor="text1" w:themeTint="F2"/>
        </w:rPr>
        <w:t>Các trường thông tin</w:t>
      </w:r>
      <w:bookmarkEnd w:id="186"/>
    </w:p>
    <w:p w14:paraId="13FCA07D" w14:textId="77777777" w:rsidR="00560366" w:rsidRPr="005209E5" w:rsidRDefault="00560366" w:rsidP="005209E5">
      <w:pPr>
        <w:pStyle w:val="ListParagraph0"/>
        <w:rPr>
          <w:rFonts w:ascii="Times New Roman" w:eastAsia="Times New Roman" w:hAnsi="Times New Roman"/>
          <w:sz w:val="24"/>
          <w:szCs w:val="24"/>
        </w:rPr>
      </w:pPr>
      <w:r w:rsidRPr="005209E5">
        <w:rPr>
          <w:rFonts w:ascii="Times New Roman" w:eastAsia="Times New Roman" w:hAnsi="Times New Roman"/>
          <w:noProof/>
          <w:sz w:val="24"/>
          <w:szCs w:val="24"/>
        </w:rPr>
        <w:drawing>
          <wp:inline distT="0" distB="0" distL="0" distR="0" wp14:anchorId="57EFA3E1" wp14:editId="1F6EDADD">
            <wp:extent cx="6120765" cy="1706245"/>
            <wp:effectExtent l="0" t="0" r="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765" cy="1706245"/>
                    </a:xfrm>
                    <a:prstGeom prst="rect">
                      <a:avLst/>
                    </a:prstGeom>
                  </pic:spPr>
                </pic:pic>
              </a:graphicData>
            </a:graphic>
          </wp:inline>
        </w:drawing>
      </w:r>
    </w:p>
    <w:p w14:paraId="5DA584D8" w14:textId="77777777" w:rsidR="001C06D6" w:rsidRPr="00A903E3" w:rsidRDefault="001C06D6" w:rsidP="008573D2">
      <w:pPr>
        <w:pStyle w:val="cheading2"/>
        <w:numPr>
          <w:ilvl w:val="2"/>
          <w:numId w:val="16"/>
        </w:numPr>
        <w:tabs>
          <w:tab w:val="clear" w:pos="1430"/>
          <w:tab w:val="num" w:pos="990"/>
        </w:tabs>
        <w:ind w:left="0" w:firstLine="360"/>
        <w:rPr>
          <w:color w:val="0D0D0D" w:themeColor="text1" w:themeTint="F2"/>
        </w:rPr>
      </w:pPr>
      <w:bookmarkStart w:id="187" w:name="_Toc496023305"/>
      <w:r w:rsidRPr="00A903E3">
        <w:rPr>
          <w:color w:val="0D0D0D" w:themeColor="text1" w:themeTint="F2"/>
        </w:rPr>
        <w:t>Các điều kiện ràng buộc.</w:t>
      </w:r>
      <w:bookmarkEnd w:id="187"/>
    </w:p>
    <w:p w14:paraId="31E63D78" w14:textId="77777777" w:rsidR="001C06D6" w:rsidRPr="00A903E3" w:rsidRDefault="001C06D6" w:rsidP="008573D2">
      <w:pPr>
        <w:pStyle w:val="cheading2"/>
        <w:numPr>
          <w:ilvl w:val="2"/>
          <w:numId w:val="16"/>
        </w:numPr>
        <w:tabs>
          <w:tab w:val="clear" w:pos="1430"/>
          <w:tab w:val="num" w:pos="990"/>
        </w:tabs>
        <w:ind w:left="0" w:firstLine="360"/>
        <w:rPr>
          <w:color w:val="0D0D0D" w:themeColor="text1" w:themeTint="F2"/>
        </w:rPr>
      </w:pPr>
      <w:bookmarkStart w:id="188" w:name="_Toc496023306"/>
      <w:r w:rsidRPr="00A903E3">
        <w:rPr>
          <w:color w:val="0D0D0D" w:themeColor="text1" w:themeTint="F2"/>
        </w:rPr>
        <w:t>Xử lý.</w:t>
      </w:r>
      <w:bookmarkEnd w:id="188"/>
    </w:p>
    <w:p w14:paraId="68D0E6C1" w14:textId="77777777" w:rsidR="001742AD" w:rsidRPr="00346681" w:rsidRDefault="001742AD" w:rsidP="00346681">
      <w:pPr>
        <w:pStyle w:val="cheading2"/>
        <w:tabs>
          <w:tab w:val="clear" w:pos="420"/>
        </w:tabs>
        <w:ind w:left="540"/>
        <w:rPr>
          <w:color w:val="0D0D0D" w:themeColor="text1" w:themeTint="F2"/>
          <w:sz w:val="28"/>
          <w:szCs w:val="28"/>
          <w:lang w:val="en-GB"/>
        </w:rPr>
      </w:pPr>
      <w:bookmarkStart w:id="189" w:name="_Toc496023307"/>
      <w:r w:rsidRPr="00346681">
        <w:rPr>
          <w:color w:val="0D0D0D" w:themeColor="text1" w:themeTint="F2"/>
          <w:sz w:val="28"/>
          <w:szCs w:val="28"/>
          <w:lang w:val="en-GB"/>
        </w:rPr>
        <w:t>T</w:t>
      </w:r>
      <w:r w:rsidR="00B5546B" w:rsidRPr="00346681">
        <w:rPr>
          <w:color w:val="0D0D0D" w:themeColor="text1" w:themeTint="F2"/>
          <w:sz w:val="28"/>
          <w:szCs w:val="28"/>
          <w:lang w:val="en-GB"/>
        </w:rPr>
        <w:t>ra cứu bảng kê tính lãi</w:t>
      </w:r>
      <w:r w:rsidRPr="00346681">
        <w:rPr>
          <w:color w:val="0D0D0D" w:themeColor="text1" w:themeTint="F2"/>
          <w:sz w:val="28"/>
          <w:szCs w:val="28"/>
          <w:lang w:val="en-GB"/>
        </w:rPr>
        <w:t>.</w:t>
      </w:r>
      <w:bookmarkEnd w:id="189"/>
    </w:p>
    <w:p w14:paraId="313162DD" w14:textId="77777777" w:rsidR="001C06D6" w:rsidRPr="00A903E3" w:rsidRDefault="001C06D6" w:rsidP="008573D2">
      <w:pPr>
        <w:pStyle w:val="cheading2"/>
        <w:numPr>
          <w:ilvl w:val="2"/>
          <w:numId w:val="16"/>
        </w:numPr>
        <w:tabs>
          <w:tab w:val="clear" w:pos="1430"/>
          <w:tab w:val="num" w:pos="990"/>
        </w:tabs>
        <w:ind w:left="0" w:firstLine="360"/>
        <w:rPr>
          <w:color w:val="0D0D0D" w:themeColor="text1" w:themeTint="F2"/>
        </w:rPr>
      </w:pPr>
      <w:bookmarkStart w:id="190" w:name="_Toc496023308"/>
      <w:r w:rsidRPr="00A903E3">
        <w:rPr>
          <w:color w:val="0D0D0D" w:themeColor="text1" w:themeTint="F2"/>
        </w:rPr>
        <w:t>Các trường thông tin</w:t>
      </w:r>
      <w:bookmarkEnd w:id="190"/>
    </w:p>
    <w:p w14:paraId="4EAA8F93" w14:textId="77777777" w:rsidR="00B95FE7" w:rsidRDefault="00B95FE7" w:rsidP="00AC71F2">
      <w:pPr>
        <w:pStyle w:val="ListParagraph0"/>
      </w:pPr>
    </w:p>
    <w:p w14:paraId="0052EBB3" w14:textId="77777777" w:rsidR="00B95FE7" w:rsidRPr="005209E5" w:rsidRDefault="00B95FE7" w:rsidP="005209E5">
      <w:pPr>
        <w:pStyle w:val="ListParagraph0"/>
        <w:rPr>
          <w:rFonts w:ascii="Times New Roman" w:eastAsia="Times New Roman" w:hAnsi="Times New Roman"/>
          <w:sz w:val="24"/>
          <w:szCs w:val="24"/>
        </w:rPr>
      </w:pPr>
      <w:r w:rsidRPr="005209E5">
        <w:rPr>
          <w:rFonts w:ascii="Times New Roman" w:eastAsia="Times New Roman" w:hAnsi="Times New Roman"/>
          <w:noProof/>
          <w:sz w:val="24"/>
          <w:szCs w:val="24"/>
        </w:rPr>
        <w:lastRenderedPageBreak/>
        <w:drawing>
          <wp:inline distT="0" distB="0" distL="0" distR="0" wp14:anchorId="7ACF07E1" wp14:editId="736E3A65">
            <wp:extent cx="6120765" cy="22104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765" cy="2210435"/>
                    </a:xfrm>
                    <a:prstGeom prst="rect">
                      <a:avLst/>
                    </a:prstGeom>
                  </pic:spPr>
                </pic:pic>
              </a:graphicData>
            </a:graphic>
          </wp:inline>
        </w:drawing>
      </w:r>
    </w:p>
    <w:p w14:paraId="0828D7B8" w14:textId="77777777" w:rsidR="00B95FE7" w:rsidRPr="005209E5" w:rsidRDefault="00B95FE7" w:rsidP="005209E5">
      <w:pPr>
        <w:pStyle w:val="ListParagraph0"/>
        <w:rPr>
          <w:rFonts w:ascii="Times New Roman" w:eastAsia="Times New Roman" w:hAnsi="Times New Roman"/>
          <w:sz w:val="24"/>
          <w:szCs w:val="24"/>
        </w:rPr>
      </w:pPr>
    </w:p>
    <w:p w14:paraId="21E86F56" w14:textId="77777777" w:rsidR="001C06D6" w:rsidRPr="00AC71F2" w:rsidRDefault="001C06D6" w:rsidP="005209E5">
      <w:pPr>
        <w:pStyle w:val="ListParagraph0"/>
        <w:rPr>
          <w:color w:val="000000"/>
        </w:rPr>
      </w:pPr>
    </w:p>
    <w:p w14:paraId="6D03EEA7" w14:textId="77777777" w:rsidR="001742AD" w:rsidRPr="00AC71F2" w:rsidRDefault="001742AD" w:rsidP="00AC71F2">
      <w:pPr>
        <w:pStyle w:val="ListParagraph0"/>
        <w:rPr>
          <w:color w:val="000000"/>
        </w:rPr>
      </w:pPr>
    </w:p>
    <w:bookmarkEnd w:id="76"/>
    <w:p w14:paraId="4AE76501" w14:textId="77777777" w:rsidR="001851E1" w:rsidRPr="00F4115D" w:rsidRDefault="001851E1" w:rsidP="00AC71F2">
      <w:pPr>
        <w:pStyle w:val="ListParagraph0"/>
        <w:rPr>
          <w:color w:val="000000"/>
        </w:rPr>
      </w:pPr>
    </w:p>
    <w:p w14:paraId="7C2C2B6D" w14:textId="6D9D513D" w:rsidR="002240A4" w:rsidRDefault="002240A4" w:rsidP="002240A4">
      <w:pPr>
        <w:pStyle w:val="Heading1"/>
        <w:numPr>
          <w:ilvl w:val="0"/>
          <w:numId w:val="16"/>
        </w:numPr>
        <w:tabs>
          <w:tab w:val="clear" w:pos="360"/>
          <w:tab w:val="num" w:pos="432"/>
        </w:tabs>
        <w:spacing w:before="0"/>
        <w:ind w:left="432" w:hanging="432"/>
        <w:jc w:val="left"/>
        <w:rPr>
          <w:rFonts w:ascii="Times New Roman" w:hAnsi="Times New Roman"/>
          <w:color w:val="538135"/>
          <w:sz w:val="28"/>
          <w:lang w:val="en-GB"/>
        </w:rPr>
      </w:pPr>
      <w:bookmarkStart w:id="191" w:name="_Toc496023309"/>
      <w:r>
        <w:rPr>
          <w:rFonts w:ascii="Times New Roman" w:hAnsi="Times New Roman"/>
          <w:color w:val="538135"/>
          <w:sz w:val="28"/>
          <w:lang w:val="en-GB"/>
        </w:rPr>
        <w:t>CHẤM ĐIỂM VÀ XẾP HẠNG TÍN DỤNG.</w:t>
      </w:r>
      <w:bookmarkEnd w:id="191"/>
    </w:p>
    <w:p w14:paraId="458AE657" w14:textId="077AC5EF" w:rsidR="002240A4" w:rsidRDefault="002240A4" w:rsidP="002240A4">
      <w:pPr>
        <w:pStyle w:val="cheading2"/>
        <w:tabs>
          <w:tab w:val="clear" w:pos="420"/>
        </w:tabs>
        <w:ind w:left="540"/>
        <w:rPr>
          <w:color w:val="0D0D0D" w:themeColor="text1" w:themeTint="F2"/>
          <w:sz w:val="28"/>
          <w:szCs w:val="28"/>
          <w:lang w:val="en-GB"/>
        </w:rPr>
      </w:pPr>
      <w:bookmarkStart w:id="192" w:name="_Toc496023310"/>
      <w:r>
        <w:rPr>
          <w:color w:val="0D0D0D" w:themeColor="text1" w:themeTint="F2"/>
          <w:sz w:val="28"/>
          <w:szCs w:val="28"/>
          <w:lang w:val="en-GB"/>
        </w:rPr>
        <w:t>Xử lý Thông tin Bước 1 Các câu hỏi Knock Out</w:t>
      </w:r>
      <w:r w:rsidRPr="00346681">
        <w:rPr>
          <w:color w:val="0D0D0D" w:themeColor="text1" w:themeTint="F2"/>
          <w:sz w:val="28"/>
          <w:szCs w:val="28"/>
          <w:lang w:val="en-GB"/>
        </w:rPr>
        <w:t>.</w:t>
      </w:r>
      <w:bookmarkEnd w:id="192"/>
    </w:p>
    <w:p w14:paraId="0C081B99" w14:textId="2E1771C8" w:rsidR="002240A4" w:rsidRDefault="002240A4" w:rsidP="002240A4">
      <w:pPr>
        <w:pStyle w:val="cheading2"/>
        <w:numPr>
          <w:ilvl w:val="2"/>
          <w:numId w:val="16"/>
        </w:numPr>
        <w:tabs>
          <w:tab w:val="clear" w:pos="1430"/>
          <w:tab w:val="num" w:pos="990"/>
        </w:tabs>
        <w:ind w:left="0" w:firstLine="360"/>
        <w:rPr>
          <w:color w:val="0D0D0D" w:themeColor="text1" w:themeTint="F2"/>
          <w:sz w:val="28"/>
          <w:szCs w:val="28"/>
          <w:lang w:val="en-GB"/>
        </w:rPr>
      </w:pPr>
      <w:bookmarkStart w:id="193" w:name="_Toc496023311"/>
      <w:r>
        <w:rPr>
          <w:color w:val="0D0D0D" w:themeColor="text1" w:themeTint="F2"/>
          <w:sz w:val="28"/>
          <w:szCs w:val="28"/>
          <w:lang w:val="en-GB"/>
        </w:rPr>
        <w:t>Mục đích:</w:t>
      </w:r>
      <w:bookmarkEnd w:id="193"/>
    </w:p>
    <w:p w14:paraId="39602D6E" w14:textId="2C9B03BD" w:rsidR="002240A4" w:rsidRPr="002240A4" w:rsidRDefault="002240A4" w:rsidP="002240A4">
      <w:pPr>
        <w:pStyle w:val="ListParagraph0"/>
        <w:rPr>
          <w:rFonts w:ascii="Times New Roman" w:eastAsia="Times New Roman" w:hAnsi="Times New Roman"/>
          <w:color w:val="000000" w:themeColor="text1"/>
          <w:sz w:val="24"/>
          <w:szCs w:val="24"/>
        </w:rPr>
      </w:pPr>
      <w:r w:rsidRPr="002240A4">
        <w:rPr>
          <w:rFonts w:ascii="Times New Roman" w:eastAsia="Times New Roman" w:hAnsi="Times New Roman"/>
          <w:color w:val="000000" w:themeColor="text1"/>
          <w:sz w:val="24"/>
          <w:szCs w:val="24"/>
        </w:rPr>
        <w:t xml:space="preserve">        Hệ thống cung cấp giao diện nhập trả lời các câu hỏi để loại trừ khách hàng không đáp ứng điều cần.</w:t>
      </w:r>
    </w:p>
    <w:p w14:paraId="6866588E" w14:textId="72293468" w:rsidR="002240A4" w:rsidRDefault="002240A4" w:rsidP="002240A4">
      <w:pPr>
        <w:pStyle w:val="cheading2"/>
        <w:numPr>
          <w:ilvl w:val="2"/>
          <w:numId w:val="16"/>
        </w:numPr>
        <w:tabs>
          <w:tab w:val="clear" w:pos="1430"/>
          <w:tab w:val="num" w:pos="990"/>
        </w:tabs>
        <w:ind w:left="0" w:firstLine="360"/>
        <w:rPr>
          <w:color w:val="0D0D0D" w:themeColor="text1" w:themeTint="F2"/>
          <w:sz w:val="28"/>
          <w:szCs w:val="28"/>
          <w:lang w:val="en-GB"/>
        </w:rPr>
      </w:pPr>
      <w:bookmarkStart w:id="194" w:name="_Toc496023312"/>
      <w:r>
        <w:rPr>
          <w:color w:val="0D0D0D" w:themeColor="text1" w:themeTint="F2"/>
          <w:sz w:val="28"/>
          <w:szCs w:val="28"/>
          <w:lang w:val="en-GB"/>
        </w:rPr>
        <w:t>Giao diện:</w:t>
      </w:r>
      <w:bookmarkEnd w:id="194"/>
      <w:r>
        <w:rPr>
          <w:color w:val="0D0D0D" w:themeColor="text1" w:themeTint="F2"/>
          <w:sz w:val="28"/>
          <w:szCs w:val="28"/>
          <w:lang w:val="en-GB"/>
        </w:rPr>
        <w:t xml:space="preserve"> </w:t>
      </w:r>
    </w:p>
    <w:p w14:paraId="49C21389" w14:textId="39C92945" w:rsidR="002240A4" w:rsidRDefault="00027B6F" w:rsidP="002240A4">
      <w:pPr>
        <w:pStyle w:val="cGDD10"/>
        <w:ind w:left="0"/>
      </w:pPr>
      <w:r>
        <w:t xml:space="preserve">        Hệ thống lấy mã khách hàng từ phân hệ C.I.F, các tiêu chí lấy tự động trong hệ thống, User chọn giá trị cho các tiêu chí.  </w:t>
      </w:r>
    </w:p>
    <w:p w14:paraId="2B250BB8" w14:textId="473F4D69" w:rsidR="00160EA3" w:rsidRDefault="00160EA3" w:rsidP="002240A4">
      <w:pPr>
        <w:pStyle w:val="cGDD10"/>
        <w:ind w:left="0"/>
      </w:pPr>
      <w:r>
        <w:t xml:space="preserve">       Giao dịch chọn mã khách hàng, tên khách hàng hệ thống tự động lấy và hiển thị trên giao diện.</w:t>
      </w:r>
    </w:p>
    <w:p w14:paraId="62899E7E" w14:textId="07597C1B" w:rsidR="00160EA3" w:rsidRDefault="00160EA3" w:rsidP="002240A4">
      <w:pPr>
        <w:pStyle w:val="cGDD10"/>
        <w:ind w:left="0"/>
      </w:pPr>
      <w:r>
        <w:t xml:space="preserve">       Các trường hiển thị của giao dịch.</w:t>
      </w:r>
    </w:p>
    <w:p w14:paraId="3D152191" w14:textId="77777777" w:rsidR="00027B6F" w:rsidRDefault="00027B6F" w:rsidP="002240A4">
      <w:pPr>
        <w:pStyle w:val="cGDD10"/>
        <w:ind w:left="0"/>
      </w:pPr>
    </w:p>
    <w:tbl>
      <w:tblPr>
        <w:tblW w:w="9720" w:type="dxa"/>
        <w:tblInd w:w="535" w:type="dxa"/>
        <w:tblLook w:val="04A0" w:firstRow="1" w:lastRow="0" w:firstColumn="1" w:lastColumn="0" w:noHBand="0" w:noVBand="1"/>
      </w:tblPr>
      <w:tblGrid>
        <w:gridCol w:w="538"/>
        <w:gridCol w:w="4947"/>
        <w:gridCol w:w="1710"/>
        <w:gridCol w:w="1620"/>
        <w:gridCol w:w="1175"/>
      </w:tblGrid>
      <w:tr w:rsidR="002240A4" w:rsidRPr="008C3CF5" w14:paraId="14ACF254" w14:textId="77777777" w:rsidTr="000E4813">
        <w:trPr>
          <w:trHeight w:val="300"/>
        </w:trPr>
        <w:tc>
          <w:tcPr>
            <w:tcW w:w="2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743979" w14:textId="77777777" w:rsidR="002240A4" w:rsidRPr="008C3CF5" w:rsidRDefault="002240A4" w:rsidP="000E4813">
            <w:pPr>
              <w:spacing w:before="0" w:after="0"/>
              <w:jc w:val="center"/>
              <w:rPr>
                <w:rFonts w:ascii="Calibri" w:hAnsi="Calibri" w:cs="Calibri"/>
                <w:b/>
                <w:bCs/>
                <w:color w:val="000000"/>
                <w:sz w:val="22"/>
                <w:szCs w:val="22"/>
              </w:rPr>
            </w:pPr>
            <w:r w:rsidRPr="008C3CF5">
              <w:rPr>
                <w:rFonts w:ascii="Calibri" w:hAnsi="Calibri" w:cs="Calibri"/>
                <w:b/>
                <w:bCs/>
                <w:color w:val="000000"/>
                <w:sz w:val="22"/>
                <w:szCs w:val="22"/>
              </w:rPr>
              <w:t>STT</w:t>
            </w:r>
          </w:p>
        </w:tc>
        <w:tc>
          <w:tcPr>
            <w:tcW w:w="4947" w:type="dxa"/>
            <w:tcBorders>
              <w:top w:val="single" w:sz="4" w:space="0" w:color="auto"/>
              <w:left w:val="nil"/>
              <w:bottom w:val="single" w:sz="4" w:space="0" w:color="auto"/>
              <w:right w:val="single" w:sz="4" w:space="0" w:color="auto"/>
            </w:tcBorders>
            <w:shd w:val="clear" w:color="auto" w:fill="auto"/>
            <w:noWrap/>
            <w:vAlign w:val="bottom"/>
            <w:hideMark/>
          </w:tcPr>
          <w:p w14:paraId="46CDB478" w14:textId="77777777" w:rsidR="002240A4" w:rsidRPr="008C3CF5" w:rsidRDefault="002240A4" w:rsidP="000E4813">
            <w:pPr>
              <w:spacing w:before="0" w:after="0"/>
              <w:jc w:val="center"/>
              <w:rPr>
                <w:rFonts w:ascii="Calibri" w:hAnsi="Calibri" w:cs="Calibri"/>
                <w:b/>
                <w:bCs/>
                <w:color w:val="000000"/>
                <w:sz w:val="22"/>
                <w:szCs w:val="22"/>
              </w:rPr>
            </w:pPr>
            <w:r w:rsidRPr="008C3CF5">
              <w:rPr>
                <w:rFonts w:ascii="Calibri" w:hAnsi="Calibri" w:cs="Calibri"/>
                <w:b/>
                <w:bCs/>
                <w:color w:val="000000"/>
                <w:sz w:val="22"/>
                <w:szCs w:val="22"/>
              </w:rPr>
              <w:t>Nhóm chỉ tiêu</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5C912D71" w14:textId="77777777" w:rsidR="002240A4" w:rsidRPr="008C3CF5" w:rsidRDefault="002240A4" w:rsidP="000E4813">
            <w:pPr>
              <w:spacing w:before="0" w:after="0"/>
              <w:jc w:val="center"/>
              <w:rPr>
                <w:rFonts w:ascii="Calibri" w:hAnsi="Calibri" w:cs="Calibri"/>
                <w:b/>
                <w:bCs/>
                <w:color w:val="000000"/>
                <w:sz w:val="22"/>
                <w:szCs w:val="22"/>
              </w:rPr>
            </w:pPr>
            <w:r w:rsidRPr="008C3CF5">
              <w:rPr>
                <w:rFonts w:ascii="Calibri" w:hAnsi="Calibri" w:cs="Calibri"/>
                <w:b/>
                <w:bCs/>
                <w:color w:val="000000"/>
                <w:sz w:val="22"/>
                <w:szCs w:val="22"/>
              </w:rPr>
              <w:t>Điều kiện</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48893DB0" w14:textId="77777777" w:rsidR="002240A4" w:rsidRPr="008C3CF5" w:rsidRDefault="002240A4" w:rsidP="000E4813">
            <w:pPr>
              <w:spacing w:before="0" w:after="0"/>
              <w:jc w:val="center"/>
              <w:rPr>
                <w:rFonts w:ascii="Calibri" w:hAnsi="Calibri" w:cs="Calibri"/>
                <w:b/>
                <w:bCs/>
                <w:color w:val="000000"/>
                <w:sz w:val="22"/>
                <w:szCs w:val="22"/>
              </w:rPr>
            </w:pPr>
            <w:r w:rsidRPr="008C3CF5">
              <w:rPr>
                <w:rFonts w:ascii="Calibri" w:hAnsi="Calibri" w:cs="Calibri"/>
                <w:b/>
                <w:bCs/>
                <w:color w:val="000000"/>
                <w:sz w:val="22"/>
                <w:szCs w:val="22"/>
              </w:rPr>
              <w:t>Căn cứ</w:t>
            </w:r>
          </w:p>
        </w:tc>
        <w:tc>
          <w:tcPr>
            <w:tcW w:w="1175" w:type="dxa"/>
            <w:tcBorders>
              <w:top w:val="single" w:sz="4" w:space="0" w:color="auto"/>
              <w:left w:val="nil"/>
              <w:bottom w:val="single" w:sz="4" w:space="0" w:color="auto"/>
              <w:right w:val="single" w:sz="4" w:space="0" w:color="auto"/>
            </w:tcBorders>
            <w:shd w:val="clear" w:color="auto" w:fill="auto"/>
            <w:noWrap/>
            <w:vAlign w:val="bottom"/>
            <w:hideMark/>
          </w:tcPr>
          <w:p w14:paraId="54106985" w14:textId="77777777" w:rsidR="002240A4" w:rsidRPr="008C3CF5" w:rsidRDefault="002240A4" w:rsidP="000E4813">
            <w:pPr>
              <w:spacing w:before="0" w:after="0"/>
              <w:jc w:val="center"/>
              <w:rPr>
                <w:rFonts w:ascii="Calibri" w:hAnsi="Calibri" w:cs="Calibri"/>
                <w:b/>
                <w:bCs/>
                <w:color w:val="000000"/>
                <w:sz w:val="22"/>
                <w:szCs w:val="22"/>
              </w:rPr>
            </w:pPr>
            <w:r w:rsidRPr="008C3CF5">
              <w:rPr>
                <w:rFonts w:ascii="Calibri" w:hAnsi="Calibri" w:cs="Calibri"/>
                <w:b/>
                <w:bCs/>
                <w:color w:val="000000"/>
                <w:sz w:val="22"/>
                <w:szCs w:val="22"/>
              </w:rPr>
              <w:t xml:space="preserve">Cần xác thực </w:t>
            </w:r>
          </w:p>
        </w:tc>
      </w:tr>
      <w:tr w:rsidR="002240A4" w:rsidRPr="008C3CF5" w14:paraId="73C67BCE" w14:textId="77777777" w:rsidTr="000E4813">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49D94048" w14:textId="77777777" w:rsidR="002240A4" w:rsidRPr="008C3CF5" w:rsidRDefault="002240A4" w:rsidP="000E4813">
            <w:pPr>
              <w:spacing w:before="0" w:after="0"/>
              <w:jc w:val="right"/>
              <w:rPr>
                <w:rFonts w:ascii="Arial" w:hAnsi="Arial" w:cs="Arial"/>
                <w:color w:val="000000"/>
                <w:sz w:val="20"/>
                <w:szCs w:val="20"/>
              </w:rPr>
            </w:pPr>
            <w:r w:rsidRPr="008C3CF5">
              <w:rPr>
                <w:rFonts w:ascii="Arial" w:hAnsi="Arial" w:cs="Arial"/>
                <w:color w:val="000000"/>
                <w:sz w:val="20"/>
                <w:szCs w:val="20"/>
              </w:rPr>
              <w:t>1</w:t>
            </w:r>
          </w:p>
        </w:tc>
        <w:tc>
          <w:tcPr>
            <w:tcW w:w="4947" w:type="dxa"/>
            <w:tcBorders>
              <w:top w:val="nil"/>
              <w:left w:val="nil"/>
              <w:bottom w:val="single" w:sz="4" w:space="0" w:color="auto"/>
              <w:right w:val="single" w:sz="4" w:space="0" w:color="auto"/>
            </w:tcBorders>
            <w:shd w:val="clear" w:color="auto" w:fill="auto"/>
            <w:noWrap/>
            <w:vAlign w:val="bottom"/>
            <w:hideMark/>
          </w:tcPr>
          <w:p w14:paraId="2E83D3BD"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Thời gian hoạt động</w:t>
            </w:r>
          </w:p>
        </w:tc>
        <w:tc>
          <w:tcPr>
            <w:tcW w:w="1710" w:type="dxa"/>
            <w:tcBorders>
              <w:top w:val="nil"/>
              <w:left w:val="nil"/>
              <w:bottom w:val="single" w:sz="4" w:space="0" w:color="auto"/>
              <w:right w:val="single" w:sz="4" w:space="0" w:color="auto"/>
            </w:tcBorders>
            <w:shd w:val="clear" w:color="auto" w:fill="auto"/>
            <w:noWrap/>
            <w:vAlign w:val="bottom"/>
            <w:hideMark/>
          </w:tcPr>
          <w:p w14:paraId="125EBB60"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gt; 01 năm</w:t>
            </w:r>
          </w:p>
        </w:tc>
        <w:tc>
          <w:tcPr>
            <w:tcW w:w="1620" w:type="dxa"/>
            <w:tcBorders>
              <w:top w:val="nil"/>
              <w:left w:val="nil"/>
              <w:bottom w:val="single" w:sz="4" w:space="0" w:color="auto"/>
              <w:right w:val="single" w:sz="4" w:space="0" w:color="auto"/>
            </w:tcBorders>
            <w:shd w:val="clear" w:color="auto" w:fill="auto"/>
            <w:noWrap/>
            <w:vAlign w:val="bottom"/>
            <w:hideMark/>
          </w:tcPr>
          <w:p w14:paraId="574710D0"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ĐKKD</w:t>
            </w:r>
          </w:p>
        </w:tc>
        <w:tc>
          <w:tcPr>
            <w:tcW w:w="1175" w:type="dxa"/>
            <w:tcBorders>
              <w:top w:val="nil"/>
              <w:left w:val="nil"/>
              <w:bottom w:val="single" w:sz="4" w:space="0" w:color="auto"/>
              <w:right w:val="single" w:sz="4" w:space="0" w:color="auto"/>
            </w:tcBorders>
            <w:shd w:val="clear" w:color="auto" w:fill="auto"/>
            <w:noWrap/>
            <w:vAlign w:val="bottom"/>
            <w:hideMark/>
          </w:tcPr>
          <w:p w14:paraId="5C5CEB94"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 </w:t>
            </w:r>
          </w:p>
        </w:tc>
      </w:tr>
      <w:tr w:rsidR="002240A4" w:rsidRPr="008C3CF5" w14:paraId="16A94077" w14:textId="77777777" w:rsidTr="000E4813">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20889562" w14:textId="77777777" w:rsidR="002240A4" w:rsidRPr="008C3CF5" w:rsidRDefault="002240A4" w:rsidP="000E4813">
            <w:pPr>
              <w:spacing w:before="0" w:after="0"/>
              <w:jc w:val="right"/>
              <w:rPr>
                <w:rFonts w:ascii="Arial" w:hAnsi="Arial" w:cs="Arial"/>
                <w:color w:val="000000"/>
                <w:sz w:val="20"/>
                <w:szCs w:val="20"/>
              </w:rPr>
            </w:pPr>
            <w:r w:rsidRPr="008C3CF5">
              <w:rPr>
                <w:rFonts w:ascii="Arial" w:hAnsi="Arial" w:cs="Arial"/>
                <w:color w:val="000000"/>
                <w:sz w:val="20"/>
                <w:szCs w:val="20"/>
              </w:rPr>
              <w:t>2</w:t>
            </w:r>
          </w:p>
        </w:tc>
        <w:tc>
          <w:tcPr>
            <w:tcW w:w="4947" w:type="dxa"/>
            <w:tcBorders>
              <w:top w:val="nil"/>
              <w:left w:val="nil"/>
              <w:bottom w:val="single" w:sz="4" w:space="0" w:color="auto"/>
              <w:right w:val="single" w:sz="4" w:space="0" w:color="auto"/>
            </w:tcBorders>
            <w:shd w:val="clear" w:color="auto" w:fill="auto"/>
            <w:noWrap/>
            <w:vAlign w:val="bottom"/>
            <w:hideMark/>
          </w:tcPr>
          <w:p w14:paraId="32D79AB5"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Thời gian hoạt động dưới hình thức Hộ kinh doanh cá thể (nếu có)</w:t>
            </w:r>
          </w:p>
        </w:tc>
        <w:tc>
          <w:tcPr>
            <w:tcW w:w="1710" w:type="dxa"/>
            <w:tcBorders>
              <w:top w:val="nil"/>
              <w:left w:val="nil"/>
              <w:bottom w:val="single" w:sz="4" w:space="0" w:color="auto"/>
              <w:right w:val="single" w:sz="4" w:space="0" w:color="auto"/>
            </w:tcBorders>
            <w:shd w:val="clear" w:color="auto" w:fill="auto"/>
            <w:noWrap/>
            <w:vAlign w:val="bottom"/>
            <w:hideMark/>
          </w:tcPr>
          <w:p w14:paraId="1456DDE2"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gt; 02 năm</w:t>
            </w:r>
          </w:p>
        </w:tc>
        <w:tc>
          <w:tcPr>
            <w:tcW w:w="1620" w:type="dxa"/>
            <w:tcBorders>
              <w:top w:val="nil"/>
              <w:left w:val="nil"/>
              <w:bottom w:val="single" w:sz="4" w:space="0" w:color="auto"/>
              <w:right w:val="single" w:sz="4" w:space="0" w:color="auto"/>
            </w:tcBorders>
            <w:shd w:val="clear" w:color="auto" w:fill="auto"/>
            <w:noWrap/>
            <w:vAlign w:val="bottom"/>
            <w:hideMark/>
          </w:tcPr>
          <w:p w14:paraId="638AEF8E"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DKKD Hộ cá thể</w:t>
            </w:r>
          </w:p>
        </w:tc>
        <w:tc>
          <w:tcPr>
            <w:tcW w:w="1175" w:type="dxa"/>
            <w:tcBorders>
              <w:top w:val="nil"/>
              <w:left w:val="nil"/>
              <w:bottom w:val="single" w:sz="4" w:space="0" w:color="auto"/>
              <w:right w:val="single" w:sz="4" w:space="0" w:color="auto"/>
            </w:tcBorders>
            <w:shd w:val="clear" w:color="auto" w:fill="auto"/>
            <w:noWrap/>
            <w:vAlign w:val="bottom"/>
            <w:hideMark/>
          </w:tcPr>
          <w:p w14:paraId="64150D39"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 </w:t>
            </w:r>
          </w:p>
        </w:tc>
      </w:tr>
      <w:tr w:rsidR="002240A4" w:rsidRPr="008C3CF5" w14:paraId="316D2CFD" w14:textId="77777777" w:rsidTr="000E4813">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761AD943" w14:textId="77777777" w:rsidR="002240A4" w:rsidRPr="008C3CF5" w:rsidRDefault="002240A4" w:rsidP="000E4813">
            <w:pPr>
              <w:spacing w:before="0" w:after="0"/>
              <w:jc w:val="right"/>
              <w:rPr>
                <w:rFonts w:ascii="Arial" w:hAnsi="Arial" w:cs="Arial"/>
                <w:color w:val="000000"/>
                <w:sz w:val="20"/>
                <w:szCs w:val="20"/>
              </w:rPr>
            </w:pPr>
            <w:r w:rsidRPr="008C3CF5">
              <w:rPr>
                <w:rFonts w:ascii="Arial" w:hAnsi="Arial" w:cs="Arial"/>
                <w:color w:val="000000"/>
                <w:sz w:val="20"/>
                <w:szCs w:val="20"/>
              </w:rPr>
              <w:t>3</w:t>
            </w:r>
          </w:p>
        </w:tc>
        <w:tc>
          <w:tcPr>
            <w:tcW w:w="4947" w:type="dxa"/>
            <w:tcBorders>
              <w:top w:val="nil"/>
              <w:left w:val="nil"/>
              <w:bottom w:val="single" w:sz="4" w:space="0" w:color="auto"/>
              <w:right w:val="single" w:sz="4" w:space="0" w:color="auto"/>
            </w:tcBorders>
            <w:shd w:val="clear" w:color="auto" w:fill="auto"/>
            <w:noWrap/>
            <w:vAlign w:val="bottom"/>
            <w:hideMark/>
          </w:tcPr>
          <w:p w14:paraId="7F0DDCD7"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Lĩnh vực hoạt động</w:t>
            </w:r>
          </w:p>
        </w:tc>
        <w:tc>
          <w:tcPr>
            <w:tcW w:w="1710" w:type="dxa"/>
            <w:tcBorders>
              <w:top w:val="nil"/>
              <w:left w:val="nil"/>
              <w:bottom w:val="single" w:sz="4" w:space="0" w:color="auto"/>
              <w:right w:val="single" w:sz="4" w:space="0" w:color="auto"/>
            </w:tcBorders>
            <w:shd w:val="clear" w:color="auto" w:fill="auto"/>
            <w:noWrap/>
            <w:vAlign w:val="bottom"/>
            <w:hideMark/>
          </w:tcPr>
          <w:p w14:paraId="51DE2DE6"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Không thuộc LV hạn chế</w:t>
            </w:r>
          </w:p>
        </w:tc>
        <w:tc>
          <w:tcPr>
            <w:tcW w:w="1620" w:type="dxa"/>
            <w:tcBorders>
              <w:top w:val="nil"/>
              <w:left w:val="nil"/>
              <w:bottom w:val="single" w:sz="4" w:space="0" w:color="auto"/>
              <w:right w:val="single" w:sz="4" w:space="0" w:color="auto"/>
            </w:tcBorders>
            <w:shd w:val="clear" w:color="auto" w:fill="auto"/>
            <w:noWrap/>
            <w:vAlign w:val="bottom"/>
            <w:hideMark/>
          </w:tcPr>
          <w:p w14:paraId="5393ABE4"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DKKD</w:t>
            </w:r>
          </w:p>
        </w:tc>
        <w:tc>
          <w:tcPr>
            <w:tcW w:w="1175" w:type="dxa"/>
            <w:tcBorders>
              <w:top w:val="nil"/>
              <w:left w:val="nil"/>
              <w:bottom w:val="single" w:sz="4" w:space="0" w:color="auto"/>
              <w:right w:val="single" w:sz="4" w:space="0" w:color="auto"/>
            </w:tcBorders>
            <w:shd w:val="clear" w:color="auto" w:fill="auto"/>
            <w:noWrap/>
            <w:vAlign w:val="bottom"/>
            <w:hideMark/>
          </w:tcPr>
          <w:p w14:paraId="633633C6"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 </w:t>
            </w:r>
          </w:p>
        </w:tc>
      </w:tr>
      <w:tr w:rsidR="002240A4" w:rsidRPr="008C3CF5" w14:paraId="750D19E6" w14:textId="77777777" w:rsidTr="000E4813">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4463BBA1" w14:textId="77777777" w:rsidR="002240A4" w:rsidRPr="008C3CF5" w:rsidRDefault="002240A4" w:rsidP="000E4813">
            <w:pPr>
              <w:spacing w:before="0" w:after="0"/>
              <w:jc w:val="right"/>
              <w:rPr>
                <w:rFonts w:ascii="Arial" w:hAnsi="Arial" w:cs="Arial"/>
                <w:color w:val="000000"/>
                <w:sz w:val="20"/>
                <w:szCs w:val="20"/>
              </w:rPr>
            </w:pPr>
            <w:r w:rsidRPr="008C3CF5">
              <w:rPr>
                <w:rFonts w:ascii="Arial" w:hAnsi="Arial" w:cs="Arial"/>
                <w:color w:val="000000"/>
                <w:sz w:val="20"/>
                <w:szCs w:val="20"/>
              </w:rPr>
              <w:t>4</w:t>
            </w:r>
          </w:p>
        </w:tc>
        <w:tc>
          <w:tcPr>
            <w:tcW w:w="4947" w:type="dxa"/>
            <w:tcBorders>
              <w:top w:val="nil"/>
              <w:left w:val="nil"/>
              <w:bottom w:val="single" w:sz="4" w:space="0" w:color="auto"/>
              <w:right w:val="single" w:sz="4" w:space="0" w:color="auto"/>
            </w:tcBorders>
            <w:shd w:val="clear" w:color="auto" w:fill="auto"/>
            <w:noWrap/>
            <w:vAlign w:val="bottom"/>
            <w:hideMark/>
          </w:tcPr>
          <w:p w14:paraId="4121E189"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Quy mô doanh thu</w:t>
            </w:r>
          </w:p>
        </w:tc>
        <w:tc>
          <w:tcPr>
            <w:tcW w:w="1710" w:type="dxa"/>
            <w:tcBorders>
              <w:top w:val="nil"/>
              <w:left w:val="nil"/>
              <w:bottom w:val="single" w:sz="4" w:space="0" w:color="auto"/>
              <w:right w:val="single" w:sz="4" w:space="0" w:color="auto"/>
            </w:tcBorders>
            <w:shd w:val="clear" w:color="auto" w:fill="auto"/>
            <w:noWrap/>
            <w:vAlign w:val="bottom"/>
            <w:hideMark/>
          </w:tcPr>
          <w:p w14:paraId="4BD61AA3"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lt;100 tỷ đồng</w:t>
            </w:r>
          </w:p>
        </w:tc>
        <w:tc>
          <w:tcPr>
            <w:tcW w:w="1620" w:type="dxa"/>
            <w:tcBorders>
              <w:top w:val="nil"/>
              <w:left w:val="nil"/>
              <w:bottom w:val="single" w:sz="4" w:space="0" w:color="auto"/>
              <w:right w:val="single" w:sz="4" w:space="0" w:color="auto"/>
            </w:tcBorders>
            <w:shd w:val="clear" w:color="auto" w:fill="auto"/>
            <w:noWrap/>
            <w:vAlign w:val="bottom"/>
            <w:hideMark/>
          </w:tcPr>
          <w:p w14:paraId="6FC8BF32"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BCTC thuế</w:t>
            </w:r>
          </w:p>
        </w:tc>
        <w:tc>
          <w:tcPr>
            <w:tcW w:w="1175" w:type="dxa"/>
            <w:tcBorders>
              <w:top w:val="nil"/>
              <w:left w:val="nil"/>
              <w:bottom w:val="single" w:sz="4" w:space="0" w:color="auto"/>
              <w:right w:val="single" w:sz="4" w:space="0" w:color="auto"/>
            </w:tcBorders>
            <w:shd w:val="clear" w:color="auto" w:fill="auto"/>
            <w:noWrap/>
            <w:vAlign w:val="bottom"/>
            <w:hideMark/>
          </w:tcPr>
          <w:p w14:paraId="035BD528"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 xml:space="preserve">Có </w:t>
            </w:r>
          </w:p>
        </w:tc>
      </w:tr>
      <w:tr w:rsidR="002240A4" w:rsidRPr="008C3CF5" w14:paraId="7A4C4063" w14:textId="77777777" w:rsidTr="000E4813">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12A77981" w14:textId="77777777" w:rsidR="002240A4" w:rsidRPr="008C3CF5" w:rsidRDefault="002240A4" w:rsidP="000E4813">
            <w:pPr>
              <w:spacing w:before="0" w:after="0"/>
              <w:jc w:val="right"/>
              <w:rPr>
                <w:rFonts w:ascii="Arial" w:hAnsi="Arial" w:cs="Arial"/>
                <w:color w:val="000000"/>
                <w:sz w:val="20"/>
                <w:szCs w:val="20"/>
              </w:rPr>
            </w:pPr>
            <w:r w:rsidRPr="008C3CF5">
              <w:rPr>
                <w:rFonts w:ascii="Arial" w:hAnsi="Arial" w:cs="Arial"/>
                <w:color w:val="000000"/>
                <w:sz w:val="20"/>
                <w:szCs w:val="20"/>
              </w:rPr>
              <w:t>5</w:t>
            </w:r>
          </w:p>
        </w:tc>
        <w:tc>
          <w:tcPr>
            <w:tcW w:w="4947" w:type="dxa"/>
            <w:tcBorders>
              <w:top w:val="nil"/>
              <w:left w:val="nil"/>
              <w:bottom w:val="single" w:sz="4" w:space="0" w:color="auto"/>
              <w:right w:val="single" w:sz="4" w:space="0" w:color="auto"/>
            </w:tcBorders>
            <w:shd w:val="clear" w:color="auto" w:fill="auto"/>
            <w:noWrap/>
            <w:vAlign w:val="bottom"/>
            <w:hideMark/>
          </w:tcPr>
          <w:p w14:paraId="3DED0189"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Kinh nghiệm của chủ doanh nghiệp</w:t>
            </w:r>
          </w:p>
        </w:tc>
        <w:tc>
          <w:tcPr>
            <w:tcW w:w="1710" w:type="dxa"/>
            <w:tcBorders>
              <w:top w:val="nil"/>
              <w:left w:val="nil"/>
              <w:bottom w:val="single" w:sz="4" w:space="0" w:color="auto"/>
              <w:right w:val="single" w:sz="4" w:space="0" w:color="auto"/>
            </w:tcBorders>
            <w:shd w:val="clear" w:color="auto" w:fill="auto"/>
            <w:noWrap/>
            <w:vAlign w:val="bottom"/>
            <w:hideMark/>
          </w:tcPr>
          <w:p w14:paraId="4860BD09"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gt; 5 năm</w:t>
            </w:r>
          </w:p>
        </w:tc>
        <w:tc>
          <w:tcPr>
            <w:tcW w:w="1620" w:type="dxa"/>
            <w:tcBorders>
              <w:top w:val="nil"/>
              <w:left w:val="nil"/>
              <w:bottom w:val="single" w:sz="4" w:space="0" w:color="auto"/>
              <w:right w:val="single" w:sz="4" w:space="0" w:color="auto"/>
            </w:tcBorders>
            <w:shd w:val="clear" w:color="auto" w:fill="auto"/>
            <w:noWrap/>
            <w:vAlign w:val="bottom"/>
            <w:hideMark/>
          </w:tcPr>
          <w:p w14:paraId="4240DB0F"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Tự khai</w:t>
            </w:r>
          </w:p>
        </w:tc>
        <w:tc>
          <w:tcPr>
            <w:tcW w:w="1175" w:type="dxa"/>
            <w:tcBorders>
              <w:top w:val="nil"/>
              <w:left w:val="nil"/>
              <w:bottom w:val="single" w:sz="4" w:space="0" w:color="auto"/>
              <w:right w:val="single" w:sz="4" w:space="0" w:color="auto"/>
            </w:tcBorders>
            <w:shd w:val="clear" w:color="auto" w:fill="auto"/>
            <w:noWrap/>
            <w:vAlign w:val="bottom"/>
            <w:hideMark/>
          </w:tcPr>
          <w:p w14:paraId="4D20B1A7"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 xml:space="preserve">Có </w:t>
            </w:r>
          </w:p>
        </w:tc>
      </w:tr>
      <w:tr w:rsidR="002240A4" w:rsidRPr="008C3CF5" w14:paraId="7475EF99" w14:textId="77777777" w:rsidTr="000E4813">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5A4F054F" w14:textId="77777777" w:rsidR="002240A4" w:rsidRPr="008C3CF5" w:rsidRDefault="002240A4" w:rsidP="000E4813">
            <w:pPr>
              <w:spacing w:before="0" w:after="0"/>
              <w:jc w:val="right"/>
              <w:rPr>
                <w:rFonts w:ascii="Arial" w:hAnsi="Arial" w:cs="Arial"/>
                <w:color w:val="000000"/>
                <w:sz w:val="20"/>
                <w:szCs w:val="20"/>
              </w:rPr>
            </w:pPr>
            <w:r w:rsidRPr="008C3CF5">
              <w:rPr>
                <w:rFonts w:ascii="Arial" w:hAnsi="Arial" w:cs="Arial"/>
                <w:color w:val="000000"/>
                <w:sz w:val="20"/>
                <w:szCs w:val="20"/>
              </w:rPr>
              <w:t>6</w:t>
            </w:r>
          </w:p>
        </w:tc>
        <w:tc>
          <w:tcPr>
            <w:tcW w:w="4947" w:type="dxa"/>
            <w:tcBorders>
              <w:top w:val="nil"/>
              <w:left w:val="nil"/>
              <w:bottom w:val="single" w:sz="4" w:space="0" w:color="auto"/>
              <w:right w:val="single" w:sz="4" w:space="0" w:color="auto"/>
            </w:tcBorders>
            <w:shd w:val="clear" w:color="auto" w:fill="auto"/>
            <w:noWrap/>
            <w:vAlign w:val="bottom"/>
            <w:hideMark/>
          </w:tcPr>
          <w:p w14:paraId="248B7E8B"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Từng có nợ xấu trong vòng 36 tháng</w:t>
            </w:r>
          </w:p>
        </w:tc>
        <w:tc>
          <w:tcPr>
            <w:tcW w:w="1710" w:type="dxa"/>
            <w:tcBorders>
              <w:top w:val="nil"/>
              <w:left w:val="nil"/>
              <w:bottom w:val="single" w:sz="4" w:space="0" w:color="auto"/>
              <w:right w:val="single" w:sz="4" w:space="0" w:color="auto"/>
            </w:tcBorders>
            <w:shd w:val="clear" w:color="auto" w:fill="auto"/>
            <w:noWrap/>
            <w:vAlign w:val="bottom"/>
            <w:hideMark/>
          </w:tcPr>
          <w:p w14:paraId="168261FB"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Không</w:t>
            </w:r>
          </w:p>
        </w:tc>
        <w:tc>
          <w:tcPr>
            <w:tcW w:w="1620" w:type="dxa"/>
            <w:tcBorders>
              <w:top w:val="nil"/>
              <w:left w:val="nil"/>
              <w:bottom w:val="single" w:sz="4" w:space="0" w:color="auto"/>
              <w:right w:val="single" w:sz="4" w:space="0" w:color="auto"/>
            </w:tcBorders>
            <w:shd w:val="clear" w:color="auto" w:fill="auto"/>
            <w:noWrap/>
            <w:vAlign w:val="bottom"/>
            <w:hideMark/>
          </w:tcPr>
          <w:p w14:paraId="22F5989A"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CIC</w:t>
            </w:r>
          </w:p>
        </w:tc>
        <w:tc>
          <w:tcPr>
            <w:tcW w:w="1175" w:type="dxa"/>
            <w:tcBorders>
              <w:top w:val="nil"/>
              <w:left w:val="nil"/>
              <w:bottom w:val="single" w:sz="4" w:space="0" w:color="auto"/>
              <w:right w:val="single" w:sz="4" w:space="0" w:color="auto"/>
            </w:tcBorders>
            <w:shd w:val="clear" w:color="auto" w:fill="auto"/>
            <w:noWrap/>
            <w:vAlign w:val="bottom"/>
            <w:hideMark/>
          </w:tcPr>
          <w:p w14:paraId="42EC0B2F"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 </w:t>
            </w:r>
          </w:p>
        </w:tc>
      </w:tr>
      <w:tr w:rsidR="002240A4" w:rsidRPr="008C3CF5" w14:paraId="46498135" w14:textId="77777777" w:rsidTr="000E4813">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6B75C581" w14:textId="77777777" w:rsidR="002240A4" w:rsidRPr="008C3CF5" w:rsidRDefault="002240A4" w:rsidP="000E4813">
            <w:pPr>
              <w:spacing w:before="0" w:after="0"/>
              <w:jc w:val="right"/>
              <w:rPr>
                <w:rFonts w:ascii="Arial" w:hAnsi="Arial" w:cs="Arial"/>
                <w:color w:val="000000"/>
                <w:sz w:val="20"/>
                <w:szCs w:val="20"/>
              </w:rPr>
            </w:pPr>
            <w:r w:rsidRPr="008C3CF5">
              <w:rPr>
                <w:rFonts w:ascii="Arial" w:hAnsi="Arial" w:cs="Arial"/>
                <w:color w:val="000000"/>
                <w:sz w:val="20"/>
                <w:szCs w:val="20"/>
              </w:rPr>
              <w:t>7</w:t>
            </w:r>
          </w:p>
        </w:tc>
        <w:tc>
          <w:tcPr>
            <w:tcW w:w="4947" w:type="dxa"/>
            <w:tcBorders>
              <w:top w:val="nil"/>
              <w:left w:val="nil"/>
              <w:bottom w:val="single" w:sz="4" w:space="0" w:color="auto"/>
              <w:right w:val="single" w:sz="4" w:space="0" w:color="auto"/>
            </w:tcBorders>
            <w:shd w:val="clear" w:color="auto" w:fill="auto"/>
            <w:noWrap/>
            <w:vAlign w:val="bottom"/>
            <w:hideMark/>
          </w:tcPr>
          <w:p w14:paraId="2026C8B2"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Từng có nợ quá hạn trong vòng 12 tháng</w:t>
            </w:r>
          </w:p>
        </w:tc>
        <w:tc>
          <w:tcPr>
            <w:tcW w:w="1710" w:type="dxa"/>
            <w:tcBorders>
              <w:top w:val="nil"/>
              <w:left w:val="nil"/>
              <w:bottom w:val="single" w:sz="4" w:space="0" w:color="auto"/>
              <w:right w:val="single" w:sz="4" w:space="0" w:color="auto"/>
            </w:tcBorders>
            <w:shd w:val="clear" w:color="auto" w:fill="auto"/>
            <w:noWrap/>
            <w:vAlign w:val="bottom"/>
            <w:hideMark/>
          </w:tcPr>
          <w:p w14:paraId="0AEE1E9F"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Không</w:t>
            </w:r>
          </w:p>
        </w:tc>
        <w:tc>
          <w:tcPr>
            <w:tcW w:w="1620" w:type="dxa"/>
            <w:tcBorders>
              <w:top w:val="nil"/>
              <w:left w:val="nil"/>
              <w:bottom w:val="single" w:sz="4" w:space="0" w:color="auto"/>
              <w:right w:val="single" w:sz="4" w:space="0" w:color="auto"/>
            </w:tcBorders>
            <w:shd w:val="clear" w:color="auto" w:fill="auto"/>
            <w:noWrap/>
            <w:vAlign w:val="bottom"/>
            <w:hideMark/>
          </w:tcPr>
          <w:p w14:paraId="6C1977F3"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CIC</w:t>
            </w:r>
          </w:p>
        </w:tc>
        <w:tc>
          <w:tcPr>
            <w:tcW w:w="1175" w:type="dxa"/>
            <w:tcBorders>
              <w:top w:val="nil"/>
              <w:left w:val="nil"/>
              <w:bottom w:val="single" w:sz="4" w:space="0" w:color="auto"/>
              <w:right w:val="single" w:sz="4" w:space="0" w:color="auto"/>
            </w:tcBorders>
            <w:shd w:val="clear" w:color="auto" w:fill="auto"/>
            <w:noWrap/>
            <w:vAlign w:val="bottom"/>
            <w:hideMark/>
          </w:tcPr>
          <w:p w14:paraId="281B9C57"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 </w:t>
            </w:r>
          </w:p>
        </w:tc>
      </w:tr>
      <w:tr w:rsidR="002240A4" w:rsidRPr="008C3CF5" w14:paraId="52620D08" w14:textId="77777777" w:rsidTr="000E4813">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0CEEB2A9" w14:textId="77777777" w:rsidR="002240A4" w:rsidRPr="008C3CF5" w:rsidRDefault="002240A4" w:rsidP="000E4813">
            <w:pPr>
              <w:spacing w:before="0" w:after="0"/>
              <w:jc w:val="right"/>
              <w:rPr>
                <w:rFonts w:ascii="Arial" w:hAnsi="Arial" w:cs="Arial"/>
                <w:color w:val="000000"/>
                <w:sz w:val="20"/>
                <w:szCs w:val="20"/>
              </w:rPr>
            </w:pPr>
            <w:r w:rsidRPr="008C3CF5">
              <w:rPr>
                <w:rFonts w:ascii="Arial" w:hAnsi="Arial" w:cs="Arial"/>
                <w:color w:val="000000"/>
                <w:sz w:val="20"/>
                <w:szCs w:val="20"/>
              </w:rPr>
              <w:t>8</w:t>
            </w:r>
          </w:p>
        </w:tc>
        <w:tc>
          <w:tcPr>
            <w:tcW w:w="4947" w:type="dxa"/>
            <w:tcBorders>
              <w:top w:val="nil"/>
              <w:left w:val="nil"/>
              <w:bottom w:val="single" w:sz="4" w:space="0" w:color="auto"/>
              <w:right w:val="single" w:sz="4" w:space="0" w:color="auto"/>
            </w:tcBorders>
            <w:shd w:val="clear" w:color="auto" w:fill="auto"/>
            <w:noWrap/>
            <w:vAlign w:val="bottom"/>
            <w:hideMark/>
          </w:tcPr>
          <w:p w14:paraId="3C48C028"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Chủ doanh nghiệp từng có nợ quá hạn trong vòng 12 tháng</w:t>
            </w:r>
          </w:p>
        </w:tc>
        <w:tc>
          <w:tcPr>
            <w:tcW w:w="1710" w:type="dxa"/>
            <w:tcBorders>
              <w:top w:val="nil"/>
              <w:left w:val="nil"/>
              <w:bottom w:val="single" w:sz="4" w:space="0" w:color="auto"/>
              <w:right w:val="single" w:sz="4" w:space="0" w:color="auto"/>
            </w:tcBorders>
            <w:shd w:val="clear" w:color="auto" w:fill="auto"/>
            <w:noWrap/>
            <w:vAlign w:val="bottom"/>
            <w:hideMark/>
          </w:tcPr>
          <w:p w14:paraId="4E00924D"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Không</w:t>
            </w:r>
          </w:p>
        </w:tc>
        <w:tc>
          <w:tcPr>
            <w:tcW w:w="1620" w:type="dxa"/>
            <w:tcBorders>
              <w:top w:val="nil"/>
              <w:left w:val="nil"/>
              <w:bottom w:val="single" w:sz="4" w:space="0" w:color="auto"/>
              <w:right w:val="single" w:sz="4" w:space="0" w:color="auto"/>
            </w:tcBorders>
            <w:shd w:val="clear" w:color="auto" w:fill="auto"/>
            <w:noWrap/>
            <w:vAlign w:val="bottom"/>
            <w:hideMark/>
          </w:tcPr>
          <w:p w14:paraId="06F970AA"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CIC</w:t>
            </w:r>
          </w:p>
        </w:tc>
        <w:tc>
          <w:tcPr>
            <w:tcW w:w="1175" w:type="dxa"/>
            <w:tcBorders>
              <w:top w:val="nil"/>
              <w:left w:val="nil"/>
              <w:bottom w:val="single" w:sz="4" w:space="0" w:color="auto"/>
              <w:right w:val="single" w:sz="4" w:space="0" w:color="auto"/>
            </w:tcBorders>
            <w:shd w:val="clear" w:color="auto" w:fill="auto"/>
            <w:noWrap/>
            <w:vAlign w:val="bottom"/>
            <w:hideMark/>
          </w:tcPr>
          <w:p w14:paraId="2A63D152"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 </w:t>
            </w:r>
          </w:p>
        </w:tc>
      </w:tr>
      <w:tr w:rsidR="002240A4" w:rsidRPr="008C3CF5" w14:paraId="40AA708E" w14:textId="77777777" w:rsidTr="000E4813">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169AC85F" w14:textId="77777777" w:rsidR="002240A4" w:rsidRPr="008C3CF5" w:rsidRDefault="002240A4" w:rsidP="000E4813">
            <w:pPr>
              <w:spacing w:before="0" w:after="0"/>
              <w:jc w:val="right"/>
              <w:rPr>
                <w:rFonts w:ascii="Arial" w:hAnsi="Arial" w:cs="Arial"/>
                <w:color w:val="000000"/>
                <w:sz w:val="20"/>
                <w:szCs w:val="20"/>
              </w:rPr>
            </w:pPr>
            <w:r w:rsidRPr="008C3CF5">
              <w:rPr>
                <w:rFonts w:ascii="Arial" w:hAnsi="Arial" w:cs="Arial"/>
                <w:color w:val="000000"/>
                <w:sz w:val="20"/>
                <w:szCs w:val="20"/>
              </w:rPr>
              <w:t>9</w:t>
            </w:r>
          </w:p>
        </w:tc>
        <w:tc>
          <w:tcPr>
            <w:tcW w:w="4947" w:type="dxa"/>
            <w:tcBorders>
              <w:top w:val="nil"/>
              <w:left w:val="nil"/>
              <w:bottom w:val="single" w:sz="4" w:space="0" w:color="auto"/>
              <w:right w:val="single" w:sz="4" w:space="0" w:color="auto"/>
            </w:tcBorders>
            <w:shd w:val="clear" w:color="auto" w:fill="auto"/>
            <w:noWrap/>
            <w:vAlign w:val="bottom"/>
            <w:hideMark/>
          </w:tcPr>
          <w:p w14:paraId="4B059D88"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 xml:space="preserve">Doanh nghiệp có lợi nhuận sau thuế dương theo BC thuế </w:t>
            </w:r>
          </w:p>
        </w:tc>
        <w:tc>
          <w:tcPr>
            <w:tcW w:w="1710" w:type="dxa"/>
            <w:tcBorders>
              <w:top w:val="nil"/>
              <w:left w:val="nil"/>
              <w:bottom w:val="single" w:sz="4" w:space="0" w:color="auto"/>
              <w:right w:val="single" w:sz="4" w:space="0" w:color="auto"/>
            </w:tcBorders>
            <w:shd w:val="clear" w:color="auto" w:fill="auto"/>
            <w:noWrap/>
            <w:vAlign w:val="bottom"/>
            <w:hideMark/>
          </w:tcPr>
          <w:p w14:paraId="31794D03"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Có</w:t>
            </w:r>
          </w:p>
        </w:tc>
        <w:tc>
          <w:tcPr>
            <w:tcW w:w="1620" w:type="dxa"/>
            <w:tcBorders>
              <w:top w:val="nil"/>
              <w:left w:val="nil"/>
              <w:bottom w:val="single" w:sz="4" w:space="0" w:color="auto"/>
              <w:right w:val="single" w:sz="4" w:space="0" w:color="auto"/>
            </w:tcBorders>
            <w:shd w:val="clear" w:color="auto" w:fill="auto"/>
            <w:noWrap/>
            <w:vAlign w:val="bottom"/>
            <w:hideMark/>
          </w:tcPr>
          <w:p w14:paraId="158C476E"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BCTC thuế</w:t>
            </w:r>
          </w:p>
        </w:tc>
        <w:tc>
          <w:tcPr>
            <w:tcW w:w="1175" w:type="dxa"/>
            <w:tcBorders>
              <w:top w:val="nil"/>
              <w:left w:val="nil"/>
              <w:bottom w:val="single" w:sz="4" w:space="0" w:color="auto"/>
              <w:right w:val="single" w:sz="4" w:space="0" w:color="auto"/>
            </w:tcBorders>
            <w:shd w:val="clear" w:color="auto" w:fill="auto"/>
            <w:noWrap/>
            <w:vAlign w:val="bottom"/>
            <w:hideMark/>
          </w:tcPr>
          <w:p w14:paraId="419D0A8C"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 </w:t>
            </w:r>
          </w:p>
        </w:tc>
      </w:tr>
      <w:tr w:rsidR="002240A4" w:rsidRPr="008C3CF5" w14:paraId="5F4662EE" w14:textId="77777777" w:rsidTr="000E4813">
        <w:trPr>
          <w:trHeight w:val="300"/>
        </w:trPr>
        <w:tc>
          <w:tcPr>
            <w:tcW w:w="268" w:type="dxa"/>
            <w:tcBorders>
              <w:top w:val="nil"/>
              <w:left w:val="single" w:sz="4" w:space="0" w:color="auto"/>
              <w:bottom w:val="single" w:sz="4" w:space="0" w:color="auto"/>
              <w:right w:val="single" w:sz="4" w:space="0" w:color="auto"/>
            </w:tcBorders>
            <w:shd w:val="clear" w:color="auto" w:fill="auto"/>
            <w:noWrap/>
            <w:vAlign w:val="bottom"/>
            <w:hideMark/>
          </w:tcPr>
          <w:p w14:paraId="65ACCD4D" w14:textId="77777777" w:rsidR="002240A4" w:rsidRPr="008C3CF5" w:rsidRDefault="002240A4" w:rsidP="000E4813">
            <w:pPr>
              <w:spacing w:before="0" w:after="0"/>
              <w:jc w:val="right"/>
              <w:rPr>
                <w:rFonts w:ascii="Arial" w:hAnsi="Arial" w:cs="Arial"/>
                <w:color w:val="000000"/>
                <w:sz w:val="20"/>
                <w:szCs w:val="20"/>
              </w:rPr>
            </w:pPr>
            <w:r w:rsidRPr="008C3CF5">
              <w:rPr>
                <w:rFonts w:ascii="Arial" w:hAnsi="Arial" w:cs="Arial"/>
                <w:color w:val="000000"/>
                <w:sz w:val="20"/>
                <w:szCs w:val="20"/>
              </w:rPr>
              <w:lastRenderedPageBreak/>
              <w:t>10</w:t>
            </w:r>
          </w:p>
        </w:tc>
        <w:tc>
          <w:tcPr>
            <w:tcW w:w="4947" w:type="dxa"/>
            <w:tcBorders>
              <w:top w:val="nil"/>
              <w:left w:val="nil"/>
              <w:bottom w:val="single" w:sz="4" w:space="0" w:color="auto"/>
              <w:right w:val="single" w:sz="4" w:space="0" w:color="auto"/>
            </w:tcBorders>
            <w:shd w:val="clear" w:color="auto" w:fill="auto"/>
            <w:noWrap/>
            <w:vAlign w:val="bottom"/>
            <w:hideMark/>
          </w:tcPr>
          <w:p w14:paraId="314CFB62"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 xml:space="preserve">Doanh nghiệp có lợi nhuận sau thuế dương theo BC quản trị </w:t>
            </w:r>
          </w:p>
        </w:tc>
        <w:tc>
          <w:tcPr>
            <w:tcW w:w="1710" w:type="dxa"/>
            <w:tcBorders>
              <w:top w:val="nil"/>
              <w:left w:val="nil"/>
              <w:bottom w:val="single" w:sz="4" w:space="0" w:color="auto"/>
              <w:right w:val="single" w:sz="4" w:space="0" w:color="auto"/>
            </w:tcBorders>
            <w:shd w:val="clear" w:color="auto" w:fill="auto"/>
            <w:noWrap/>
            <w:vAlign w:val="bottom"/>
            <w:hideMark/>
          </w:tcPr>
          <w:p w14:paraId="7154B477"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Có</w:t>
            </w:r>
          </w:p>
        </w:tc>
        <w:tc>
          <w:tcPr>
            <w:tcW w:w="1620" w:type="dxa"/>
            <w:tcBorders>
              <w:top w:val="nil"/>
              <w:left w:val="nil"/>
              <w:bottom w:val="single" w:sz="4" w:space="0" w:color="auto"/>
              <w:right w:val="single" w:sz="4" w:space="0" w:color="auto"/>
            </w:tcBorders>
            <w:shd w:val="clear" w:color="auto" w:fill="auto"/>
            <w:noWrap/>
            <w:vAlign w:val="bottom"/>
            <w:hideMark/>
          </w:tcPr>
          <w:p w14:paraId="599C3F93"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BCTC quản trị</w:t>
            </w:r>
          </w:p>
        </w:tc>
        <w:tc>
          <w:tcPr>
            <w:tcW w:w="1175" w:type="dxa"/>
            <w:tcBorders>
              <w:top w:val="nil"/>
              <w:left w:val="nil"/>
              <w:bottom w:val="single" w:sz="4" w:space="0" w:color="auto"/>
              <w:right w:val="single" w:sz="4" w:space="0" w:color="auto"/>
            </w:tcBorders>
            <w:shd w:val="clear" w:color="auto" w:fill="auto"/>
            <w:noWrap/>
            <w:vAlign w:val="bottom"/>
            <w:hideMark/>
          </w:tcPr>
          <w:p w14:paraId="5A3FDE77" w14:textId="77777777" w:rsidR="002240A4" w:rsidRPr="008C3CF5" w:rsidRDefault="002240A4" w:rsidP="000E4813">
            <w:pPr>
              <w:spacing w:before="0" w:after="0"/>
              <w:jc w:val="left"/>
              <w:rPr>
                <w:rFonts w:ascii="Arial" w:hAnsi="Arial" w:cs="Arial"/>
                <w:color w:val="000000"/>
                <w:sz w:val="20"/>
                <w:szCs w:val="20"/>
              </w:rPr>
            </w:pPr>
            <w:r w:rsidRPr="008C3CF5">
              <w:rPr>
                <w:rFonts w:ascii="Arial" w:hAnsi="Arial" w:cs="Arial"/>
                <w:color w:val="000000"/>
                <w:sz w:val="20"/>
                <w:szCs w:val="20"/>
              </w:rPr>
              <w:t> </w:t>
            </w:r>
          </w:p>
        </w:tc>
      </w:tr>
    </w:tbl>
    <w:p w14:paraId="7988C9D4" w14:textId="0CC629D8" w:rsidR="00027B6F" w:rsidRDefault="00027B6F" w:rsidP="00C210A7">
      <w:pPr>
        <w:pStyle w:val="cheading2"/>
        <w:numPr>
          <w:ilvl w:val="2"/>
          <w:numId w:val="46"/>
        </w:numPr>
        <w:rPr>
          <w:color w:val="0D0D0D" w:themeColor="text1" w:themeTint="F2"/>
          <w:sz w:val="28"/>
          <w:szCs w:val="28"/>
          <w:lang w:val="en-GB"/>
        </w:rPr>
      </w:pPr>
      <w:bookmarkStart w:id="195" w:name="_Toc496023313"/>
      <w:r>
        <w:rPr>
          <w:color w:val="0D0D0D" w:themeColor="text1" w:themeTint="F2"/>
          <w:sz w:val="28"/>
          <w:szCs w:val="28"/>
          <w:lang w:val="en-GB"/>
        </w:rPr>
        <w:t>Xử lý:</w:t>
      </w:r>
      <w:bookmarkEnd w:id="195"/>
      <w:r>
        <w:rPr>
          <w:color w:val="0D0D0D" w:themeColor="text1" w:themeTint="F2"/>
          <w:sz w:val="28"/>
          <w:szCs w:val="28"/>
          <w:lang w:val="en-GB"/>
        </w:rPr>
        <w:t xml:space="preserve"> </w:t>
      </w:r>
    </w:p>
    <w:p w14:paraId="3054B735" w14:textId="5DE0CC38" w:rsidR="00027B6F" w:rsidRDefault="002240A4" w:rsidP="002240A4">
      <w:pPr>
        <w:pStyle w:val="cGDD10"/>
        <w:ind w:left="0"/>
      </w:pPr>
      <w:r>
        <w:t xml:space="preserve">Sau khi nhập xong, hệ thống sẽ tự động hiển thị kết quả đánh giá: </w:t>
      </w:r>
    </w:p>
    <w:p w14:paraId="2AF7183E" w14:textId="77777777" w:rsidR="00027B6F" w:rsidRDefault="00027B6F" w:rsidP="002240A4">
      <w:pPr>
        <w:pStyle w:val="cGDD10"/>
        <w:ind w:left="0"/>
      </w:pPr>
      <w:r>
        <w:t xml:space="preserve">     </w:t>
      </w:r>
      <w:r w:rsidR="002240A4">
        <w:t>Đạt</w:t>
      </w:r>
      <w:r>
        <w:t xml:space="preserve">  tất cả các tiêu chí đáp ứng đúng trường Điều kiện.</w:t>
      </w:r>
    </w:p>
    <w:p w14:paraId="79632F36" w14:textId="77777777" w:rsidR="00027B6F" w:rsidRDefault="00027B6F" w:rsidP="002240A4">
      <w:pPr>
        <w:pStyle w:val="cGDD10"/>
        <w:ind w:left="0"/>
      </w:pPr>
      <w:r>
        <w:t xml:space="preserve">     </w:t>
      </w:r>
      <w:r w:rsidR="002240A4">
        <w:t>Không đạt</w:t>
      </w:r>
      <w:r>
        <w:t xml:space="preserve">  Khi vi phạm 1 trong các điều kiện trừ điều kiện 4 và 5.</w:t>
      </w:r>
    </w:p>
    <w:p w14:paraId="2A4E2D4A" w14:textId="67BC47A3" w:rsidR="002240A4" w:rsidRDefault="00027B6F" w:rsidP="002240A4">
      <w:pPr>
        <w:pStyle w:val="cGDD10"/>
        <w:ind w:left="0"/>
      </w:pPr>
      <w:r>
        <w:t xml:space="preserve">     Cần xem xét: Khi chỉ vi phạm điều 4 và 5.</w:t>
      </w:r>
    </w:p>
    <w:p w14:paraId="2A47E1C3" w14:textId="4C82D167" w:rsidR="006F77A7" w:rsidRDefault="006F77A7" w:rsidP="00C210A7">
      <w:pPr>
        <w:pStyle w:val="cheading2"/>
        <w:numPr>
          <w:ilvl w:val="1"/>
          <w:numId w:val="47"/>
        </w:numPr>
        <w:tabs>
          <w:tab w:val="clear" w:pos="420"/>
        </w:tabs>
        <w:rPr>
          <w:color w:val="0D0D0D" w:themeColor="text1" w:themeTint="F2"/>
          <w:sz w:val="28"/>
          <w:szCs w:val="28"/>
          <w:lang w:val="en-GB"/>
        </w:rPr>
      </w:pPr>
      <w:bookmarkStart w:id="196" w:name="_Toc496023314"/>
      <w:r>
        <w:rPr>
          <w:color w:val="0D0D0D" w:themeColor="text1" w:themeTint="F2"/>
          <w:sz w:val="28"/>
          <w:szCs w:val="28"/>
          <w:lang w:val="en-GB"/>
        </w:rPr>
        <w:t>Quản lý thông tin BCTC</w:t>
      </w:r>
      <w:r w:rsidRPr="006F77A7">
        <w:rPr>
          <w:color w:val="0D0D0D" w:themeColor="text1" w:themeTint="F2"/>
          <w:sz w:val="28"/>
          <w:szCs w:val="28"/>
          <w:lang w:val="en-GB"/>
        </w:rPr>
        <w:t>.</w:t>
      </w:r>
      <w:bookmarkEnd w:id="196"/>
    </w:p>
    <w:p w14:paraId="1F6E4752" w14:textId="3DAA9CFB" w:rsidR="006F77A7" w:rsidRDefault="006F77A7" w:rsidP="00C210A7">
      <w:pPr>
        <w:pStyle w:val="cheading2"/>
        <w:numPr>
          <w:ilvl w:val="2"/>
          <w:numId w:val="47"/>
        </w:numPr>
        <w:rPr>
          <w:color w:val="0D0D0D" w:themeColor="text1" w:themeTint="F2"/>
          <w:sz w:val="28"/>
          <w:szCs w:val="28"/>
          <w:lang w:val="en-GB"/>
        </w:rPr>
      </w:pPr>
      <w:bookmarkStart w:id="197" w:name="_Toc496023315"/>
      <w:r>
        <w:rPr>
          <w:color w:val="0D0D0D" w:themeColor="text1" w:themeTint="F2"/>
          <w:sz w:val="28"/>
          <w:szCs w:val="28"/>
          <w:lang w:val="en-GB"/>
        </w:rPr>
        <w:t>Mục đích:</w:t>
      </w:r>
      <w:bookmarkEnd w:id="197"/>
      <w:r>
        <w:rPr>
          <w:color w:val="0D0D0D" w:themeColor="text1" w:themeTint="F2"/>
          <w:sz w:val="28"/>
          <w:szCs w:val="28"/>
          <w:lang w:val="en-GB"/>
        </w:rPr>
        <w:t xml:space="preserve"> </w:t>
      </w:r>
    </w:p>
    <w:p w14:paraId="3FCE3C1A" w14:textId="757F697D" w:rsidR="006F77A7" w:rsidRDefault="006F77A7" w:rsidP="009C6902">
      <w:pPr>
        <w:pStyle w:val="cGDD10"/>
        <w:ind w:left="1440"/>
      </w:pPr>
      <w:r w:rsidRPr="009C6902">
        <w:t>Chức năng dùng để quản lý nhập, tra cứu, chỉnh sửa thông tin các BCTC gồm: Bảng cân đối kế toán, Báo cáo KQKD, Báo cáo lưu chuyển tiền tệ.</w:t>
      </w:r>
      <w:r w:rsidR="00644B6E" w:rsidRPr="009C6902">
        <w:t xml:space="preserve"> Mỗi chỉ tiêu của báo cáo sẽ gắn với số điểm để phục vụ việc tính xếp hạng cho khách hàng.</w:t>
      </w:r>
    </w:p>
    <w:p w14:paraId="638C9C85" w14:textId="343D462A" w:rsidR="00D457DF" w:rsidRPr="009C6902" w:rsidRDefault="00D457DF" w:rsidP="009C6902">
      <w:pPr>
        <w:pStyle w:val="cGDD10"/>
        <w:ind w:left="1440"/>
      </w:pPr>
      <w:r>
        <w:t>Lấy báo cáo thuế không có thì chấp nhận báo cáo nội bộ.</w:t>
      </w:r>
    </w:p>
    <w:p w14:paraId="55552DE3" w14:textId="2BDD4439" w:rsidR="006F77A7" w:rsidRDefault="006F77A7" w:rsidP="00C210A7">
      <w:pPr>
        <w:pStyle w:val="cheading2"/>
        <w:numPr>
          <w:ilvl w:val="2"/>
          <w:numId w:val="47"/>
        </w:numPr>
        <w:rPr>
          <w:color w:val="0D0D0D" w:themeColor="text1" w:themeTint="F2"/>
          <w:sz w:val="28"/>
          <w:szCs w:val="28"/>
          <w:lang w:val="en-GB"/>
        </w:rPr>
      </w:pPr>
      <w:bookmarkStart w:id="198" w:name="_Toc496023316"/>
      <w:r>
        <w:rPr>
          <w:color w:val="0D0D0D" w:themeColor="text1" w:themeTint="F2"/>
          <w:sz w:val="28"/>
          <w:szCs w:val="28"/>
          <w:lang w:val="en-GB"/>
        </w:rPr>
        <w:t>Yêu cầu giao diện:</w:t>
      </w:r>
      <w:bookmarkEnd w:id="198"/>
    </w:p>
    <w:p w14:paraId="7672C42F" w14:textId="72E99EB8" w:rsidR="006F77A7" w:rsidRPr="009C6902" w:rsidRDefault="00644B6E" w:rsidP="009C6902">
      <w:pPr>
        <w:pStyle w:val="cGDD10"/>
        <w:ind w:left="1440"/>
      </w:pPr>
      <w:r w:rsidRPr="009C6902">
        <w:t>Hệ thống khai báo sẵn bộ chỉ tiêu của 3 báo cáo, tương ứng với mỗi chỉ tiêu là số điểm tính phục vụ xếp hạng (Dung gửi lại).</w:t>
      </w:r>
    </w:p>
    <w:p w14:paraId="72206215" w14:textId="75B132BF" w:rsidR="00644B6E" w:rsidRPr="009C6902" w:rsidRDefault="00644B6E" w:rsidP="009C6902">
      <w:pPr>
        <w:pStyle w:val="cGDD10"/>
        <w:ind w:left="1440"/>
      </w:pPr>
      <w:r w:rsidRPr="009C6902">
        <w:t>User chọn mã khách hàng cần nhập báo cáo.</w:t>
      </w:r>
    </w:p>
    <w:p w14:paraId="5F5FB50A" w14:textId="1002CED9" w:rsidR="00644B6E" w:rsidRPr="009C6902" w:rsidRDefault="00644B6E" w:rsidP="009C6902">
      <w:pPr>
        <w:pStyle w:val="cGDD10"/>
        <w:ind w:left="1440"/>
      </w:pPr>
      <w:r w:rsidRPr="009C6902">
        <w:t>User chọn loại báo cáo cần nhập:  Bảng cân đối kế toán, Báo cáo KQKD, Báo cáo lưu chuyển tiền tệ.</w:t>
      </w:r>
    </w:p>
    <w:p w14:paraId="4105A11E" w14:textId="03A89597" w:rsidR="00644B6E" w:rsidRPr="009C6902" w:rsidRDefault="00644B6E" w:rsidP="009C6902">
      <w:pPr>
        <w:pStyle w:val="cGDD10"/>
        <w:ind w:left="1440"/>
      </w:pPr>
      <w:r w:rsidRPr="009C6902">
        <w:t>Mỗi loại báo cáo chọn báo cáo theo năm hoặc theo tháng gần nhất. Nếu báo cáo theo năm, yêu cầu chọn năm cần nhập, theo tháng chọn tháng và năm cần nhập. Hệ thống check trùng dữ liệu, nếu đã tồn tại báo cáo của khách hàng đó sẽ báo lỗi.</w:t>
      </w:r>
    </w:p>
    <w:p w14:paraId="547D12E3" w14:textId="2E7DBB8B" w:rsidR="00644B6E" w:rsidRDefault="00644B6E" w:rsidP="00C210A7">
      <w:pPr>
        <w:pStyle w:val="cGDD10"/>
        <w:numPr>
          <w:ilvl w:val="0"/>
          <w:numId w:val="48"/>
        </w:numPr>
      </w:pPr>
      <w:r w:rsidRPr="009C6902">
        <w:t>Các chỉ tiêu của  Bảng cân đối kế toán</w:t>
      </w:r>
    </w:p>
    <w:p w14:paraId="210678F5" w14:textId="56E793B4" w:rsidR="009C6902" w:rsidRPr="009C6902" w:rsidRDefault="009C6902" w:rsidP="009C6902">
      <w:pPr>
        <w:pStyle w:val="cGDD10"/>
        <w:tabs>
          <w:tab w:val="clear" w:pos="720"/>
        </w:tabs>
        <w:ind w:left="2160"/>
      </w:pPr>
      <w:r>
        <w:t xml:space="preserve">Bảng chỉ tiêu + điểm số </w:t>
      </w:r>
      <w:r>
        <w:sym w:font="Wingdings" w:char="F0E0"/>
      </w:r>
      <w:r>
        <w:t xml:space="preserve"> import sẵn vào hệ thống</w:t>
      </w:r>
    </w:p>
    <w:p w14:paraId="28908A62" w14:textId="00BE2ABF" w:rsidR="00644B6E" w:rsidRDefault="00644B6E" w:rsidP="00C210A7">
      <w:pPr>
        <w:pStyle w:val="cGDD10"/>
        <w:numPr>
          <w:ilvl w:val="0"/>
          <w:numId w:val="48"/>
        </w:numPr>
      </w:pPr>
      <w:r w:rsidRPr="009C6902">
        <w:t>Các chỉ tiêu của Báo cáo KQKD</w:t>
      </w:r>
    </w:p>
    <w:p w14:paraId="0F40924B" w14:textId="77777777" w:rsidR="009C6902" w:rsidRPr="009C6902" w:rsidRDefault="009C6902" w:rsidP="009C6902">
      <w:pPr>
        <w:pStyle w:val="cGDD10"/>
        <w:tabs>
          <w:tab w:val="clear" w:pos="720"/>
        </w:tabs>
        <w:ind w:left="2160"/>
      </w:pPr>
      <w:r>
        <w:t xml:space="preserve">Bảng chỉ tiêu + điểm số </w:t>
      </w:r>
      <w:r>
        <w:sym w:font="Wingdings" w:char="F0E0"/>
      </w:r>
      <w:r>
        <w:t xml:space="preserve"> import sẵn vào hệ thống</w:t>
      </w:r>
    </w:p>
    <w:p w14:paraId="1A7A947E" w14:textId="50827B6E" w:rsidR="00644B6E" w:rsidRDefault="00644B6E" w:rsidP="00C210A7">
      <w:pPr>
        <w:pStyle w:val="cGDD10"/>
        <w:numPr>
          <w:ilvl w:val="0"/>
          <w:numId w:val="48"/>
        </w:numPr>
      </w:pPr>
      <w:r w:rsidRPr="009C6902">
        <w:t>Các chỉ tiêu của Báo cáo lưu chuyển tiền tệ</w:t>
      </w:r>
    </w:p>
    <w:p w14:paraId="7391249B" w14:textId="77777777" w:rsidR="009C6902" w:rsidRPr="009C6902" w:rsidRDefault="009C6902" w:rsidP="009C6902">
      <w:pPr>
        <w:pStyle w:val="cGDD10"/>
        <w:tabs>
          <w:tab w:val="clear" w:pos="720"/>
        </w:tabs>
        <w:ind w:left="2160"/>
      </w:pPr>
      <w:r>
        <w:t xml:space="preserve">Bảng chỉ tiêu + điểm số </w:t>
      </w:r>
      <w:r>
        <w:sym w:font="Wingdings" w:char="F0E0"/>
      </w:r>
      <w:r>
        <w:t xml:space="preserve"> import sẵn vào hệ thống</w:t>
      </w:r>
    </w:p>
    <w:p w14:paraId="17B771B0" w14:textId="77777777" w:rsidR="009C6902" w:rsidRPr="009C6902" w:rsidRDefault="009C6902" w:rsidP="009C6902">
      <w:pPr>
        <w:pStyle w:val="cGDD10"/>
        <w:tabs>
          <w:tab w:val="clear" w:pos="720"/>
        </w:tabs>
        <w:ind w:left="2160"/>
      </w:pPr>
    </w:p>
    <w:p w14:paraId="34913DA3" w14:textId="70C09A63" w:rsidR="00644B6E" w:rsidRDefault="00A92EF0" w:rsidP="00C210A7">
      <w:pPr>
        <w:pStyle w:val="cheading2"/>
        <w:numPr>
          <w:ilvl w:val="1"/>
          <w:numId w:val="47"/>
        </w:numPr>
        <w:tabs>
          <w:tab w:val="clear" w:pos="420"/>
        </w:tabs>
        <w:rPr>
          <w:color w:val="0D0D0D" w:themeColor="text1" w:themeTint="F2"/>
          <w:sz w:val="28"/>
          <w:szCs w:val="28"/>
          <w:lang w:val="en-GB"/>
        </w:rPr>
      </w:pPr>
      <w:bookmarkStart w:id="199" w:name="_Toc496023317"/>
      <w:r w:rsidRPr="00A92EF0">
        <w:rPr>
          <w:color w:val="0D0D0D" w:themeColor="text1" w:themeTint="F2"/>
          <w:sz w:val="28"/>
          <w:szCs w:val="28"/>
          <w:lang w:val="en-GB"/>
        </w:rPr>
        <w:t>Giao dịch thẩm định.</w:t>
      </w:r>
      <w:bookmarkEnd w:id="199"/>
    </w:p>
    <w:p w14:paraId="221ADE1D" w14:textId="7BC7BB26" w:rsidR="00A92EF0" w:rsidRPr="00A92EF0" w:rsidRDefault="00A92EF0" w:rsidP="00C210A7">
      <w:pPr>
        <w:pStyle w:val="cheading2"/>
        <w:numPr>
          <w:ilvl w:val="2"/>
          <w:numId w:val="47"/>
        </w:numPr>
        <w:rPr>
          <w:color w:val="0D0D0D" w:themeColor="text1" w:themeTint="F2"/>
          <w:sz w:val="28"/>
          <w:szCs w:val="28"/>
          <w:lang w:val="en-GB"/>
        </w:rPr>
      </w:pPr>
      <w:bookmarkStart w:id="200" w:name="_Toc496023318"/>
      <w:r>
        <w:rPr>
          <w:color w:val="0D0D0D" w:themeColor="text1" w:themeTint="F2"/>
          <w:sz w:val="28"/>
          <w:szCs w:val="28"/>
          <w:lang w:val="en-GB"/>
        </w:rPr>
        <w:t>Mục đích:</w:t>
      </w:r>
      <w:bookmarkEnd w:id="200"/>
    </w:p>
    <w:p w14:paraId="56C6113B" w14:textId="39827B2A" w:rsidR="00644B6E" w:rsidRDefault="00A92EF0" w:rsidP="00103DA7">
      <w:pPr>
        <w:pStyle w:val="cGDD10"/>
        <w:tabs>
          <w:tab w:val="clear" w:pos="720"/>
        </w:tabs>
        <w:ind w:left="2160"/>
        <w:rPr>
          <w:b/>
        </w:rPr>
      </w:pPr>
      <w:r w:rsidRPr="00103DA7">
        <w:t>Giao dịch dùng nhập thông tin sau khi thẩm định thực tế.</w:t>
      </w:r>
    </w:p>
    <w:p w14:paraId="32FD4666" w14:textId="5DBBD85E" w:rsidR="00A92EF0" w:rsidRPr="00A92EF0" w:rsidRDefault="00A92EF0" w:rsidP="00C210A7">
      <w:pPr>
        <w:pStyle w:val="cheading2"/>
        <w:numPr>
          <w:ilvl w:val="2"/>
          <w:numId w:val="47"/>
        </w:numPr>
        <w:rPr>
          <w:color w:val="0D0D0D" w:themeColor="text1" w:themeTint="F2"/>
          <w:sz w:val="28"/>
          <w:szCs w:val="28"/>
          <w:lang w:val="en-GB"/>
        </w:rPr>
      </w:pPr>
      <w:bookmarkStart w:id="201" w:name="_Toc496023319"/>
      <w:r w:rsidRPr="00A92EF0">
        <w:rPr>
          <w:color w:val="0D0D0D" w:themeColor="text1" w:themeTint="F2"/>
          <w:sz w:val="28"/>
          <w:szCs w:val="28"/>
          <w:lang w:val="en-GB"/>
        </w:rPr>
        <w:lastRenderedPageBreak/>
        <w:t>Các trường thông tin:</w:t>
      </w:r>
      <w:bookmarkEnd w:id="201"/>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70"/>
        <w:gridCol w:w="1864"/>
        <w:gridCol w:w="2306"/>
        <w:gridCol w:w="4789"/>
      </w:tblGrid>
      <w:tr w:rsidR="00A92EF0" w:rsidRPr="00DB6A36" w14:paraId="5B120BA1" w14:textId="77777777" w:rsidTr="000E4813">
        <w:trPr>
          <w:tblHeader/>
          <w:jc w:val="center"/>
        </w:trPr>
        <w:tc>
          <w:tcPr>
            <w:tcW w:w="0" w:type="auto"/>
            <w:shd w:val="clear" w:color="auto" w:fill="A8D08D" w:themeFill="accent6" w:themeFillTint="99"/>
          </w:tcPr>
          <w:p w14:paraId="0B888CE5" w14:textId="77777777" w:rsidR="00A92EF0" w:rsidRPr="00DB6A36" w:rsidRDefault="00A92EF0" w:rsidP="000E4813">
            <w:pPr>
              <w:spacing w:line="300" w:lineRule="atLeast"/>
              <w:jc w:val="center"/>
              <w:rPr>
                <w:rFonts w:ascii="Times New Roman" w:hAnsi="Times New Roman"/>
                <w:b/>
                <w:bCs/>
                <w:color w:val="333333"/>
              </w:rPr>
            </w:pPr>
            <w:r>
              <w:rPr>
                <w:rFonts w:ascii="Times New Roman" w:hAnsi="Times New Roman"/>
                <w:b/>
                <w:bCs/>
                <w:color w:val="333333"/>
              </w:rPr>
              <w:t>STT</w:t>
            </w:r>
          </w:p>
        </w:tc>
        <w:tc>
          <w:tcPr>
            <w:tcW w:w="0" w:type="auto"/>
            <w:shd w:val="clear" w:color="auto" w:fill="A8D08D" w:themeFill="accent6" w:themeFillTint="99"/>
          </w:tcPr>
          <w:p w14:paraId="1091DF6F" w14:textId="77777777" w:rsidR="00A92EF0" w:rsidRPr="00DB6A36" w:rsidRDefault="00A92EF0" w:rsidP="000E4813">
            <w:pPr>
              <w:spacing w:line="300" w:lineRule="atLeast"/>
              <w:jc w:val="center"/>
              <w:rPr>
                <w:rFonts w:ascii="Times New Roman" w:hAnsi="Times New Roman"/>
                <w:b/>
                <w:bCs/>
                <w:color w:val="333333"/>
              </w:rPr>
            </w:pPr>
            <w:r w:rsidRPr="00DB6A36">
              <w:rPr>
                <w:rFonts w:ascii="Times New Roman" w:hAnsi="Times New Roman"/>
                <w:b/>
                <w:bCs/>
                <w:color w:val="333333"/>
              </w:rPr>
              <w:t>Tên trường</w:t>
            </w:r>
          </w:p>
        </w:tc>
        <w:tc>
          <w:tcPr>
            <w:tcW w:w="0" w:type="auto"/>
            <w:shd w:val="clear" w:color="auto" w:fill="A8D08D" w:themeFill="accent6" w:themeFillTint="99"/>
          </w:tcPr>
          <w:p w14:paraId="473563ED" w14:textId="77777777" w:rsidR="00A92EF0" w:rsidRPr="00DB6A36" w:rsidRDefault="00A92EF0" w:rsidP="000E4813">
            <w:pPr>
              <w:spacing w:line="300" w:lineRule="atLeast"/>
              <w:jc w:val="center"/>
              <w:rPr>
                <w:rFonts w:ascii="Times New Roman" w:hAnsi="Times New Roman"/>
                <w:b/>
                <w:bCs/>
                <w:color w:val="333333"/>
              </w:rPr>
            </w:pPr>
            <w:r w:rsidRPr="00DB6A36">
              <w:rPr>
                <w:rFonts w:ascii="Times New Roman" w:hAnsi="Times New Roman"/>
                <w:b/>
                <w:bCs/>
                <w:color w:val="333333"/>
              </w:rPr>
              <w:t>Mô tả</w:t>
            </w:r>
          </w:p>
        </w:tc>
        <w:tc>
          <w:tcPr>
            <w:tcW w:w="4789" w:type="dxa"/>
            <w:shd w:val="clear" w:color="auto" w:fill="A8D08D" w:themeFill="accent6" w:themeFillTint="99"/>
          </w:tcPr>
          <w:p w14:paraId="66475EF0" w14:textId="77777777" w:rsidR="00A92EF0" w:rsidRPr="00DB6A36" w:rsidRDefault="00A92EF0" w:rsidP="000E4813">
            <w:pPr>
              <w:spacing w:line="300" w:lineRule="atLeast"/>
              <w:jc w:val="center"/>
              <w:rPr>
                <w:rFonts w:ascii="Times New Roman" w:hAnsi="Times New Roman"/>
                <w:b/>
                <w:bCs/>
                <w:color w:val="333333"/>
              </w:rPr>
            </w:pPr>
            <w:r w:rsidRPr="00DB6A36">
              <w:rPr>
                <w:rFonts w:ascii="Times New Roman" w:hAnsi="Times New Roman"/>
                <w:b/>
                <w:bCs/>
                <w:color w:val="333333"/>
              </w:rPr>
              <w:t>Ghi chú</w:t>
            </w:r>
          </w:p>
        </w:tc>
      </w:tr>
      <w:tr w:rsidR="00A92EF0" w:rsidRPr="00653CF2" w14:paraId="7A6F6837" w14:textId="77777777" w:rsidTr="000E4813">
        <w:trPr>
          <w:jc w:val="center"/>
        </w:trPr>
        <w:tc>
          <w:tcPr>
            <w:tcW w:w="0" w:type="auto"/>
          </w:tcPr>
          <w:p w14:paraId="4CF07E97" w14:textId="32070A47" w:rsidR="00A92EF0" w:rsidRDefault="00E542DF" w:rsidP="000E4813">
            <w:pPr>
              <w:spacing w:line="300" w:lineRule="atLeast"/>
              <w:rPr>
                <w:rFonts w:ascii="Times New Roman" w:hAnsi="Times New Roman"/>
                <w:color w:val="333333"/>
              </w:rPr>
            </w:pPr>
            <w:r>
              <w:rPr>
                <w:rFonts w:ascii="Times New Roman" w:hAnsi="Times New Roman"/>
                <w:color w:val="333333"/>
              </w:rPr>
              <w:t>1</w:t>
            </w:r>
          </w:p>
        </w:tc>
        <w:tc>
          <w:tcPr>
            <w:tcW w:w="0" w:type="auto"/>
          </w:tcPr>
          <w:p w14:paraId="413549FC" w14:textId="26F2C7C9" w:rsidR="00A92EF0" w:rsidRPr="00DB6A36" w:rsidRDefault="00A92EF0" w:rsidP="000E4813">
            <w:pPr>
              <w:spacing w:line="300" w:lineRule="atLeast"/>
              <w:rPr>
                <w:rFonts w:ascii="Times New Roman" w:hAnsi="Times New Roman"/>
                <w:color w:val="333333"/>
              </w:rPr>
            </w:pPr>
            <w:r>
              <w:rPr>
                <w:rFonts w:ascii="Times New Roman" w:hAnsi="Times New Roman"/>
                <w:color w:val="333333"/>
              </w:rPr>
              <w:t>Mã khách hàng</w:t>
            </w:r>
          </w:p>
        </w:tc>
        <w:tc>
          <w:tcPr>
            <w:tcW w:w="0" w:type="auto"/>
          </w:tcPr>
          <w:p w14:paraId="34642E4D" w14:textId="21265288" w:rsidR="00A92EF0" w:rsidRPr="005F6187" w:rsidRDefault="00A92EF0" w:rsidP="000E481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Chọn mã khách hàng</w:t>
            </w:r>
          </w:p>
        </w:tc>
        <w:tc>
          <w:tcPr>
            <w:tcW w:w="4789" w:type="dxa"/>
          </w:tcPr>
          <w:p w14:paraId="02510D14" w14:textId="344F669A" w:rsidR="00A92EF0" w:rsidRPr="00C62FFD" w:rsidRDefault="00A92EF0" w:rsidP="00A92EF0">
            <w:pPr>
              <w:pStyle w:val="comment0"/>
              <w:ind w:left="0"/>
              <w:rPr>
                <w:rFonts w:ascii="Times New Roman" w:eastAsia="Times New Roman" w:hAnsi="Times New Roman" w:cs="Times New Roman"/>
                <w:bCs w:val="0"/>
                <w:i w:val="0"/>
                <w:snapToGrid/>
                <w:color w:val="333333"/>
                <w:sz w:val="24"/>
                <w:szCs w:val="24"/>
                <w:lang w:eastAsia="en-US"/>
              </w:rPr>
            </w:pPr>
          </w:p>
        </w:tc>
      </w:tr>
      <w:tr w:rsidR="00A92EF0" w:rsidRPr="00653CF2" w14:paraId="2C84218D" w14:textId="77777777" w:rsidTr="000E4813">
        <w:trPr>
          <w:jc w:val="center"/>
        </w:trPr>
        <w:tc>
          <w:tcPr>
            <w:tcW w:w="0" w:type="auto"/>
          </w:tcPr>
          <w:p w14:paraId="1EFE0FC7" w14:textId="5E44259C" w:rsidR="00A92EF0" w:rsidRPr="00DB6A36" w:rsidRDefault="00E542DF" w:rsidP="000E4813">
            <w:pPr>
              <w:spacing w:line="300" w:lineRule="atLeast"/>
              <w:rPr>
                <w:rFonts w:ascii="Times New Roman" w:hAnsi="Times New Roman"/>
                <w:color w:val="333333"/>
              </w:rPr>
            </w:pPr>
            <w:r>
              <w:rPr>
                <w:rFonts w:ascii="Times New Roman" w:hAnsi="Times New Roman"/>
                <w:color w:val="333333"/>
              </w:rPr>
              <w:t>2</w:t>
            </w:r>
          </w:p>
        </w:tc>
        <w:tc>
          <w:tcPr>
            <w:tcW w:w="0" w:type="auto"/>
          </w:tcPr>
          <w:p w14:paraId="13B01133" w14:textId="1D6AB68F" w:rsidR="00A92EF0" w:rsidRPr="00DB6A36" w:rsidRDefault="00A92EF0" w:rsidP="000E4813">
            <w:pPr>
              <w:spacing w:line="300" w:lineRule="atLeast"/>
              <w:rPr>
                <w:rFonts w:ascii="Times New Roman" w:hAnsi="Times New Roman"/>
                <w:color w:val="333333"/>
              </w:rPr>
            </w:pPr>
            <w:r>
              <w:rPr>
                <w:rFonts w:ascii="Times New Roman" w:hAnsi="Times New Roman"/>
                <w:color w:val="333333"/>
              </w:rPr>
              <w:t>Tên khách hàng</w:t>
            </w:r>
          </w:p>
        </w:tc>
        <w:tc>
          <w:tcPr>
            <w:tcW w:w="0" w:type="auto"/>
          </w:tcPr>
          <w:p w14:paraId="64908513" w14:textId="651FFBEF" w:rsidR="00A92EF0" w:rsidRPr="00DB6A36" w:rsidRDefault="00A92EF0" w:rsidP="000E4813">
            <w:pPr>
              <w:spacing w:line="300" w:lineRule="atLeast"/>
              <w:rPr>
                <w:rFonts w:ascii="Times New Roman" w:hAnsi="Times New Roman"/>
                <w:color w:val="333333"/>
              </w:rPr>
            </w:pPr>
          </w:p>
        </w:tc>
        <w:tc>
          <w:tcPr>
            <w:tcW w:w="4789" w:type="dxa"/>
          </w:tcPr>
          <w:p w14:paraId="174E28E9" w14:textId="4FC7853D" w:rsidR="00A92EF0" w:rsidRPr="00C62FFD" w:rsidRDefault="00A92EF0" w:rsidP="00A92EF0">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Hệ thống tự động hiển thị tên theo mã khách hàng đã chọn</w:t>
            </w:r>
          </w:p>
        </w:tc>
      </w:tr>
      <w:tr w:rsidR="00A92EF0" w:rsidRPr="00653CF2" w14:paraId="2766126A" w14:textId="77777777" w:rsidTr="000E4813">
        <w:trPr>
          <w:jc w:val="center"/>
        </w:trPr>
        <w:tc>
          <w:tcPr>
            <w:tcW w:w="0" w:type="auto"/>
          </w:tcPr>
          <w:p w14:paraId="6407ECD2" w14:textId="47D3F9F3" w:rsidR="00A92EF0" w:rsidRDefault="00E542DF" w:rsidP="000E4813">
            <w:pPr>
              <w:spacing w:line="300" w:lineRule="atLeast"/>
              <w:rPr>
                <w:rFonts w:ascii="Times New Roman" w:hAnsi="Times New Roman"/>
                <w:color w:val="333333"/>
              </w:rPr>
            </w:pPr>
            <w:r>
              <w:rPr>
                <w:rFonts w:ascii="Times New Roman" w:hAnsi="Times New Roman"/>
                <w:color w:val="333333"/>
              </w:rPr>
              <w:t>3</w:t>
            </w:r>
          </w:p>
        </w:tc>
        <w:tc>
          <w:tcPr>
            <w:tcW w:w="0" w:type="auto"/>
          </w:tcPr>
          <w:p w14:paraId="1F1522E3" w14:textId="7D587678" w:rsidR="00A92EF0" w:rsidRDefault="00A92EF0" w:rsidP="000E4813">
            <w:pPr>
              <w:spacing w:line="300" w:lineRule="atLeast"/>
              <w:rPr>
                <w:rFonts w:ascii="Times New Roman" w:hAnsi="Times New Roman"/>
                <w:color w:val="333333"/>
              </w:rPr>
            </w:pPr>
            <w:r>
              <w:rPr>
                <w:rFonts w:ascii="Times New Roman" w:hAnsi="Times New Roman"/>
                <w:color w:val="333333"/>
              </w:rPr>
              <w:t>Ngày thẩm định</w:t>
            </w:r>
          </w:p>
        </w:tc>
        <w:tc>
          <w:tcPr>
            <w:tcW w:w="0" w:type="auto"/>
          </w:tcPr>
          <w:p w14:paraId="08E815D7" w14:textId="354FEFA4" w:rsidR="00A92EF0" w:rsidRDefault="00A92EF0" w:rsidP="000E4813">
            <w:pPr>
              <w:spacing w:line="300" w:lineRule="atLeast"/>
              <w:rPr>
                <w:rFonts w:ascii="Times New Roman" w:hAnsi="Times New Roman"/>
                <w:color w:val="333333"/>
              </w:rPr>
            </w:pPr>
            <w:r>
              <w:rPr>
                <w:rFonts w:ascii="Times New Roman" w:hAnsi="Times New Roman"/>
                <w:color w:val="333333"/>
              </w:rPr>
              <w:t>DD/MM/YYYY</w:t>
            </w:r>
          </w:p>
        </w:tc>
        <w:tc>
          <w:tcPr>
            <w:tcW w:w="4789" w:type="dxa"/>
          </w:tcPr>
          <w:p w14:paraId="4A9A957F" w14:textId="367AD626" w:rsidR="00A92EF0" w:rsidRDefault="00A92EF0" w:rsidP="000E481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Chọn ngày đi thẩm định</w:t>
            </w:r>
          </w:p>
        </w:tc>
      </w:tr>
      <w:tr w:rsidR="00A92EF0" w:rsidRPr="00653CF2" w14:paraId="0337E4EC" w14:textId="77777777" w:rsidTr="000E4813">
        <w:trPr>
          <w:jc w:val="center"/>
        </w:trPr>
        <w:tc>
          <w:tcPr>
            <w:tcW w:w="0" w:type="auto"/>
          </w:tcPr>
          <w:p w14:paraId="11DD27DB" w14:textId="76279304" w:rsidR="00A92EF0" w:rsidRDefault="00E542DF" w:rsidP="000E4813">
            <w:pPr>
              <w:spacing w:line="300" w:lineRule="atLeast"/>
              <w:rPr>
                <w:rFonts w:ascii="Times New Roman" w:hAnsi="Times New Roman"/>
                <w:color w:val="333333"/>
              </w:rPr>
            </w:pPr>
            <w:r>
              <w:rPr>
                <w:rFonts w:ascii="Times New Roman" w:hAnsi="Times New Roman"/>
                <w:color w:val="333333"/>
              </w:rPr>
              <w:t>4</w:t>
            </w:r>
          </w:p>
        </w:tc>
        <w:tc>
          <w:tcPr>
            <w:tcW w:w="0" w:type="auto"/>
          </w:tcPr>
          <w:p w14:paraId="6C4EAAA3" w14:textId="4E22BC95" w:rsidR="00A92EF0" w:rsidRDefault="00A92EF0" w:rsidP="000E4813">
            <w:pPr>
              <w:spacing w:line="300" w:lineRule="atLeast"/>
              <w:rPr>
                <w:rFonts w:ascii="Times New Roman" w:hAnsi="Times New Roman"/>
                <w:color w:val="333333"/>
              </w:rPr>
            </w:pPr>
            <w:r>
              <w:rPr>
                <w:rFonts w:ascii="Times New Roman" w:hAnsi="Times New Roman"/>
                <w:color w:val="333333"/>
              </w:rPr>
              <w:t>Kinh nghiệm lãnh đão</w:t>
            </w:r>
          </w:p>
        </w:tc>
        <w:tc>
          <w:tcPr>
            <w:tcW w:w="0" w:type="auto"/>
          </w:tcPr>
          <w:p w14:paraId="20F52441" w14:textId="3B09C7F2" w:rsidR="00A92EF0" w:rsidRDefault="00A92EF0" w:rsidP="00A92EF0">
            <w:pPr>
              <w:spacing w:line="300" w:lineRule="atLeast"/>
              <w:rPr>
                <w:rFonts w:ascii="Times New Roman" w:hAnsi="Times New Roman"/>
                <w:color w:val="333333"/>
              </w:rPr>
            </w:pPr>
            <w:r>
              <w:rPr>
                <w:rFonts w:ascii="Times New Roman" w:hAnsi="Times New Roman"/>
                <w:bCs/>
                <w:i/>
                <w:color w:val="333333"/>
              </w:rPr>
              <w:t>Chọn giá trị theo danh sách.</w:t>
            </w:r>
          </w:p>
        </w:tc>
        <w:tc>
          <w:tcPr>
            <w:tcW w:w="4789" w:type="dxa"/>
          </w:tcPr>
          <w:p w14:paraId="777CA0F6" w14:textId="2F648841" w:rsidR="00A92EF0" w:rsidRDefault="00A92EF0" w:rsidP="000E481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w:t>
            </w:r>
          </w:p>
        </w:tc>
      </w:tr>
      <w:tr w:rsidR="00A92EF0" w:rsidRPr="00653CF2" w14:paraId="21EB9C20" w14:textId="77777777" w:rsidTr="000E4813">
        <w:trPr>
          <w:jc w:val="center"/>
        </w:trPr>
        <w:tc>
          <w:tcPr>
            <w:tcW w:w="0" w:type="auto"/>
          </w:tcPr>
          <w:p w14:paraId="1255E669" w14:textId="1E51B42D" w:rsidR="00A92EF0" w:rsidRDefault="00E542DF" w:rsidP="000E4813">
            <w:pPr>
              <w:spacing w:line="300" w:lineRule="atLeast"/>
              <w:rPr>
                <w:rFonts w:ascii="Times New Roman" w:hAnsi="Times New Roman"/>
                <w:color w:val="333333"/>
              </w:rPr>
            </w:pPr>
            <w:r>
              <w:rPr>
                <w:rFonts w:ascii="Times New Roman" w:hAnsi="Times New Roman"/>
                <w:color w:val="333333"/>
              </w:rPr>
              <w:t>5</w:t>
            </w:r>
          </w:p>
        </w:tc>
        <w:tc>
          <w:tcPr>
            <w:tcW w:w="0" w:type="auto"/>
          </w:tcPr>
          <w:p w14:paraId="0475183A" w14:textId="5362F4B7" w:rsidR="00A92EF0" w:rsidRDefault="00A92EF0" w:rsidP="000E4813">
            <w:pPr>
              <w:spacing w:line="300" w:lineRule="atLeast"/>
              <w:rPr>
                <w:rFonts w:ascii="Times New Roman" w:hAnsi="Times New Roman"/>
                <w:color w:val="333333"/>
              </w:rPr>
            </w:pPr>
            <w:r>
              <w:rPr>
                <w:rFonts w:ascii="Times New Roman" w:hAnsi="Times New Roman"/>
                <w:color w:val="333333"/>
              </w:rPr>
              <w:t>Tính khả thi của phương án</w:t>
            </w:r>
          </w:p>
        </w:tc>
        <w:tc>
          <w:tcPr>
            <w:tcW w:w="0" w:type="auto"/>
          </w:tcPr>
          <w:p w14:paraId="1B2F1787" w14:textId="2B50749B" w:rsidR="00A92EF0" w:rsidRPr="005F6187" w:rsidRDefault="00A92EF0" w:rsidP="000E4813">
            <w:pPr>
              <w:spacing w:line="300" w:lineRule="atLeast"/>
              <w:rPr>
                <w:rFonts w:ascii="Times New Roman" w:hAnsi="Times New Roman"/>
                <w:bCs/>
                <w:i/>
                <w:color w:val="333333"/>
              </w:rPr>
            </w:pPr>
            <w:r>
              <w:rPr>
                <w:rFonts w:ascii="Times New Roman" w:hAnsi="Times New Roman"/>
                <w:bCs/>
                <w:i/>
                <w:color w:val="333333"/>
              </w:rPr>
              <w:t>Chọn giá trị theo danh sách.</w:t>
            </w:r>
          </w:p>
        </w:tc>
        <w:tc>
          <w:tcPr>
            <w:tcW w:w="4789" w:type="dxa"/>
          </w:tcPr>
          <w:p w14:paraId="78A66131" w14:textId="52BCC87F" w:rsidR="00A92EF0" w:rsidRDefault="00A92EF0" w:rsidP="000E4813">
            <w:pPr>
              <w:pStyle w:val="comment0"/>
              <w:ind w:left="0"/>
              <w:rPr>
                <w:rFonts w:ascii="Times New Roman" w:eastAsia="Times New Roman" w:hAnsi="Times New Roman" w:cs="Times New Roman"/>
                <w:bCs w:val="0"/>
                <w:i w:val="0"/>
                <w:snapToGrid/>
                <w:color w:val="333333"/>
                <w:sz w:val="24"/>
                <w:szCs w:val="24"/>
                <w:lang w:eastAsia="en-US"/>
              </w:rPr>
            </w:pPr>
          </w:p>
        </w:tc>
      </w:tr>
      <w:tr w:rsidR="00A92EF0" w:rsidRPr="00653CF2" w14:paraId="38C43CDC" w14:textId="77777777" w:rsidTr="000E4813">
        <w:trPr>
          <w:jc w:val="center"/>
        </w:trPr>
        <w:tc>
          <w:tcPr>
            <w:tcW w:w="0" w:type="auto"/>
          </w:tcPr>
          <w:p w14:paraId="66D12CE6" w14:textId="42209966" w:rsidR="00A92EF0" w:rsidRDefault="00E542DF" w:rsidP="000E4813">
            <w:pPr>
              <w:spacing w:line="300" w:lineRule="atLeast"/>
              <w:rPr>
                <w:rFonts w:ascii="Times New Roman" w:hAnsi="Times New Roman"/>
                <w:color w:val="333333"/>
              </w:rPr>
            </w:pPr>
            <w:r>
              <w:rPr>
                <w:rFonts w:ascii="Times New Roman" w:hAnsi="Times New Roman"/>
                <w:color w:val="333333"/>
              </w:rPr>
              <w:t>6</w:t>
            </w:r>
          </w:p>
        </w:tc>
        <w:tc>
          <w:tcPr>
            <w:tcW w:w="0" w:type="auto"/>
          </w:tcPr>
          <w:p w14:paraId="01B45304" w14:textId="40EA358B" w:rsidR="00A92EF0" w:rsidRDefault="00A92EF0" w:rsidP="000E4813">
            <w:pPr>
              <w:spacing w:line="300" w:lineRule="atLeast"/>
              <w:rPr>
                <w:rFonts w:ascii="Times New Roman" w:hAnsi="Times New Roman"/>
                <w:color w:val="333333"/>
              </w:rPr>
            </w:pPr>
            <w:r>
              <w:rPr>
                <w:rFonts w:ascii="Times New Roman" w:hAnsi="Times New Roman"/>
                <w:color w:val="333333"/>
              </w:rPr>
              <w:t>Triển vọng ngành</w:t>
            </w:r>
          </w:p>
        </w:tc>
        <w:tc>
          <w:tcPr>
            <w:tcW w:w="0" w:type="auto"/>
          </w:tcPr>
          <w:p w14:paraId="7DE183A9" w14:textId="36255F10" w:rsidR="00A92EF0" w:rsidRDefault="00A92EF0" w:rsidP="000E4813">
            <w:pPr>
              <w:spacing w:line="300" w:lineRule="atLeast"/>
              <w:rPr>
                <w:rFonts w:ascii="Times New Roman" w:hAnsi="Times New Roman"/>
                <w:bCs/>
                <w:i/>
                <w:color w:val="333333"/>
              </w:rPr>
            </w:pPr>
            <w:r>
              <w:rPr>
                <w:rFonts w:ascii="Times New Roman" w:hAnsi="Times New Roman"/>
                <w:bCs/>
                <w:i/>
                <w:color w:val="333333"/>
              </w:rPr>
              <w:t>Chọn giá trị theo danh sách.</w:t>
            </w:r>
          </w:p>
        </w:tc>
        <w:tc>
          <w:tcPr>
            <w:tcW w:w="4789" w:type="dxa"/>
          </w:tcPr>
          <w:p w14:paraId="4F84E7FA" w14:textId="3ECBF078" w:rsidR="00A92EF0" w:rsidRDefault="00A92EF0" w:rsidP="000E4813">
            <w:pPr>
              <w:pStyle w:val="comment0"/>
              <w:ind w:left="0"/>
              <w:rPr>
                <w:rFonts w:ascii="Times New Roman" w:eastAsia="Times New Roman" w:hAnsi="Times New Roman" w:cs="Times New Roman"/>
                <w:bCs w:val="0"/>
                <w:i w:val="0"/>
                <w:snapToGrid/>
                <w:color w:val="333333"/>
                <w:sz w:val="24"/>
                <w:szCs w:val="24"/>
                <w:lang w:eastAsia="en-US"/>
              </w:rPr>
            </w:pPr>
          </w:p>
        </w:tc>
      </w:tr>
      <w:tr w:rsidR="00A92EF0" w:rsidRPr="00653CF2" w14:paraId="03197AF8" w14:textId="77777777" w:rsidTr="000E4813">
        <w:trPr>
          <w:jc w:val="center"/>
        </w:trPr>
        <w:tc>
          <w:tcPr>
            <w:tcW w:w="0" w:type="auto"/>
          </w:tcPr>
          <w:p w14:paraId="5B5F91FF" w14:textId="45AA363C" w:rsidR="00A92EF0" w:rsidRDefault="00E542DF" w:rsidP="000E4813">
            <w:pPr>
              <w:spacing w:line="300" w:lineRule="atLeast"/>
              <w:rPr>
                <w:rFonts w:ascii="Times New Roman" w:hAnsi="Times New Roman"/>
                <w:color w:val="333333"/>
              </w:rPr>
            </w:pPr>
            <w:r>
              <w:rPr>
                <w:rFonts w:ascii="Times New Roman" w:hAnsi="Times New Roman"/>
                <w:color w:val="333333"/>
              </w:rPr>
              <w:t>7</w:t>
            </w:r>
          </w:p>
        </w:tc>
        <w:tc>
          <w:tcPr>
            <w:tcW w:w="0" w:type="auto"/>
          </w:tcPr>
          <w:p w14:paraId="7C70C7D0" w14:textId="742208D1" w:rsidR="00A92EF0" w:rsidRDefault="00A92EF0" w:rsidP="000E4813">
            <w:pPr>
              <w:spacing w:line="300" w:lineRule="atLeast"/>
              <w:rPr>
                <w:rFonts w:ascii="Times New Roman" w:hAnsi="Times New Roman"/>
                <w:color w:val="333333"/>
              </w:rPr>
            </w:pPr>
            <w:r>
              <w:rPr>
                <w:rFonts w:ascii="Times New Roman" w:hAnsi="Times New Roman"/>
                <w:color w:val="333333"/>
              </w:rPr>
              <w:t>Vị thế cạnh tranh</w:t>
            </w:r>
          </w:p>
        </w:tc>
        <w:tc>
          <w:tcPr>
            <w:tcW w:w="0" w:type="auto"/>
          </w:tcPr>
          <w:p w14:paraId="0DAE7126" w14:textId="0C5B1BB0" w:rsidR="00A92EF0" w:rsidRDefault="00A92EF0" w:rsidP="000E4813">
            <w:pPr>
              <w:spacing w:line="300" w:lineRule="atLeast"/>
              <w:rPr>
                <w:rFonts w:ascii="Times New Roman" w:hAnsi="Times New Roman"/>
                <w:bCs/>
                <w:i/>
                <w:color w:val="333333"/>
              </w:rPr>
            </w:pPr>
            <w:r>
              <w:rPr>
                <w:rFonts w:ascii="Times New Roman" w:hAnsi="Times New Roman"/>
                <w:bCs/>
                <w:i/>
                <w:color w:val="333333"/>
              </w:rPr>
              <w:t>Chọn giá trị theo danh sách.</w:t>
            </w:r>
          </w:p>
        </w:tc>
        <w:tc>
          <w:tcPr>
            <w:tcW w:w="4789" w:type="dxa"/>
          </w:tcPr>
          <w:p w14:paraId="78377892" w14:textId="77777777" w:rsidR="00A92EF0" w:rsidRDefault="00A92EF0" w:rsidP="000E481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Áp dụng cho nhóm đối tượng nào, nếu biểu phí mặc định thì áp dụng ALL khách hàng thuộc loại hình, nếu biểu phí không mặc định (Customize) thì phải chỉ rõ nhóm đối tượng áp dụng.</w:t>
            </w:r>
          </w:p>
        </w:tc>
      </w:tr>
      <w:tr w:rsidR="00A92EF0" w:rsidRPr="00653CF2" w14:paraId="71DC8277" w14:textId="77777777" w:rsidTr="000E4813">
        <w:trPr>
          <w:jc w:val="center"/>
        </w:trPr>
        <w:tc>
          <w:tcPr>
            <w:tcW w:w="0" w:type="auto"/>
          </w:tcPr>
          <w:p w14:paraId="408393AA" w14:textId="548116E8" w:rsidR="00A92EF0" w:rsidRDefault="00E542DF" w:rsidP="000E4813">
            <w:pPr>
              <w:spacing w:line="300" w:lineRule="atLeast"/>
              <w:rPr>
                <w:rFonts w:ascii="Times New Roman" w:hAnsi="Times New Roman"/>
                <w:color w:val="333333"/>
              </w:rPr>
            </w:pPr>
            <w:r>
              <w:rPr>
                <w:rFonts w:ascii="Times New Roman" w:hAnsi="Times New Roman"/>
                <w:color w:val="333333"/>
              </w:rPr>
              <w:t>8</w:t>
            </w:r>
          </w:p>
        </w:tc>
        <w:tc>
          <w:tcPr>
            <w:tcW w:w="0" w:type="auto"/>
          </w:tcPr>
          <w:p w14:paraId="12C4AC83" w14:textId="3869EE50" w:rsidR="00A92EF0" w:rsidRDefault="00A92EF0" w:rsidP="000E4813">
            <w:pPr>
              <w:spacing w:line="300" w:lineRule="atLeast"/>
              <w:rPr>
                <w:rFonts w:ascii="Times New Roman" w:hAnsi="Times New Roman"/>
                <w:color w:val="333333"/>
              </w:rPr>
            </w:pPr>
            <w:r>
              <w:rPr>
                <w:rFonts w:ascii="Times New Roman" w:hAnsi="Times New Roman"/>
                <w:color w:val="333333"/>
              </w:rPr>
              <w:t>Số lượng đối thủ cạnh tranh</w:t>
            </w:r>
          </w:p>
        </w:tc>
        <w:tc>
          <w:tcPr>
            <w:tcW w:w="0" w:type="auto"/>
          </w:tcPr>
          <w:p w14:paraId="1E1AE992" w14:textId="52E85405" w:rsidR="00A92EF0" w:rsidRDefault="00A92EF0" w:rsidP="000E4813">
            <w:pPr>
              <w:spacing w:line="300" w:lineRule="atLeast"/>
              <w:rPr>
                <w:rFonts w:ascii="Times New Roman" w:hAnsi="Times New Roman"/>
                <w:bCs/>
                <w:i/>
                <w:color w:val="333333"/>
              </w:rPr>
            </w:pPr>
            <w:r>
              <w:rPr>
                <w:rFonts w:ascii="Times New Roman" w:hAnsi="Times New Roman"/>
                <w:bCs/>
                <w:i/>
                <w:color w:val="333333"/>
              </w:rPr>
              <w:t>Nhập số</w:t>
            </w:r>
          </w:p>
        </w:tc>
        <w:tc>
          <w:tcPr>
            <w:tcW w:w="4789" w:type="dxa"/>
          </w:tcPr>
          <w:p w14:paraId="097F4090" w14:textId="00D99EFA" w:rsidR="00A92EF0" w:rsidRDefault="00A92EF0" w:rsidP="00A92EF0">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Kiểu số nguyên không âm.</w:t>
            </w:r>
          </w:p>
        </w:tc>
      </w:tr>
      <w:tr w:rsidR="00A92EF0" w:rsidRPr="00653CF2" w14:paraId="31DD5563" w14:textId="77777777" w:rsidTr="000E4813">
        <w:trPr>
          <w:jc w:val="center"/>
        </w:trPr>
        <w:tc>
          <w:tcPr>
            <w:tcW w:w="0" w:type="auto"/>
          </w:tcPr>
          <w:p w14:paraId="2420564D" w14:textId="1E0B1BB2" w:rsidR="00A92EF0" w:rsidRDefault="00E542DF" w:rsidP="000E4813">
            <w:pPr>
              <w:spacing w:line="300" w:lineRule="atLeast"/>
              <w:rPr>
                <w:rFonts w:ascii="Times New Roman" w:hAnsi="Times New Roman"/>
                <w:color w:val="333333"/>
              </w:rPr>
            </w:pPr>
            <w:r>
              <w:rPr>
                <w:rFonts w:ascii="Times New Roman" w:hAnsi="Times New Roman"/>
                <w:color w:val="333333"/>
              </w:rPr>
              <w:t>9</w:t>
            </w:r>
          </w:p>
        </w:tc>
        <w:tc>
          <w:tcPr>
            <w:tcW w:w="0" w:type="auto"/>
          </w:tcPr>
          <w:p w14:paraId="079B9634" w14:textId="0547D3DB" w:rsidR="00A92EF0" w:rsidRDefault="00A92EF0" w:rsidP="000E4813">
            <w:pPr>
              <w:spacing w:line="300" w:lineRule="atLeast"/>
              <w:rPr>
                <w:rFonts w:ascii="Times New Roman" w:hAnsi="Times New Roman"/>
                <w:color w:val="333333"/>
              </w:rPr>
            </w:pPr>
            <w:r>
              <w:rPr>
                <w:rFonts w:ascii="Times New Roman" w:hAnsi="Times New Roman"/>
                <w:color w:val="333333"/>
              </w:rPr>
              <w:t>Tính hợp lý/hợp lệ của BCTC</w:t>
            </w:r>
          </w:p>
        </w:tc>
        <w:tc>
          <w:tcPr>
            <w:tcW w:w="0" w:type="auto"/>
          </w:tcPr>
          <w:p w14:paraId="76DDEE47" w14:textId="2F971E06" w:rsidR="00A92EF0" w:rsidRDefault="00A92EF0" w:rsidP="000E4813">
            <w:pPr>
              <w:spacing w:line="300" w:lineRule="atLeast"/>
              <w:rPr>
                <w:rFonts w:ascii="Times New Roman" w:hAnsi="Times New Roman"/>
                <w:bCs/>
                <w:i/>
                <w:color w:val="333333"/>
              </w:rPr>
            </w:pPr>
            <w:r>
              <w:rPr>
                <w:rFonts w:ascii="Times New Roman" w:hAnsi="Times New Roman"/>
                <w:bCs/>
                <w:i/>
                <w:color w:val="333333"/>
              </w:rPr>
              <w:t>Chọn Y/N</w:t>
            </w:r>
          </w:p>
        </w:tc>
        <w:tc>
          <w:tcPr>
            <w:tcW w:w="4789" w:type="dxa"/>
          </w:tcPr>
          <w:p w14:paraId="3B0B0C22" w14:textId="77777777" w:rsidR="00A92EF0" w:rsidRDefault="00A92EF0" w:rsidP="00A92EF0">
            <w:pPr>
              <w:pStyle w:val="comment0"/>
              <w:ind w:left="0"/>
              <w:rPr>
                <w:rFonts w:ascii="Times New Roman" w:eastAsia="Times New Roman" w:hAnsi="Times New Roman" w:cs="Times New Roman"/>
                <w:bCs w:val="0"/>
                <w:i w:val="0"/>
                <w:snapToGrid/>
                <w:color w:val="333333"/>
                <w:sz w:val="24"/>
                <w:szCs w:val="24"/>
                <w:lang w:eastAsia="en-US"/>
              </w:rPr>
            </w:pPr>
          </w:p>
        </w:tc>
      </w:tr>
      <w:tr w:rsidR="00A92EF0" w:rsidRPr="00653CF2" w14:paraId="2D83B20D" w14:textId="77777777" w:rsidTr="000E4813">
        <w:trPr>
          <w:jc w:val="center"/>
        </w:trPr>
        <w:tc>
          <w:tcPr>
            <w:tcW w:w="0" w:type="auto"/>
          </w:tcPr>
          <w:p w14:paraId="23D642CF" w14:textId="3F24CB4D" w:rsidR="00A92EF0" w:rsidRDefault="00E542DF" w:rsidP="000E4813">
            <w:pPr>
              <w:spacing w:line="300" w:lineRule="atLeast"/>
              <w:rPr>
                <w:rFonts w:ascii="Times New Roman" w:hAnsi="Times New Roman"/>
                <w:color w:val="333333"/>
              </w:rPr>
            </w:pPr>
            <w:r>
              <w:rPr>
                <w:rFonts w:ascii="Times New Roman" w:hAnsi="Times New Roman"/>
                <w:color w:val="333333"/>
              </w:rPr>
              <w:t>10</w:t>
            </w:r>
          </w:p>
        </w:tc>
        <w:tc>
          <w:tcPr>
            <w:tcW w:w="0" w:type="auto"/>
          </w:tcPr>
          <w:p w14:paraId="6DCDC4CE" w14:textId="49506B63" w:rsidR="00A92EF0" w:rsidRDefault="00A92EF0" w:rsidP="000E4813">
            <w:pPr>
              <w:spacing w:line="300" w:lineRule="atLeast"/>
              <w:rPr>
                <w:rFonts w:ascii="Times New Roman" w:hAnsi="Times New Roman"/>
                <w:color w:val="333333"/>
              </w:rPr>
            </w:pPr>
            <w:r>
              <w:rPr>
                <w:rFonts w:ascii="Times New Roman" w:hAnsi="Times New Roman"/>
                <w:color w:val="333333"/>
              </w:rPr>
              <w:t>Tính chính xác của BCTC</w:t>
            </w:r>
          </w:p>
        </w:tc>
        <w:tc>
          <w:tcPr>
            <w:tcW w:w="0" w:type="auto"/>
          </w:tcPr>
          <w:p w14:paraId="0A04093A" w14:textId="451175D5" w:rsidR="00A92EF0" w:rsidRDefault="00A92EF0" w:rsidP="000E4813">
            <w:pPr>
              <w:spacing w:line="300" w:lineRule="atLeast"/>
              <w:rPr>
                <w:rFonts w:ascii="Times New Roman" w:hAnsi="Times New Roman"/>
                <w:bCs/>
                <w:i/>
                <w:color w:val="333333"/>
              </w:rPr>
            </w:pPr>
            <w:r>
              <w:rPr>
                <w:rFonts w:ascii="Times New Roman" w:hAnsi="Times New Roman"/>
                <w:bCs/>
                <w:i/>
                <w:color w:val="333333"/>
              </w:rPr>
              <w:t>Chọn Y/N</w:t>
            </w:r>
          </w:p>
        </w:tc>
        <w:tc>
          <w:tcPr>
            <w:tcW w:w="4789" w:type="dxa"/>
          </w:tcPr>
          <w:p w14:paraId="57E2A93F" w14:textId="77777777" w:rsidR="00A92EF0" w:rsidRDefault="00A92EF0" w:rsidP="00A92EF0">
            <w:pPr>
              <w:pStyle w:val="comment0"/>
              <w:ind w:left="0"/>
              <w:rPr>
                <w:rFonts w:ascii="Times New Roman" w:eastAsia="Times New Roman" w:hAnsi="Times New Roman" w:cs="Times New Roman"/>
                <w:bCs w:val="0"/>
                <w:i w:val="0"/>
                <w:snapToGrid/>
                <w:color w:val="333333"/>
                <w:sz w:val="24"/>
                <w:szCs w:val="24"/>
                <w:lang w:eastAsia="en-US"/>
              </w:rPr>
            </w:pPr>
          </w:p>
        </w:tc>
      </w:tr>
    </w:tbl>
    <w:p w14:paraId="4AC2B749" w14:textId="77777777" w:rsidR="0059786C" w:rsidRDefault="0059786C" w:rsidP="00103DA7">
      <w:pPr>
        <w:pStyle w:val="cGDD10"/>
        <w:tabs>
          <w:tab w:val="clear" w:pos="720"/>
        </w:tabs>
        <w:ind w:left="2160"/>
      </w:pPr>
    </w:p>
    <w:p w14:paraId="2A1AC1FD" w14:textId="25CB0FA3" w:rsidR="001851E1" w:rsidRDefault="006C1D75" w:rsidP="00EC26D1">
      <w:pPr>
        <w:pStyle w:val="cGDD10"/>
        <w:tabs>
          <w:tab w:val="clear" w:pos="720"/>
        </w:tabs>
      </w:pPr>
      <w:r>
        <w:t>Sau khi nhập xong chọn Ghi nhận, các thông tin sẽ được lưu trên trường thông tin khách hàng.</w:t>
      </w:r>
    </w:p>
    <w:p w14:paraId="005807B9" w14:textId="77777777" w:rsidR="009E66B9" w:rsidRDefault="009E66B9" w:rsidP="00EC26D1">
      <w:pPr>
        <w:pStyle w:val="cGDD10"/>
        <w:tabs>
          <w:tab w:val="clear" w:pos="720"/>
        </w:tabs>
      </w:pPr>
    </w:p>
    <w:p w14:paraId="4C2CE28D" w14:textId="14FFA180" w:rsidR="009E66B9" w:rsidRDefault="009E66B9" w:rsidP="00EC26D1">
      <w:pPr>
        <w:pStyle w:val="cGDD10"/>
        <w:tabs>
          <w:tab w:val="clear" w:pos="720"/>
        </w:tabs>
      </w:pPr>
      <w:r>
        <w:t>Kết thúc phần thẩm định sẽ xác định được: phân hạng khách hàng và hạn mức tối đa được vay.</w:t>
      </w:r>
    </w:p>
    <w:p w14:paraId="0BBA3EC8" w14:textId="77777777" w:rsidR="0023002E" w:rsidRDefault="0023002E" w:rsidP="00103DA7">
      <w:pPr>
        <w:pStyle w:val="cGDD10"/>
        <w:tabs>
          <w:tab w:val="clear" w:pos="720"/>
        </w:tabs>
        <w:ind w:left="2160"/>
      </w:pPr>
    </w:p>
    <w:p w14:paraId="2BAA4121" w14:textId="1244DA38" w:rsidR="00EC26D1" w:rsidRDefault="0051200C" w:rsidP="00EC26D1">
      <w:pPr>
        <w:pStyle w:val="cheading2"/>
        <w:numPr>
          <w:ilvl w:val="1"/>
          <w:numId w:val="47"/>
        </w:numPr>
        <w:tabs>
          <w:tab w:val="clear" w:pos="420"/>
        </w:tabs>
        <w:rPr>
          <w:color w:val="0D0D0D" w:themeColor="text1" w:themeTint="F2"/>
          <w:sz w:val="28"/>
          <w:szCs w:val="28"/>
          <w:lang w:val="en-GB"/>
        </w:rPr>
      </w:pPr>
      <w:bookmarkStart w:id="202" w:name="_Toc496023320"/>
      <w:r>
        <w:rPr>
          <w:color w:val="0D0D0D" w:themeColor="text1" w:themeTint="F2"/>
          <w:sz w:val="28"/>
          <w:szCs w:val="28"/>
          <w:lang w:val="en-GB"/>
        </w:rPr>
        <w:t>Nhập và quản lý form thẩm định khách hàng</w:t>
      </w:r>
      <w:r w:rsidR="00EC26D1" w:rsidRPr="00A92EF0">
        <w:rPr>
          <w:color w:val="0D0D0D" w:themeColor="text1" w:themeTint="F2"/>
          <w:sz w:val="28"/>
          <w:szCs w:val="28"/>
          <w:lang w:val="en-GB"/>
        </w:rPr>
        <w:t>.</w:t>
      </w:r>
      <w:bookmarkEnd w:id="202"/>
    </w:p>
    <w:p w14:paraId="3D9151FA" w14:textId="77777777" w:rsidR="00EC26D1" w:rsidRDefault="00EC26D1" w:rsidP="00EC26D1">
      <w:pPr>
        <w:pStyle w:val="cheading2"/>
        <w:numPr>
          <w:ilvl w:val="2"/>
          <w:numId w:val="47"/>
        </w:numPr>
        <w:rPr>
          <w:color w:val="0D0D0D" w:themeColor="text1" w:themeTint="F2"/>
          <w:sz w:val="28"/>
          <w:szCs w:val="28"/>
          <w:lang w:val="en-GB"/>
        </w:rPr>
      </w:pPr>
      <w:bookmarkStart w:id="203" w:name="_Toc496023321"/>
      <w:r>
        <w:rPr>
          <w:color w:val="0D0D0D" w:themeColor="text1" w:themeTint="F2"/>
          <w:sz w:val="28"/>
          <w:szCs w:val="28"/>
          <w:lang w:val="en-GB"/>
        </w:rPr>
        <w:t>Mục đích:</w:t>
      </w:r>
      <w:bookmarkEnd w:id="203"/>
    </w:p>
    <w:p w14:paraId="767459C7" w14:textId="68A5136A" w:rsidR="0051200C" w:rsidRPr="00A92EF0" w:rsidRDefault="0051200C" w:rsidP="00EC26D1">
      <w:pPr>
        <w:pStyle w:val="cheading2"/>
        <w:numPr>
          <w:ilvl w:val="2"/>
          <w:numId w:val="47"/>
        </w:numPr>
        <w:rPr>
          <w:color w:val="0D0D0D" w:themeColor="text1" w:themeTint="F2"/>
          <w:sz w:val="28"/>
          <w:szCs w:val="28"/>
          <w:lang w:val="en-GB"/>
        </w:rPr>
      </w:pPr>
      <w:bookmarkStart w:id="204" w:name="_Toc496023322"/>
      <w:r>
        <w:rPr>
          <w:color w:val="0D0D0D" w:themeColor="text1" w:themeTint="F2"/>
          <w:sz w:val="28"/>
          <w:szCs w:val="28"/>
          <w:lang w:val="en-GB"/>
        </w:rPr>
        <w:lastRenderedPageBreak/>
        <w:t>Mẫu form nhập thông tin:</w:t>
      </w:r>
      <w:bookmarkEnd w:id="204"/>
    </w:p>
    <w:p w14:paraId="22BC44DB" w14:textId="77777777" w:rsidR="00EC26D1" w:rsidRDefault="00EC26D1" w:rsidP="00103DA7">
      <w:pPr>
        <w:pStyle w:val="cGDD10"/>
        <w:tabs>
          <w:tab w:val="clear" w:pos="720"/>
        </w:tabs>
        <w:ind w:left="2160"/>
      </w:pPr>
    </w:p>
    <w:p w14:paraId="58CCC134" w14:textId="0B43FCA5" w:rsidR="0059786C" w:rsidRDefault="0059786C" w:rsidP="0059786C">
      <w:pPr>
        <w:pStyle w:val="Heading1"/>
        <w:numPr>
          <w:ilvl w:val="0"/>
          <w:numId w:val="16"/>
        </w:numPr>
        <w:tabs>
          <w:tab w:val="clear" w:pos="360"/>
          <w:tab w:val="num" w:pos="432"/>
        </w:tabs>
        <w:spacing w:before="0"/>
        <w:ind w:left="432" w:hanging="432"/>
        <w:jc w:val="left"/>
        <w:rPr>
          <w:rFonts w:ascii="Times New Roman" w:hAnsi="Times New Roman"/>
          <w:color w:val="538135"/>
          <w:sz w:val="28"/>
          <w:lang w:val="en-GB"/>
        </w:rPr>
      </w:pPr>
      <w:bookmarkStart w:id="205" w:name="_Toc496023323"/>
      <w:r>
        <w:rPr>
          <w:rFonts w:ascii="Times New Roman" w:hAnsi="Times New Roman"/>
          <w:color w:val="538135"/>
          <w:sz w:val="28"/>
          <w:lang w:val="en-GB"/>
        </w:rPr>
        <w:t>LOYALTY.</w:t>
      </w:r>
      <w:bookmarkEnd w:id="205"/>
    </w:p>
    <w:p w14:paraId="421CBBF6" w14:textId="11398182" w:rsidR="0059786C" w:rsidRDefault="0059786C" w:rsidP="0059786C">
      <w:pPr>
        <w:pStyle w:val="cheading2"/>
        <w:tabs>
          <w:tab w:val="clear" w:pos="420"/>
        </w:tabs>
        <w:ind w:left="540"/>
        <w:rPr>
          <w:color w:val="0D0D0D" w:themeColor="text1" w:themeTint="F2"/>
          <w:sz w:val="28"/>
          <w:szCs w:val="28"/>
          <w:lang w:val="en-GB"/>
        </w:rPr>
      </w:pPr>
      <w:bookmarkStart w:id="206" w:name="_Toc496023324"/>
      <w:r>
        <w:rPr>
          <w:color w:val="0D0D0D" w:themeColor="text1" w:themeTint="F2"/>
          <w:sz w:val="28"/>
          <w:szCs w:val="28"/>
          <w:lang w:val="en-GB"/>
        </w:rPr>
        <w:t>Khai báo sản phẩm Loyalty</w:t>
      </w:r>
      <w:r w:rsidRPr="00346681">
        <w:rPr>
          <w:color w:val="0D0D0D" w:themeColor="text1" w:themeTint="F2"/>
          <w:sz w:val="28"/>
          <w:szCs w:val="28"/>
          <w:lang w:val="en-GB"/>
        </w:rPr>
        <w:t>.</w:t>
      </w:r>
      <w:bookmarkEnd w:id="206"/>
    </w:p>
    <w:p w14:paraId="63639E90" w14:textId="77777777" w:rsidR="0059786C" w:rsidRDefault="0059786C" w:rsidP="0059786C">
      <w:pPr>
        <w:pStyle w:val="cheading2"/>
        <w:numPr>
          <w:ilvl w:val="2"/>
          <w:numId w:val="16"/>
        </w:numPr>
        <w:tabs>
          <w:tab w:val="clear" w:pos="1430"/>
          <w:tab w:val="num" w:pos="990"/>
        </w:tabs>
        <w:ind w:left="0" w:firstLine="360"/>
        <w:rPr>
          <w:color w:val="0D0D0D" w:themeColor="text1" w:themeTint="F2"/>
          <w:sz w:val="28"/>
          <w:szCs w:val="28"/>
          <w:lang w:val="en-GB"/>
        </w:rPr>
      </w:pPr>
      <w:bookmarkStart w:id="207" w:name="_Toc496023325"/>
      <w:r>
        <w:rPr>
          <w:color w:val="0D0D0D" w:themeColor="text1" w:themeTint="F2"/>
          <w:sz w:val="28"/>
          <w:szCs w:val="28"/>
          <w:lang w:val="en-GB"/>
        </w:rPr>
        <w:t>Mục đích:</w:t>
      </w:r>
      <w:bookmarkEnd w:id="207"/>
    </w:p>
    <w:p w14:paraId="662A13DE" w14:textId="77491BF7" w:rsidR="0059786C" w:rsidRDefault="0059786C" w:rsidP="0059786C">
      <w:pPr>
        <w:pStyle w:val="cheading2"/>
        <w:numPr>
          <w:ilvl w:val="2"/>
          <w:numId w:val="16"/>
        </w:numPr>
        <w:tabs>
          <w:tab w:val="clear" w:pos="1430"/>
          <w:tab w:val="num" w:pos="990"/>
        </w:tabs>
        <w:ind w:left="0" w:firstLine="360"/>
        <w:rPr>
          <w:color w:val="0D0D0D" w:themeColor="text1" w:themeTint="F2"/>
          <w:sz w:val="28"/>
          <w:szCs w:val="28"/>
          <w:lang w:val="en-GB"/>
        </w:rPr>
      </w:pPr>
      <w:bookmarkStart w:id="208" w:name="_Toc496023326"/>
      <w:r>
        <w:rPr>
          <w:color w:val="0D0D0D" w:themeColor="text1" w:themeTint="F2"/>
          <w:sz w:val="28"/>
          <w:szCs w:val="28"/>
          <w:lang w:val="en-GB"/>
        </w:rPr>
        <w:t>Các trường thông tin</w:t>
      </w:r>
      <w:bookmarkEnd w:id="208"/>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70"/>
        <w:gridCol w:w="2353"/>
        <w:gridCol w:w="1817"/>
        <w:gridCol w:w="4789"/>
      </w:tblGrid>
      <w:tr w:rsidR="0059786C" w:rsidRPr="00DB6A36" w14:paraId="247C10AC" w14:textId="77777777" w:rsidTr="000E4813">
        <w:trPr>
          <w:tblHeader/>
          <w:jc w:val="center"/>
        </w:trPr>
        <w:tc>
          <w:tcPr>
            <w:tcW w:w="0" w:type="auto"/>
            <w:shd w:val="clear" w:color="auto" w:fill="A8D08D" w:themeFill="accent6" w:themeFillTint="99"/>
          </w:tcPr>
          <w:p w14:paraId="5F8EC911" w14:textId="77777777" w:rsidR="0059786C" w:rsidRPr="00DB6A36" w:rsidRDefault="0059786C" w:rsidP="000E4813">
            <w:pPr>
              <w:spacing w:line="300" w:lineRule="atLeast"/>
              <w:jc w:val="center"/>
              <w:rPr>
                <w:rFonts w:ascii="Times New Roman" w:hAnsi="Times New Roman"/>
                <w:b/>
                <w:bCs/>
                <w:color w:val="333333"/>
              </w:rPr>
            </w:pPr>
            <w:r>
              <w:rPr>
                <w:rFonts w:ascii="Times New Roman" w:hAnsi="Times New Roman"/>
                <w:b/>
                <w:bCs/>
                <w:color w:val="333333"/>
              </w:rPr>
              <w:t>STT</w:t>
            </w:r>
          </w:p>
        </w:tc>
        <w:tc>
          <w:tcPr>
            <w:tcW w:w="0" w:type="auto"/>
            <w:shd w:val="clear" w:color="auto" w:fill="A8D08D" w:themeFill="accent6" w:themeFillTint="99"/>
          </w:tcPr>
          <w:p w14:paraId="03C47030" w14:textId="77777777" w:rsidR="0059786C" w:rsidRPr="00DB6A36" w:rsidRDefault="0059786C" w:rsidP="000E4813">
            <w:pPr>
              <w:spacing w:line="300" w:lineRule="atLeast"/>
              <w:jc w:val="center"/>
              <w:rPr>
                <w:rFonts w:ascii="Times New Roman" w:hAnsi="Times New Roman"/>
                <w:b/>
                <w:bCs/>
                <w:color w:val="333333"/>
              </w:rPr>
            </w:pPr>
            <w:r w:rsidRPr="00DB6A36">
              <w:rPr>
                <w:rFonts w:ascii="Times New Roman" w:hAnsi="Times New Roman"/>
                <w:b/>
                <w:bCs/>
                <w:color w:val="333333"/>
              </w:rPr>
              <w:t>Tên trường</w:t>
            </w:r>
          </w:p>
        </w:tc>
        <w:tc>
          <w:tcPr>
            <w:tcW w:w="0" w:type="auto"/>
            <w:shd w:val="clear" w:color="auto" w:fill="A8D08D" w:themeFill="accent6" w:themeFillTint="99"/>
          </w:tcPr>
          <w:p w14:paraId="2210A134" w14:textId="77777777" w:rsidR="0059786C" w:rsidRPr="00DB6A36" w:rsidRDefault="0059786C" w:rsidP="000E4813">
            <w:pPr>
              <w:spacing w:line="300" w:lineRule="atLeast"/>
              <w:jc w:val="center"/>
              <w:rPr>
                <w:rFonts w:ascii="Times New Roman" w:hAnsi="Times New Roman"/>
                <w:b/>
                <w:bCs/>
                <w:color w:val="333333"/>
              </w:rPr>
            </w:pPr>
            <w:r w:rsidRPr="00DB6A36">
              <w:rPr>
                <w:rFonts w:ascii="Times New Roman" w:hAnsi="Times New Roman"/>
                <w:b/>
                <w:bCs/>
                <w:color w:val="333333"/>
              </w:rPr>
              <w:t>Mô tả</w:t>
            </w:r>
          </w:p>
        </w:tc>
        <w:tc>
          <w:tcPr>
            <w:tcW w:w="4789" w:type="dxa"/>
            <w:shd w:val="clear" w:color="auto" w:fill="A8D08D" w:themeFill="accent6" w:themeFillTint="99"/>
          </w:tcPr>
          <w:p w14:paraId="73051178" w14:textId="77777777" w:rsidR="0059786C" w:rsidRPr="00DB6A36" w:rsidRDefault="0059786C" w:rsidP="000E4813">
            <w:pPr>
              <w:spacing w:line="300" w:lineRule="atLeast"/>
              <w:jc w:val="center"/>
              <w:rPr>
                <w:rFonts w:ascii="Times New Roman" w:hAnsi="Times New Roman"/>
                <w:b/>
                <w:bCs/>
                <w:color w:val="333333"/>
              </w:rPr>
            </w:pPr>
            <w:r w:rsidRPr="00DB6A36">
              <w:rPr>
                <w:rFonts w:ascii="Times New Roman" w:hAnsi="Times New Roman"/>
                <w:b/>
                <w:bCs/>
                <w:color w:val="333333"/>
              </w:rPr>
              <w:t>Ghi chú</w:t>
            </w:r>
          </w:p>
        </w:tc>
      </w:tr>
      <w:tr w:rsidR="0059786C" w:rsidRPr="00653CF2" w14:paraId="4EEC395C" w14:textId="77777777" w:rsidTr="000E4813">
        <w:trPr>
          <w:jc w:val="center"/>
        </w:trPr>
        <w:tc>
          <w:tcPr>
            <w:tcW w:w="0" w:type="auto"/>
          </w:tcPr>
          <w:p w14:paraId="46985580" w14:textId="77777777" w:rsidR="0059786C" w:rsidRDefault="0059786C" w:rsidP="000E4813">
            <w:pPr>
              <w:spacing w:line="300" w:lineRule="atLeast"/>
              <w:rPr>
                <w:rFonts w:ascii="Times New Roman" w:hAnsi="Times New Roman"/>
                <w:color w:val="333333"/>
              </w:rPr>
            </w:pPr>
            <w:r>
              <w:rPr>
                <w:rFonts w:ascii="Times New Roman" w:hAnsi="Times New Roman"/>
                <w:color w:val="333333"/>
              </w:rPr>
              <w:t>1</w:t>
            </w:r>
          </w:p>
        </w:tc>
        <w:tc>
          <w:tcPr>
            <w:tcW w:w="0" w:type="auto"/>
          </w:tcPr>
          <w:p w14:paraId="5D14E01F" w14:textId="0E6248D3" w:rsidR="0059786C" w:rsidRPr="00DB6A36" w:rsidRDefault="0059786C" w:rsidP="0059786C">
            <w:pPr>
              <w:spacing w:line="300" w:lineRule="atLeast"/>
              <w:rPr>
                <w:rFonts w:ascii="Times New Roman" w:hAnsi="Times New Roman"/>
                <w:color w:val="333333"/>
              </w:rPr>
            </w:pPr>
            <w:r>
              <w:rPr>
                <w:rFonts w:ascii="Times New Roman" w:hAnsi="Times New Roman"/>
                <w:color w:val="333333"/>
              </w:rPr>
              <w:t>Mã sản phẩm</w:t>
            </w:r>
          </w:p>
        </w:tc>
        <w:tc>
          <w:tcPr>
            <w:tcW w:w="0" w:type="auto"/>
          </w:tcPr>
          <w:p w14:paraId="04E6F030" w14:textId="6B909001" w:rsidR="0059786C" w:rsidRPr="005F6187" w:rsidRDefault="0059786C" w:rsidP="000E4813">
            <w:pPr>
              <w:pStyle w:val="comment0"/>
              <w:ind w:left="0"/>
              <w:rPr>
                <w:rFonts w:ascii="Times New Roman" w:eastAsia="Times New Roman" w:hAnsi="Times New Roman" w:cs="Times New Roman"/>
                <w:bCs w:val="0"/>
                <w:i w:val="0"/>
                <w:snapToGrid/>
                <w:color w:val="333333"/>
                <w:sz w:val="24"/>
                <w:szCs w:val="24"/>
                <w:lang w:eastAsia="en-US"/>
              </w:rPr>
            </w:pPr>
          </w:p>
        </w:tc>
        <w:tc>
          <w:tcPr>
            <w:tcW w:w="4789" w:type="dxa"/>
          </w:tcPr>
          <w:p w14:paraId="2A991CA2" w14:textId="23F16FE6" w:rsidR="0059786C" w:rsidRPr="00C62FFD" w:rsidRDefault="0059786C" w:rsidP="000E481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Mã sản phẩm Loyalty</w:t>
            </w:r>
          </w:p>
        </w:tc>
      </w:tr>
      <w:tr w:rsidR="0059786C" w:rsidRPr="00653CF2" w14:paraId="10AF8302" w14:textId="77777777" w:rsidTr="000E4813">
        <w:trPr>
          <w:jc w:val="center"/>
        </w:trPr>
        <w:tc>
          <w:tcPr>
            <w:tcW w:w="0" w:type="auto"/>
          </w:tcPr>
          <w:p w14:paraId="57615556" w14:textId="77777777" w:rsidR="0059786C" w:rsidRPr="00DB6A36" w:rsidRDefault="0059786C" w:rsidP="000E4813">
            <w:pPr>
              <w:spacing w:line="300" w:lineRule="atLeast"/>
              <w:rPr>
                <w:rFonts w:ascii="Times New Roman" w:hAnsi="Times New Roman"/>
                <w:color w:val="333333"/>
              </w:rPr>
            </w:pPr>
            <w:r>
              <w:rPr>
                <w:rFonts w:ascii="Times New Roman" w:hAnsi="Times New Roman"/>
                <w:color w:val="333333"/>
              </w:rPr>
              <w:t>2</w:t>
            </w:r>
          </w:p>
        </w:tc>
        <w:tc>
          <w:tcPr>
            <w:tcW w:w="0" w:type="auto"/>
          </w:tcPr>
          <w:p w14:paraId="4C13B90E" w14:textId="47ADA132" w:rsidR="0059786C" w:rsidRPr="00DB6A36" w:rsidRDefault="0059786C" w:rsidP="0059786C">
            <w:pPr>
              <w:spacing w:line="300" w:lineRule="atLeast"/>
              <w:rPr>
                <w:rFonts w:ascii="Times New Roman" w:hAnsi="Times New Roman"/>
                <w:color w:val="333333"/>
              </w:rPr>
            </w:pPr>
            <w:r>
              <w:rPr>
                <w:rFonts w:ascii="Times New Roman" w:hAnsi="Times New Roman"/>
                <w:color w:val="333333"/>
              </w:rPr>
              <w:t>Tên sản phẩm</w:t>
            </w:r>
          </w:p>
        </w:tc>
        <w:tc>
          <w:tcPr>
            <w:tcW w:w="0" w:type="auto"/>
          </w:tcPr>
          <w:p w14:paraId="2BAF2EBF" w14:textId="77777777" w:rsidR="0059786C" w:rsidRPr="00DB6A36" w:rsidRDefault="0059786C" w:rsidP="000E4813">
            <w:pPr>
              <w:spacing w:line="300" w:lineRule="atLeast"/>
              <w:rPr>
                <w:rFonts w:ascii="Times New Roman" w:hAnsi="Times New Roman"/>
                <w:color w:val="333333"/>
              </w:rPr>
            </w:pPr>
          </w:p>
        </w:tc>
        <w:tc>
          <w:tcPr>
            <w:tcW w:w="4789" w:type="dxa"/>
          </w:tcPr>
          <w:p w14:paraId="7AA114FF" w14:textId="0A784108" w:rsidR="0059786C" w:rsidRPr="00C62FFD" w:rsidRDefault="0059786C" w:rsidP="000E481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Tên sản phẩm Loyalty</w:t>
            </w:r>
          </w:p>
        </w:tc>
      </w:tr>
      <w:tr w:rsidR="006E4989" w:rsidRPr="00653CF2" w14:paraId="3E092981" w14:textId="77777777" w:rsidTr="000E4813">
        <w:trPr>
          <w:jc w:val="center"/>
        </w:trPr>
        <w:tc>
          <w:tcPr>
            <w:tcW w:w="0" w:type="auto"/>
          </w:tcPr>
          <w:p w14:paraId="76BD37DF" w14:textId="008A1E32" w:rsidR="006E4989" w:rsidRDefault="006E4989" w:rsidP="000E4813">
            <w:pPr>
              <w:spacing w:line="300" w:lineRule="atLeast"/>
              <w:rPr>
                <w:rFonts w:ascii="Times New Roman" w:hAnsi="Times New Roman"/>
                <w:color w:val="333333"/>
              </w:rPr>
            </w:pPr>
            <w:r>
              <w:rPr>
                <w:rFonts w:ascii="Times New Roman" w:hAnsi="Times New Roman"/>
                <w:color w:val="333333"/>
              </w:rPr>
              <w:t>3</w:t>
            </w:r>
          </w:p>
        </w:tc>
        <w:tc>
          <w:tcPr>
            <w:tcW w:w="0" w:type="auto"/>
          </w:tcPr>
          <w:p w14:paraId="54155F2B" w14:textId="4DB51FF5" w:rsidR="006E4989" w:rsidRDefault="006E4989" w:rsidP="0059786C">
            <w:pPr>
              <w:spacing w:line="300" w:lineRule="atLeast"/>
              <w:rPr>
                <w:rFonts w:ascii="Times New Roman" w:hAnsi="Times New Roman"/>
                <w:color w:val="333333"/>
              </w:rPr>
            </w:pPr>
            <w:r>
              <w:rPr>
                <w:rFonts w:ascii="Times New Roman" w:hAnsi="Times New Roman"/>
                <w:color w:val="333333"/>
              </w:rPr>
              <w:t>Loại sản phẩm</w:t>
            </w:r>
          </w:p>
        </w:tc>
        <w:tc>
          <w:tcPr>
            <w:tcW w:w="0" w:type="auto"/>
          </w:tcPr>
          <w:p w14:paraId="52F0E9E2" w14:textId="77777777" w:rsidR="006E4989" w:rsidRPr="00DB6A36" w:rsidRDefault="006E4989" w:rsidP="000E4813">
            <w:pPr>
              <w:spacing w:line="300" w:lineRule="atLeast"/>
              <w:rPr>
                <w:rFonts w:ascii="Times New Roman" w:hAnsi="Times New Roman"/>
                <w:color w:val="333333"/>
              </w:rPr>
            </w:pPr>
          </w:p>
        </w:tc>
        <w:tc>
          <w:tcPr>
            <w:tcW w:w="4789" w:type="dxa"/>
          </w:tcPr>
          <w:p w14:paraId="71296485" w14:textId="77777777" w:rsidR="006E4989" w:rsidRDefault="006E4989" w:rsidP="000E481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Chọn 1 trong các giá trị:</w:t>
            </w:r>
          </w:p>
          <w:p w14:paraId="7825C130" w14:textId="77777777" w:rsidR="006E4989" w:rsidRPr="006E4989" w:rsidRDefault="006E4989" w:rsidP="006E4989">
            <w:pPr>
              <w:pStyle w:val="comment0"/>
              <w:numPr>
                <w:ilvl w:val="0"/>
                <w:numId w:val="50"/>
              </w:numPr>
              <w:rPr>
                <w:rFonts w:ascii="Times New Roman" w:eastAsia="Times New Roman" w:hAnsi="Times New Roman" w:cs="Times New Roman"/>
                <w:bCs w:val="0"/>
                <w:i w:val="0"/>
                <w:snapToGrid/>
                <w:color w:val="333333"/>
                <w:sz w:val="24"/>
                <w:szCs w:val="24"/>
                <w:lang w:eastAsia="en-US"/>
              </w:rPr>
            </w:pPr>
            <w:r>
              <w:rPr>
                <w:rFonts w:ascii="Times New Roman" w:hAnsi="Times New Roman" w:cs="Times New Roman"/>
              </w:rPr>
              <w:t>Dịch vụ Lendbiz điện tử</w:t>
            </w:r>
          </w:p>
          <w:p w14:paraId="4BDE382D" w14:textId="77777777" w:rsidR="006E4989" w:rsidRPr="006E4989" w:rsidRDefault="006E4989" w:rsidP="006E4989">
            <w:pPr>
              <w:pStyle w:val="comment0"/>
              <w:numPr>
                <w:ilvl w:val="0"/>
                <w:numId w:val="50"/>
              </w:numPr>
              <w:rPr>
                <w:rFonts w:ascii="Times New Roman" w:eastAsia="Times New Roman" w:hAnsi="Times New Roman" w:cs="Times New Roman"/>
                <w:bCs w:val="0"/>
                <w:i w:val="0"/>
                <w:snapToGrid/>
                <w:color w:val="333333"/>
                <w:sz w:val="24"/>
                <w:szCs w:val="24"/>
                <w:lang w:eastAsia="en-US"/>
              </w:rPr>
            </w:pPr>
            <w:r>
              <w:rPr>
                <w:rFonts w:ascii="Times New Roman" w:hAnsi="Times New Roman" w:cs="Times New Roman"/>
              </w:rPr>
              <w:t>Dịch vụ tư vấn cho nhà đầu tư Online/Tại quầy</w:t>
            </w:r>
          </w:p>
          <w:p w14:paraId="032526BD" w14:textId="77777777" w:rsidR="006E4989" w:rsidRPr="00E33157" w:rsidRDefault="006E4989" w:rsidP="006E4989">
            <w:pPr>
              <w:pStyle w:val="comment0"/>
              <w:numPr>
                <w:ilvl w:val="0"/>
                <w:numId w:val="50"/>
              </w:numPr>
              <w:rPr>
                <w:rFonts w:ascii="Times New Roman" w:eastAsia="Times New Roman" w:hAnsi="Times New Roman" w:cs="Times New Roman"/>
                <w:bCs w:val="0"/>
                <w:i w:val="0"/>
                <w:snapToGrid/>
                <w:color w:val="333333"/>
                <w:sz w:val="24"/>
                <w:szCs w:val="24"/>
                <w:lang w:eastAsia="en-US"/>
              </w:rPr>
            </w:pPr>
            <w:r>
              <w:rPr>
                <w:rFonts w:ascii="Times New Roman" w:hAnsi="Times New Roman" w:cs="Times New Roman"/>
              </w:rPr>
              <w:t>Số dư trên Tài khoản bảo chứng</w:t>
            </w:r>
          </w:p>
          <w:p w14:paraId="7F496734" w14:textId="434BD21D" w:rsidR="00E33157" w:rsidRDefault="00E33157" w:rsidP="006E4989">
            <w:pPr>
              <w:pStyle w:val="comment0"/>
              <w:numPr>
                <w:ilvl w:val="0"/>
                <w:numId w:val="50"/>
              </w:numPr>
              <w:rPr>
                <w:rFonts w:ascii="Times New Roman" w:eastAsia="Times New Roman" w:hAnsi="Times New Roman" w:cs="Times New Roman"/>
                <w:bCs w:val="0"/>
                <w:i w:val="0"/>
                <w:snapToGrid/>
                <w:color w:val="333333"/>
                <w:sz w:val="24"/>
                <w:szCs w:val="24"/>
                <w:lang w:eastAsia="en-US"/>
              </w:rPr>
            </w:pPr>
            <w:r>
              <w:rPr>
                <w:rFonts w:ascii="Times New Roman" w:hAnsi="Times New Roman" w:cs="Times New Roman"/>
              </w:rPr>
              <w:t>Theo hình thức áp dụng khác</w:t>
            </w:r>
          </w:p>
        </w:tc>
      </w:tr>
      <w:tr w:rsidR="0059786C" w:rsidRPr="00653CF2" w14:paraId="16B30EDA" w14:textId="77777777" w:rsidTr="000E4813">
        <w:trPr>
          <w:jc w:val="center"/>
        </w:trPr>
        <w:tc>
          <w:tcPr>
            <w:tcW w:w="0" w:type="auto"/>
          </w:tcPr>
          <w:p w14:paraId="3841ADAE" w14:textId="5C0242D1" w:rsidR="0059786C" w:rsidRDefault="0059786C" w:rsidP="000E4813">
            <w:pPr>
              <w:spacing w:line="300" w:lineRule="atLeast"/>
              <w:rPr>
                <w:rFonts w:ascii="Times New Roman" w:hAnsi="Times New Roman"/>
                <w:color w:val="333333"/>
              </w:rPr>
            </w:pPr>
            <w:r>
              <w:rPr>
                <w:rFonts w:ascii="Times New Roman" w:hAnsi="Times New Roman"/>
                <w:color w:val="333333"/>
              </w:rPr>
              <w:t>3</w:t>
            </w:r>
          </w:p>
        </w:tc>
        <w:tc>
          <w:tcPr>
            <w:tcW w:w="0" w:type="auto"/>
          </w:tcPr>
          <w:p w14:paraId="4AB0D0C4" w14:textId="7F778F7A" w:rsidR="0059786C" w:rsidRDefault="0059786C" w:rsidP="0059786C">
            <w:pPr>
              <w:spacing w:line="300" w:lineRule="atLeast"/>
              <w:rPr>
                <w:rFonts w:ascii="Times New Roman" w:hAnsi="Times New Roman"/>
                <w:color w:val="333333"/>
              </w:rPr>
            </w:pPr>
            <w:r>
              <w:rPr>
                <w:rFonts w:ascii="Times New Roman" w:hAnsi="Times New Roman"/>
                <w:color w:val="333333"/>
              </w:rPr>
              <w:t>Ngày hiệu lực</w:t>
            </w:r>
          </w:p>
        </w:tc>
        <w:tc>
          <w:tcPr>
            <w:tcW w:w="0" w:type="auto"/>
          </w:tcPr>
          <w:p w14:paraId="7C45BFE6" w14:textId="77777777" w:rsidR="0059786C" w:rsidRDefault="0059786C" w:rsidP="000E4813">
            <w:pPr>
              <w:spacing w:line="300" w:lineRule="atLeast"/>
              <w:rPr>
                <w:rFonts w:ascii="Times New Roman" w:hAnsi="Times New Roman"/>
                <w:color w:val="333333"/>
              </w:rPr>
            </w:pPr>
            <w:r>
              <w:rPr>
                <w:rFonts w:ascii="Times New Roman" w:hAnsi="Times New Roman"/>
                <w:color w:val="333333"/>
              </w:rPr>
              <w:t>DD/MM/YYYY</w:t>
            </w:r>
          </w:p>
        </w:tc>
        <w:tc>
          <w:tcPr>
            <w:tcW w:w="4789" w:type="dxa"/>
          </w:tcPr>
          <w:p w14:paraId="1ADFCC73" w14:textId="22CEAA61" w:rsidR="0059786C" w:rsidRDefault="0059786C" w:rsidP="000E481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Ngày hiệu lực sản phẩm Loyalty</w:t>
            </w:r>
          </w:p>
        </w:tc>
      </w:tr>
      <w:tr w:rsidR="0059786C" w:rsidRPr="00653CF2" w14:paraId="06021196" w14:textId="77777777" w:rsidTr="000E4813">
        <w:trPr>
          <w:jc w:val="center"/>
        </w:trPr>
        <w:tc>
          <w:tcPr>
            <w:tcW w:w="0" w:type="auto"/>
          </w:tcPr>
          <w:p w14:paraId="6E4D8813" w14:textId="77777777" w:rsidR="0059786C" w:rsidRDefault="0059786C" w:rsidP="000E4813">
            <w:pPr>
              <w:spacing w:line="300" w:lineRule="atLeast"/>
              <w:rPr>
                <w:rFonts w:ascii="Times New Roman" w:hAnsi="Times New Roman"/>
                <w:color w:val="333333"/>
              </w:rPr>
            </w:pPr>
            <w:r>
              <w:rPr>
                <w:rFonts w:ascii="Times New Roman" w:hAnsi="Times New Roman"/>
                <w:color w:val="333333"/>
              </w:rPr>
              <w:t>4</w:t>
            </w:r>
          </w:p>
        </w:tc>
        <w:tc>
          <w:tcPr>
            <w:tcW w:w="0" w:type="auto"/>
          </w:tcPr>
          <w:p w14:paraId="2F6A3AAA" w14:textId="4004BE43" w:rsidR="0059786C" w:rsidRDefault="0059786C" w:rsidP="000E4813">
            <w:pPr>
              <w:spacing w:line="300" w:lineRule="atLeast"/>
              <w:rPr>
                <w:rFonts w:ascii="Times New Roman" w:hAnsi="Times New Roman"/>
                <w:color w:val="333333"/>
              </w:rPr>
            </w:pPr>
            <w:r>
              <w:rPr>
                <w:rFonts w:ascii="Times New Roman" w:hAnsi="Times New Roman"/>
                <w:color w:val="333333"/>
              </w:rPr>
              <w:t>Ngày kết thúc</w:t>
            </w:r>
          </w:p>
        </w:tc>
        <w:tc>
          <w:tcPr>
            <w:tcW w:w="0" w:type="auto"/>
          </w:tcPr>
          <w:p w14:paraId="195945AE" w14:textId="5FE6CC1B" w:rsidR="0059786C" w:rsidRDefault="0059786C" w:rsidP="000E4813">
            <w:pPr>
              <w:spacing w:line="300" w:lineRule="atLeast"/>
              <w:rPr>
                <w:rFonts w:ascii="Times New Roman" w:hAnsi="Times New Roman"/>
                <w:color w:val="333333"/>
              </w:rPr>
            </w:pPr>
            <w:r>
              <w:rPr>
                <w:rFonts w:ascii="Times New Roman" w:hAnsi="Times New Roman"/>
                <w:color w:val="333333"/>
              </w:rPr>
              <w:t>DD/MM/YYYY</w:t>
            </w:r>
          </w:p>
        </w:tc>
        <w:tc>
          <w:tcPr>
            <w:tcW w:w="4789" w:type="dxa"/>
          </w:tcPr>
          <w:p w14:paraId="10D2E75A" w14:textId="58AE5CBE" w:rsidR="0059786C" w:rsidRDefault="0059786C" w:rsidP="000E4813">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Ngày hết hiệu lực sản phẩm Loyalty.</w:t>
            </w:r>
          </w:p>
        </w:tc>
      </w:tr>
      <w:tr w:rsidR="00B633A8" w:rsidRPr="00653CF2" w14:paraId="739A8B22" w14:textId="77777777" w:rsidTr="000E4813">
        <w:trPr>
          <w:jc w:val="center"/>
        </w:trPr>
        <w:tc>
          <w:tcPr>
            <w:tcW w:w="0" w:type="auto"/>
          </w:tcPr>
          <w:p w14:paraId="6A12F2E9" w14:textId="0AD89BC1" w:rsidR="00B633A8" w:rsidRDefault="00B633A8" w:rsidP="000E4813">
            <w:pPr>
              <w:spacing w:line="300" w:lineRule="atLeast"/>
              <w:rPr>
                <w:rFonts w:ascii="Times New Roman" w:hAnsi="Times New Roman"/>
                <w:color w:val="333333"/>
              </w:rPr>
            </w:pPr>
            <w:r>
              <w:rPr>
                <w:rFonts w:ascii="Times New Roman" w:hAnsi="Times New Roman"/>
                <w:color w:val="333333"/>
              </w:rPr>
              <w:t>5</w:t>
            </w:r>
          </w:p>
        </w:tc>
        <w:tc>
          <w:tcPr>
            <w:tcW w:w="0" w:type="auto"/>
          </w:tcPr>
          <w:p w14:paraId="32DBED17" w14:textId="77777777" w:rsidR="00B633A8" w:rsidRDefault="00B633A8" w:rsidP="00B633A8">
            <w:pPr>
              <w:pStyle w:val="comment0"/>
              <w:ind w:left="0"/>
              <w:rPr>
                <w:rFonts w:ascii="Times New Roman" w:hAnsi="Times New Roman" w:cs="Times New Roman"/>
                <w:i w:val="0"/>
                <w:sz w:val="24"/>
                <w:szCs w:val="24"/>
              </w:rPr>
            </w:pPr>
            <w:r>
              <w:rPr>
                <w:rFonts w:ascii="Times New Roman" w:hAnsi="Times New Roman" w:cs="Times New Roman"/>
                <w:i w:val="0"/>
                <w:sz w:val="24"/>
                <w:szCs w:val="24"/>
              </w:rPr>
              <w:t>Kỳ hạn</w:t>
            </w:r>
          </w:p>
          <w:p w14:paraId="73FDC8DB" w14:textId="3A236B1D" w:rsidR="00B633A8" w:rsidRDefault="00B633A8" w:rsidP="00B633A8">
            <w:pPr>
              <w:spacing w:line="300" w:lineRule="atLeast"/>
              <w:rPr>
                <w:rFonts w:ascii="Times New Roman" w:hAnsi="Times New Roman"/>
                <w:color w:val="333333"/>
              </w:rPr>
            </w:pPr>
            <w:r w:rsidRPr="002D5507">
              <w:rPr>
                <w:rFonts w:ascii="Times New Roman" w:hAnsi="Times New Roman"/>
                <w:color w:val="333333"/>
              </w:rPr>
              <w:t>Term code</w:t>
            </w:r>
          </w:p>
        </w:tc>
        <w:tc>
          <w:tcPr>
            <w:tcW w:w="0" w:type="auto"/>
          </w:tcPr>
          <w:p w14:paraId="6A0F6F32" w14:textId="77777777" w:rsidR="00B633A8" w:rsidRDefault="00B633A8" w:rsidP="000E4813">
            <w:pPr>
              <w:spacing w:line="300" w:lineRule="atLeast"/>
              <w:rPr>
                <w:rFonts w:ascii="Times New Roman" w:hAnsi="Times New Roman"/>
                <w:color w:val="333333"/>
              </w:rPr>
            </w:pPr>
          </w:p>
        </w:tc>
        <w:tc>
          <w:tcPr>
            <w:tcW w:w="4789" w:type="dxa"/>
          </w:tcPr>
          <w:p w14:paraId="199BA586" w14:textId="77777777" w:rsidR="00B633A8" w:rsidRPr="00F21866" w:rsidRDefault="00B633A8" w:rsidP="00C210A7">
            <w:pPr>
              <w:pStyle w:val="cGDD10"/>
              <w:numPr>
                <w:ilvl w:val="0"/>
                <w:numId w:val="49"/>
              </w:numPr>
              <w:tabs>
                <w:tab w:val="clear" w:pos="216"/>
              </w:tabs>
              <w:spacing w:after="0" w:line="360" w:lineRule="auto"/>
            </w:pPr>
            <w:r w:rsidRPr="00F21866">
              <w:t xml:space="preserve">Chọn từ Combo </w:t>
            </w:r>
            <w:smartTag w:uri="urn:schemas-microsoft-com:office:smarttags" w:element="address">
              <w:smartTag w:uri="urn:schemas-microsoft-com:office:smarttags" w:element="Street">
                <w:r w:rsidRPr="00F21866">
                  <w:t>box</w:t>
                </w:r>
              </w:smartTag>
              <w:r w:rsidRPr="00F21866">
                <w:t xml:space="preserve"> 1</w:t>
              </w:r>
            </w:smartTag>
            <w:r w:rsidRPr="00F21866">
              <w:t xml:space="preserve"> trong các giá trị:</w:t>
            </w:r>
          </w:p>
          <w:p w14:paraId="0329BF9A" w14:textId="77777777" w:rsidR="00B633A8" w:rsidRDefault="00B633A8" w:rsidP="00C210A7">
            <w:pPr>
              <w:pStyle w:val="cTron20"/>
              <w:numPr>
                <w:ilvl w:val="1"/>
                <w:numId w:val="49"/>
              </w:numPr>
            </w:pPr>
            <w:r>
              <w:t>Tháng</w:t>
            </w:r>
          </w:p>
          <w:p w14:paraId="73A83A14" w14:textId="77777777" w:rsidR="00B633A8" w:rsidRDefault="00B633A8" w:rsidP="00C210A7">
            <w:pPr>
              <w:pStyle w:val="cTron20"/>
              <w:numPr>
                <w:ilvl w:val="1"/>
                <w:numId w:val="49"/>
              </w:numPr>
            </w:pPr>
            <w:r>
              <w:t xml:space="preserve">Quý: </w:t>
            </w:r>
          </w:p>
          <w:p w14:paraId="17C907E2" w14:textId="77777777" w:rsidR="00B633A8" w:rsidRDefault="00B633A8" w:rsidP="00C210A7">
            <w:pPr>
              <w:pStyle w:val="cTron20"/>
              <w:numPr>
                <w:ilvl w:val="1"/>
                <w:numId w:val="49"/>
              </w:numPr>
            </w:pPr>
            <w:r>
              <w:t>Năm</w:t>
            </w:r>
          </w:p>
          <w:p w14:paraId="164021D3" w14:textId="77777777" w:rsidR="00B633A8" w:rsidRDefault="00B633A8" w:rsidP="00C210A7">
            <w:pPr>
              <w:pStyle w:val="cGDD10"/>
              <w:numPr>
                <w:ilvl w:val="0"/>
                <w:numId w:val="49"/>
              </w:numPr>
              <w:tabs>
                <w:tab w:val="clear" w:pos="216"/>
              </w:tabs>
              <w:spacing w:after="0" w:line="360" w:lineRule="auto"/>
            </w:pPr>
            <w:r w:rsidRPr="007202E6">
              <w:t>Giá trị mặc định là “</w:t>
            </w:r>
            <w:r>
              <w:t>Năm</w:t>
            </w:r>
            <w:r w:rsidRPr="007202E6">
              <w:t>”.</w:t>
            </w:r>
          </w:p>
          <w:p w14:paraId="1917D2A9" w14:textId="77777777" w:rsidR="00B633A8" w:rsidRPr="00B633A8" w:rsidRDefault="00B633A8" w:rsidP="00C210A7">
            <w:pPr>
              <w:pStyle w:val="cGDD10"/>
              <w:numPr>
                <w:ilvl w:val="1"/>
                <w:numId w:val="49"/>
              </w:numPr>
              <w:tabs>
                <w:tab w:val="clear" w:pos="216"/>
              </w:tabs>
              <w:spacing w:after="0" w:line="360" w:lineRule="auto"/>
              <w:rPr>
                <w:bCs/>
                <w:i/>
                <w:color w:val="333333"/>
              </w:rPr>
            </w:pPr>
            <w:r>
              <w:t>Kỳ hạn cuối cùng cũng sẽ là ngày cuối cùng của tháng, của quý, của năm.</w:t>
            </w:r>
          </w:p>
          <w:p w14:paraId="6D29B1E5" w14:textId="7767DF56" w:rsidR="00B633A8" w:rsidRDefault="00B633A8" w:rsidP="00C210A7">
            <w:pPr>
              <w:pStyle w:val="cGDD10"/>
              <w:numPr>
                <w:ilvl w:val="1"/>
                <w:numId w:val="49"/>
              </w:numPr>
              <w:tabs>
                <w:tab w:val="clear" w:pos="216"/>
              </w:tabs>
              <w:spacing w:after="0" w:line="360" w:lineRule="auto"/>
              <w:rPr>
                <w:bCs/>
                <w:i/>
                <w:color w:val="333333"/>
              </w:rPr>
            </w:pPr>
            <w:r>
              <w:t>Nếu ngày kết thúc là ngày nghỉ thì vẫn để ngày hết hạn là ngày nghỉ đó, sẽ kết thúc ở ngày làm việc tiếp theo.</w:t>
            </w:r>
          </w:p>
        </w:tc>
      </w:tr>
      <w:tr w:rsidR="00B633A8" w:rsidRPr="00653CF2" w14:paraId="369A43DA" w14:textId="77777777" w:rsidTr="000E4813">
        <w:trPr>
          <w:jc w:val="center"/>
        </w:trPr>
        <w:tc>
          <w:tcPr>
            <w:tcW w:w="0" w:type="auto"/>
          </w:tcPr>
          <w:p w14:paraId="36103FDC" w14:textId="3BB5FF19" w:rsidR="00B633A8" w:rsidRDefault="00174643" w:rsidP="000E4813">
            <w:pPr>
              <w:spacing w:line="300" w:lineRule="atLeast"/>
              <w:rPr>
                <w:rFonts w:ascii="Times New Roman" w:hAnsi="Times New Roman"/>
                <w:color w:val="333333"/>
              </w:rPr>
            </w:pPr>
            <w:r>
              <w:rPr>
                <w:rFonts w:ascii="Times New Roman" w:hAnsi="Times New Roman"/>
                <w:color w:val="333333"/>
              </w:rPr>
              <w:lastRenderedPageBreak/>
              <w:t>6</w:t>
            </w:r>
          </w:p>
        </w:tc>
        <w:tc>
          <w:tcPr>
            <w:tcW w:w="0" w:type="auto"/>
          </w:tcPr>
          <w:p w14:paraId="102BDB6D" w14:textId="7D8D9812" w:rsidR="004E46FF" w:rsidRDefault="004E46FF" w:rsidP="00B633A8">
            <w:pPr>
              <w:pStyle w:val="comment0"/>
              <w:ind w:left="0"/>
              <w:rPr>
                <w:rFonts w:ascii="Times New Roman" w:hAnsi="Times New Roman" w:cs="Times New Roman"/>
                <w:i w:val="0"/>
                <w:sz w:val="24"/>
                <w:szCs w:val="24"/>
              </w:rPr>
            </w:pPr>
            <w:r>
              <w:rPr>
                <w:rFonts w:ascii="Times New Roman" w:hAnsi="Times New Roman" w:cs="Times New Roman"/>
                <w:i w:val="0"/>
                <w:sz w:val="24"/>
                <w:szCs w:val="24"/>
              </w:rPr>
              <w:t>Số kỳ hạn</w:t>
            </w:r>
          </w:p>
          <w:p w14:paraId="286EA03B" w14:textId="27F1B7F0" w:rsidR="00B633A8" w:rsidRDefault="009F58B7" w:rsidP="00B633A8">
            <w:pPr>
              <w:pStyle w:val="comment0"/>
              <w:ind w:left="0"/>
              <w:rPr>
                <w:rFonts w:ascii="Times New Roman" w:hAnsi="Times New Roman" w:cs="Times New Roman"/>
                <w:i w:val="0"/>
                <w:sz w:val="24"/>
                <w:szCs w:val="24"/>
              </w:rPr>
            </w:pPr>
            <w:r>
              <w:rPr>
                <w:rFonts w:ascii="Times New Roman" w:hAnsi="Times New Roman" w:cs="Times New Roman"/>
                <w:i w:val="0"/>
                <w:sz w:val="24"/>
                <w:szCs w:val="24"/>
              </w:rPr>
              <w:t>LOYTERM</w:t>
            </w:r>
          </w:p>
        </w:tc>
        <w:tc>
          <w:tcPr>
            <w:tcW w:w="0" w:type="auto"/>
          </w:tcPr>
          <w:p w14:paraId="3705D1F3" w14:textId="77777777" w:rsidR="00B633A8" w:rsidRDefault="00B633A8" w:rsidP="000E4813">
            <w:pPr>
              <w:spacing w:line="300" w:lineRule="atLeast"/>
              <w:rPr>
                <w:rFonts w:ascii="Times New Roman" w:hAnsi="Times New Roman"/>
                <w:color w:val="333333"/>
              </w:rPr>
            </w:pPr>
          </w:p>
        </w:tc>
        <w:tc>
          <w:tcPr>
            <w:tcW w:w="4789" w:type="dxa"/>
          </w:tcPr>
          <w:p w14:paraId="5B759925" w14:textId="77777777" w:rsidR="00B633A8" w:rsidRDefault="009F58B7" w:rsidP="00A65C80">
            <w:pPr>
              <w:pStyle w:val="cGDD10"/>
              <w:tabs>
                <w:tab w:val="clear" w:pos="216"/>
                <w:tab w:val="clear" w:pos="720"/>
              </w:tabs>
              <w:spacing w:after="0" w:line="360" w:lineRule="auto"/>
            </w:pPr>
            <w:r>
              <w:t>Số kỳ hạn</w:t>
            </w:r>
            <w:r w:rsidR="00A65C80">
              <w:t xml:space="preserve"> còn hiệu lực của điểm tích lũy</w:t>
            </w:r>
            <w:r>
              <w:t>.</w:t>
            </w:r>
            <w:r w:rsidR="00BC76C3">
              <w:t xml:space="preserve"> (vd 12: có giá trị 12 tháng tiếp theo</w:t>
            </w:r>
            <w:r w:rsidR="00A65C80">
              <w:t xml:space="preserve"> cuả lần phát sinh giao dịch cuối cùng</w:t>
            </w:r>
            <w:r w:rsidR="00BC76C3">
              <w:t>)</w:t>
            </w:r>
            <w:r w:rsidR="00A65C80">
              <w:t xml:space="preserve"> </w:t>
            </w:r>
          </w:p>
          <w:p w14:paraId="75541AEF" w14:textId="1F45880F" w:rsidR="00A77644" w:rsidRPr="00F21866" w:rsidRDefault="00A77644" w:rsidP="00A65C80">
            <w:pPr>
              <w:pStyle w:val="cGDD10"/>
              <w:tabs>
                <w:tab w:val="clear" w:pos="216"/>
                <w:tab w:val="clear" w:pos="720"/>
              </w:tabs>
              <w:spacing w:after="0" w:line="360" w:lineRule="auto"/>
            </w:pPr>
            <w:r>
              <w:t>Đối với mỗi loại sản phẩm có thể quy định thời hạn khác nhau. Ví dụ: đối với dịch vụ tư vấn là 12 tháng, đối với Lendbiz điện tử là 6 tháng.</w:t>
            </w:r>
          </w:p>
        </w:tc>
      </w:tr>
      <w:tr w:rsidR="006E4989" w:rsidRPr="00653CF2" w14:paraId="5B0F8A14" w14:textId="77777777" w:rsidTr="000E4813">
        <w:trPr>
          <w:jc w:val="center"/>
        </w:trPr>
        <w:tc>
          <w:tcPr>
            <w:tcW w:w="0" w:type="auto"/>
          </w:tcPr>
          <w:p w14:paraId="39B2FD1D" w14:textId="7E30FDCC" w:rsidR="006E4989" w:rsidRDefault="006E4989" w:rsidP="000E4813">
            <w:pPr>
              <w:spacing w:line="300" w:lineRule="atLeast"/>
              <w:rPr>
                <w:rFonts w:ascii="Times New Roman" w:hAnsi="Times New Roman"/>
                <w:color w:val="333333"/>
              </w:rPr>
            </w:pPr>
            <w:r>
              <w:rPr>
                <w:rFonts w:ascii="Times New Roman" w:hAnsi="Times New Roman"/>
                <w:color w:val="333333"/>
              </w:rPr>
              <w:t>7</w:t>
            </w:r>
          </w:p>
        </w:tc>
        <w:tc>
          <w:tcPr>
            <w:tcW w:w="0" w:type="auto"/>
          </w:tcPr>
          <w:p w14:paraId="22A505CC" w14:textId="578B9312" w:rsidR="006E4989" w:rsidRDefault="006E4989" w:rsidP="00B633A8">
            <w:pPr>
              <w:pStyle w:val="comment0"/>
              <w:ind w:left="0"/>
              <w:rPr>
                <w:rFonts w:ascii="Times New Roman" w:hAnsi="Times New Roman" w:cs="Times New Roman"/>
                <w:i w:val="0"/>
                <w:sz w:val="24"/>
                <w:szCs w:val="24"/>
              </w:rPr>
            </w:pPr>
            <w:r>
              <w:rPr>
                <w:rFonts w:ascii="Times New Roman" w:hAnsi="Times New Roman" w:cs="Times New Roman"/>
                <w:i w:val="0"/>
                <w:sz w:val="24"/>
                <w:szCs w:val="24"/>
              </w:rPr>
              <w:t>Đơn vị tính</w:t>
            </w:r>
          </w:p>
        </w:tc>
        <w:tc>
          <w:tcPr>
            <w:tcW w:w="0" w:type="auto"/>
          </w:tcPr>
          <w:p w14:paraId="2FDC28CB" w14:textId="1D834EB9" w:rsidR="006E4989" w:rsidRDefault="00A86F5D" w:rsidP="000E4813">
            <w:pPr>
              <w:spacing w:line="300" w:lineRule="atLeast"/>
              <w:rPr>
                <w:rFonts w:ascii="Times New Roman" w:hAnsi="Times New Roman"/>
                <w:color w:val="333333"/>
              </w:rPr>
            </w:pPr>
            <w:r>
              <w:rPr>
                <w:rFonts w:ascii="Times New Roman" w:hAnsi="Times New Roman"/>
                <w:color w:val="333333"/>
              </w:rPr>
              <w:t>1 000 000</w:t>
            </w:r>
          </w:p>
        </w:tc>
        <w:tc>
          <w:tcPr>
            <w:tcW w:w="4789" w:type="dxa"/>
          </w:tcPr>
          <w:p w14:paraId="24658943" w14:textId="77777777" w:rsidR="00D0166C" w:rsidRDefault="006E4989" w:rsidP="00A86F5D">
            <w:pPr>
              <w:pStyle w:val="comment0"/>
              <w:rPr>
                <w:rFonts w:ascii="Times New Roman" w:eastAsia="Times New Roman" w:hAnsi="Times New Roman" w:cs="Times New Roman"/>
                <w:bCs w:val="0"/>
                <w:i w:val="0"/>
                <w:snapToGrid/>
                <w:sz w:val="24"/>
                <w:szCs w:val="24"/>
                <w:lang w:eastAsia="en-US"/>
              </w:rPr>
            </w:pPr>
            <w:r w:rsidRPr="002E1A51">
              <w:rPr>
                <w:rFonts w:ascii="Times New Roman" w:eastAsia="Times New Roman" w:hAnsi="Times New Roman" w:cs="Times New Roman"/>
                <w:bCs w:val="0"/>
                <w:i w:val="0"/>
                <w:snapToGrid/>
                <w:sz w:val="24"/>
                <w:szCs w:val="24"/>
                <w:lang w:eastAsia="en-US"/>
              </w:rPr>
              <w:t xml:space="preserve">VD: </w:t>
            </w:r>
          </w:p>
          <w:p w14:paraId="4BA07FB8" w14:textId="664F842A" w:rsidR="00A86F5D" w:rsidRDefault="006E4989" w:rsidP="00A86F5D">
            <w:pPr>
              <w:pStyle w:val="comment0"/>
              <w:rPr>
                <w:rFonts w:ascii="Times New Roman" w:eastAsia="Times New Roman" w:hAnsi="Times New Roman" w:cs="Times New Roman"/>
                <w:bCs w:val="0"/>
                <w:i w:val="0"/>
                <w:snapToGrid/>
                <w:sz w:val="24"/>
                <w:szCs w:val="24"/>
                <w:lang w:eastAsia="en-US"/>
              </w:rPr>
            </w:pPr>
            <w:r w:rsidRPr="002E1A51">
              <w:rPr>
                <w:rFonts w:ascii="Times New Roman" w:eastAsia="Times New Roman" w:hAnsi="Times New Roman" w:cs="Times New Roman"/>
                <w:bCs w:val="0"/>
                <w:i w:val="0"/>
                <w:snapToGrid/>
                <w:sz w:val="24"/>
                <w:szCs w:val="24"/>
                <w:lang w:eastAsia="en-US"/>
              </w:rPr>
              <w:t xml:space="preserve">1 000 000 </w:t>
            </w:r>
            <w:r w:rsidR="00A86F5D">
              <w:rPr>
                <w:rFonts w:ascii="Times New Roman" w:eastAsia="Times New Roman" w:hAnsi="Times New Roman" w:cs="Times New Roman"/>
                <w:bCs w:val="0"/>
                <w:i w:val="0"/>
                <w:snapToGrid/>
                <w:sz w:val="24"/>
                <w:szCs w:val="24"/>
                <w:lang w:eastAsia="en-US"/>
              </w:rPr>
              <w:t xml:space="preserve">cho sản phẩm 2 và     </w:t>
            </w:r>
            <w:r w:rsidR="00D0166C">
              <w:rPr>
                <w:rFonts w:ascii="Times New Roman" w:eastAsia="Times New Roman" w:hAnsi="Times New Roman" w:cs="Times New Roman"/>
                <w:bCs w:val="0"/>
                <w:i w:val="0"/>
                <w:snapToGrid/>
                <w:sz w:val="24"/>
                <w:szCs w:val="24"/>
                <w:lang w:eastAsia="en-US"/>
              </w:rPr>
              <w:t xml:space="preserve">    </w:t>
            </w:r>
            <w:r w:rsidR="00A86F5D">
              <w:rPr>
                <w:rFonts w:ascii="Times New Roman" w:eastAsia="Times New Roman" w:hAnsi="Times New Roman" w:cs="Times New Roman"/>
                <w:bCs w:val="0"/>
                <w:i w:val="0"/>
                <w:snapToGrid/>
                <w:sz w:val="24"/>
                <w:szCs w:val="24"/>
                <w:lang w:eastAsia="en-US"/>
              </w:rPr>
              <w:t xml:space="preserve">1.500.000 cho sản phẩm 3. </w:t>
            </w:r>
          </w:p>
          <w:p w14:paraId="2C15CABD" w14:textId="67508484" w:rsidR="006E4989" w:rsidRDefault="006E4989" w:rsidP="00A86F5D">
            <w:pPr>
              <w:pStyle w:val="comment0"/>
            </w:pPr>
            <w:r w:rsidRPr="002E1A51">
              <w:rPr>
                <w:rFonts w:ascii="Times New Roman" w:eastAsia="Times New Roman" w:hAnsi="Times New Roman" w:cs="Times New Roman"/>
                <w:bCs w:val="0"/>
                <w:i w:val="0"/>
                <w:snapToGrid/>
                <w:sz w:val="24"/>
                <w:szCs w:val="24"/>
                <w:lang w:eastAsia="en-US"/>
              </w:rPr>
              <w:t>Áp dụng cho loại sản phẩm 2,</w:t>
            </w:r>
            <w:r w:rsidR="00A86F5D">
              <w:rPr>
                <w:rFonts w:ascii="Times New Roman" w:eastAsia="Times New Roman" w:hAnsi="Times New Roman" w:cs="Times New Roman"/>
                <w:bCs w:val="0"/>
                <w:i w:val="0"/>
                <w:snapToGrid/>
                <w:sz w:val="24"/>
                <w:szCs w:val="24"/>
                <w:lang w:eastAsia="en-US"/>
              </w:rPr>
              <w:t xml:space="preserve"> </w:t>
            </w:r>
            <w:r w:rsidRPr="002E1A51">
              <w:rPr>
                <w:rFonts w:ascii="Times New Roman" w:eastAsia="Times New Roman" w:hAnsi="Times New Roman" w:cs="Times New Roman"/>
                <w:bCs w:val="0"/>
                <w:i w:val="0"/>
                <w:snapToGrid/>
                <w:sz w:val="24"/>
                <w:szCs w:val="24"/>
                <w:lang w:eastAsia="en-US"/>
              </w:rPr>
              <w:t>3 (không áp dụng cho sản phẩm 1).</w:t>
            </w:r>
          </w:p>
        </w:tc>
      </w:tr>
      <w:tr w:rsidR="004E46FF" w:rsidRPr="00653CF2" w14:paraId="222BD6C3" w14:textId="77777777" w:rsidTr="000E4813">
        <w:trPr>
          <w:jc w:val="center"/>
        </w:trPr>
        <w:tc>
          <w:tcPr>
            <w:tcW w:w="0" w:type="auto"/>
          </w:tcPr>
          <w:p w14:paraId="4FC4DFA4" w14:textId="75B88849" w:rsidR="004E46FF" w:rsidRDefault="006E4989" w:rsidP="000E4813">
            <w:pPr>
              <w:spacing w:line="300" w:lineRule="atLeast"/>
              <w:rPr>
                <w:rFonts w:ascii="Times New Roman" w:hAnsi="Times New Roman"/>
                <w:color w:val="333333"/>
              </w:rPr>
            </w:pPr>
            <w:r>
              <w:rPr>
                <w:rFonts w:ascii="Times New Roman" w:hAnsi="Times New Roman"/>
                <w:color w:val="333333"/>
              </w:rPr>
              <w:t>8</w:t>
            </w:r>
          </w:p>
        </w:tc>
        <w:tc>
          <w:tcPr>
            <w:tcW w:w="0" w:type="auto"/>
          </w:tcPr>
          <w:p w14:paraId="4EC4828D" w14:textId="3C3144DA" w:rsidR="004E46FF" w:rsidRDefault="006E4989" w:rsidP="00B633A8">
            <w:pPr>
              <w:pStyle w:val="comment0"/>
              <w:ind w:left="0"/>
              <w:rPr>
                <w:rFonts w:ascii="Times New Roman" w:hAnsi="Times New Roman" w:cs="Times New Roman"/>
                <w:i w:val="0"/>
                <w:sz w:val="24"/>
                <w:szCs w:val="24"/>
              </w:rPr>
            </w:pPr>
            <w:r>
              <w:rPr>
                <w:rFonts w:ascii="Times New Roman" w:hAnsi="Times New Roman" w:cs="Times New Roman"/>
                <w:i w:val="0"/>
                <w:sz w:val="24"/>
                <w:szCs w:val="24"/>
              </w:rPr>
              <w:t>Số điểm thưởng</w:t>
            </w:r>
          </w:p>
        </w:tc>
        <w:tc>
          <w:tcPr>
            <w:tcW w:w="0" w:type="auto"/>
          </w:tcPr>
          <w:p w14:paraId="63D12B3F" w14:textId="77777777" w:rsidR="004E46FF" w:rsidRDefault="004E46FF" w:rsidP="000E4813">
            <w:pPr>
              <w:spacing w:line="300" w:lineRule="atLeast"/>
              <w:rPr>
                <w:rFonts w:ascii="Times New Roman" w:hAnsi="Times New Roman"/>
                <w:color w:val="333333"/>
              </w:rPr>
            </w:pPr>
          </w:p>
        </w:tc>
        <w:tc>
          <w:tcPr>
            <w:tcW w:w="4789" w:type="dxa"/>
          </w:tcPr>
          <w:p w14:paraId="6A74E96C" w14:textId="3EC928F3" w:rsidR="004E46FF" w:rsidRDefault="00DE335D" w:rsidP="006E4989">
            <w:pPr>
              <w:pStyle w:val="comment0"/>
            </w:pPr>
            <w:r w:rsidRPr="002E1A51">
              <w:rPr>
                <w:rFonts w:ascii="Times New Roman" w:eastAsia="Times New Roman" w:hAnsi="Times New Roman" w:cs="Times New Roman"/>
                <w:bCs w:val="0"/>
                <w:i w:val="0"/>
                <w:snapToGrid/>
                <w:sz w:val="24"/>
                <w:szCs w:val="24"/>
                <w:lang w:eastAsia="en-US"/>
              </w:rPr>
              <w:t>Nhập số điểm thưởng</w:t>
            </w:r>
          </w:p>
        </w:tc>
      </w:tr>
      <w:tr w:rsidR="00E33157" w:rsidRPr="00653CF2" w14:paraId="5516E078" w14:textId="77777777" w:rsidTr="000E4813">
        <w:trPr>
          <w:jc w:val="center"/>
        </w:trPr>
        <w:tc>
          <w:tcPr>
            <w:tcW w:w="0" w:type="auto"/>
          </w:tcPr>
          <w:p w14:paraId="3EDE2D2F" w14:textId="38BACA1F" w:rsidR="00E33157" w:rsidRDefault="00E33157" w:rsidP="000E4813">
            <w:pPr>
              <w:spacing w:line="300" w:lineRule="atLeast"/>
              <w:rPr>
                <w:rFonts w:ascii="Times New Roman" w:hAnsi="Times New Roman"/>
                <w:color w:val="333333"/>
              </w:rPr>
            </w:pPr>
            <w:r>
              <w:rPr>
                <w:rFonts w:ascii="Times New Roman" w:hAnsi="Times New Roman"/>
                <w:color w:val="333333"/>
              </w:rPr>
              <w:t>9</w:t>
            </w:r>
          </w:p>
        </w:tc>
        <w:tc>
          <w:tcPr>
            <w:tcW w:w="0" w:type="auto"/>
          </w:tcPr>
          <w:p w14:paraId="6C7831EC" w14:textId="70E8E9B7" w:rsidR="00E33157" w:rsidRDefault="00E33157" w:rsidP="00B633A8">
            <w:pPr>
              <w:pStyle w:val="comment0"/>
              <w:ind w:left="0"/>
              <w:rPr>
                <w:rFonts w:ascii="Times New Roman" w:hAnsi="Times New Roman" w:cs="Times New Roman"/>
                <w:i w:val="0"/>
                <w:sz w:val="24"/>
                <w:szCs w:val="24"/>
              </w:rPr>
            </w:pPr>
            <w:r>
              <w:rPr>
                <w:rFonts w:ascii="Times New Roman" w:hAnsi="Times New Roman" w:cs="Times New Roman"/>
                <w:i w:val="0"/>
                <w:sz w:val="24"/>
                <w:szCs w:val="24"/>
              </w:rPr>
              <w:t>Loại hình thức áp dụng khác.</w:t>
            </w:r>
          </w:p>
        </w:tc>
        <w:tc>
          <w:tcPr>
            <w:tcW w:w="0" w:type="auto"/>
          </w:tcPr>
          <w:p w14:paraId="5A20205F" w14:textId="77777777" w:rsidR="00E33157" w:rsidRDefault="00E33157" w:rsidP="000E4813">
            <w:pPr>
              <w:spacing w:line="300" w:lineRule="atLeast"/>
              <w:rPr>
                <w:rFonts w:ascii="Times New Roman" w:hAnsi="Times New Roman"/>
                <w:color w:val="333333"/>
              </w:rPr>
            </w:pPr>
          </w:p>
        </w:tc>
        <w:tc>
          <w:tcPr>
            <w:tcW w:w="4789" w:type="dxa"/>
          </w:tcPr>
          <w:p w14:paraId="6C74ECCA" w14:textId="77777777" w:rsidR="00E33157" w:rsidRDefault="00E33157" w:rsidP="00E33157">
            <w:pPr>
              <w:pStyle w:val="comment0"/>
              <w:ind w:left="0"/>
              <w:rPr>
                <w:rFonts w:ascii="Times New Roman" w:eastAsia="Times New Roman" w:hAnsi="Times New Roman" w:cs="Times New Roman"/>
                <w:bCs w:val="0"/>
                <w:i w:val="0"/>
                <w:snapToGrid/>
                <w:sz w:val="24"/>
                <w:szCs w:val="24"/>
                <w:lang w:eastAsia="en-US"/>
              </w:rPr>
            </w:pPr>
            <w:r>
              <w:rPr>
                <w:rFonts w:ascii="Times New Roman" w:eastAsia="Times New Roman" w:hAnsi="Times New Roman" w:cs="Times New Roman"/>
                <w:bCs w:val="0"/>
                <w:i w:val="0"/>
                <w:snapToGrid/>
                <w:sz w:val="24"/>
                <w:szCs w:val="24"/>
                <w:lang w:eastAsia="en-US"/>
              </w:rPr>
              <w:t xml:space="preserve">Đối với hình thức áp dụng khác, sẽ quy đổi theo giá trị giao dịch phát sinh từ ngày – đến ngày. </w:t>
            </w:r>
          </w:p>
          <w:p w14:paraId="2FE84FE8" w14:textId="5CACF9DE" w:rsidR="00E33157" w:rsidRDefault="00E33157" w:rsidP="00E33157">
            <w:pPr>
              <w:pStyle w:val="comment0"/>
              <w:ind w:left="0"/>
              <w:rPr>
                <w:rFonts w:ascii="Times New Roman" w:eastAsia="Times New Roman" w:hAnsi="Times New Roman" w:cs="Times New Roman"/>
                <w:bCs w:val="0"/>
                <w:i w:val="0"/>
                <w:snapToGrid/>
                <w:sz w:val="24"/>
                <w:szCs w:val="24"/>
                <w:lang w:eastAsia="en-US"/>
              </w:rPr>
            </w:pPr>
            <w:r>
              <w:rPr>
                <w:rFonts w:ascii="Times New Roman" w:eastAsia="Times New Roman" w:hAnsi="Times New Roman" w:cs="Times New Roman"/>
                <w:bCs w:val="0"/>
                <w:i w:val="0"/>
                <w:snapToGrid/>
                <w:sz w:val="24"/>
                <w:szCs w:val="24"/>
                <w:lang w:eastAsia="en-US"/>
              </w:rPr>
              <w:t>Chọn 1 trong các loại:</w:t>
            </w:r>
          </w:p>
          <w:p w14:paraId="1885DF8E" w14:textId="72D4EA8A" w:rsidR="00E33157" w:rsidRDefault="00D0166C" w:rsidP="00E33157">
            <w:pPr>
              <w:pStyle w:val="comment0"/>
              <w:numPr>
                <w:ilvl w:val="0"/>
                <w:numId w:val="54"/>
              </w:numPr>
              <w:rPr>
                <w:rFonts w:ascii="Times New Roman" w:eastAsia="Times New Roman" w:hAnsi="Times New Roman" w:cs="Times New Roman"/>
                <w:bCs w:val="0"/>
                <w:i w:val="0"/>
                <w:snapToGrid/>
                <w:sz w:val="24"/>
                <w:szCs w:val="24"/>
                <w:lang w:eastAsia="en-US"/>
              </w:rPr>
            </w:pPr>
            <w:r>
              <w:rPr>
                <w:rFonts w:ascii="Times New Roman" w:eastAsia="Times New Roman" w:hAnsi="Times New Roman" w:cs="Times New Roman"/>
                <w:bCs w:val="0"/>
                <w:i w:val="0"/>
                <w:snapToGrid/>
                <w:sz w:val="24"/>
                <w:szCs w:val="24"/>
                <w:lang w:eastAsia="en-US"/>
              </w:rPr>
              <w:t>Khách hàng giới tính Nữ.</w:t>
            </w:r>
          </w:p>
          <w:p w14:paraId="7B3A2888" w14:textId="77777777" w:rsidR="00E33157" w:rsidRDefault="00E33157" w:rsidP="00E33157">
            <w:pPr>
              <w:pStyle w:val="comment0"/>
              <w:numPr>
                <w:ilvl w:val="0"/>
                <w:numId w:val="54"/>
              </w:numPr>
              <w:rPr>
                <w:rFonts w:ascii="Times New Roman" w:eastAsia="Times New Roman" w:hAnsi="Times New Roman" w:cs="Times New Roman"/>
                <w:bCs w:val="0"/>
                <w:i w:val="0"/>
                <w:snapToGrid/>
                <w:sz w:val="24"/>
                <w:szCs w:val="24"/>
                <w:lang w:eastAsia="en-US"/>
              </w:rPr>
            </w:pPr>
            <w:r>
              <w:rPr>
                <w:rFonts w:ascii="Times New Roman" w:eastAsia="Times New Roman" w:hAnsi="Times New Roman" w:cs="Times New Roman"/>
                <w:bCs w:val="0"/>
                <w:i w:val="0"/>
                <w:snapToGrid/>
                <w:sz w:val="24"/>
                <w:szCs w:val="24"/>
                <w:lang w:eastAsia="en-US"/>
              </w:rPr>
              <w:t>Ngày sinh nhật công ty.</w:t>
            </w:r>
          </w:p>
          <w:p w14:paraId="138E1B46" w14:textId="77777777" w:rsidR="00E33157" w:rsidRDefault="00E33157" w:rsidP="00E33157">
            <w:pPr>
              <w:pStyle w:val="comment0"/>
              <w:numPr>
                <w:ilvl w:val="0"/>
                <w:numId w:val="54"/>
              </w:numPr>
              <w:rPr>
                <w:rFonts w:ascii="Times New Roman" w:eastAsia="Times New Roman" w:hAnsi="Times New Roman" w:cs="Times New Roman"/>
                <w:bCs w:val="0"/>
                <w:i w:val="0"/>
                <w:snapToGrid/>
                <w:sz w:val="24"/>
                <w:szCs w:val="24"/>
                <w:lang w:eastAsia="en-US"/>
              </w:rPr>
            </w:pPr>
            <w:r>
              <w:rPr>
                <w:rFonts w:ascii="Times New Roman" w:eastAsia="Times New Roman" w:hAnsi="Times New Roman" w:cs="Times New Roman"/>
                <w:bCs w:val="0"/>
                <w:i w:val="0"/>
                <w:snapToGrid/>
                <w:sz w:val="24"/>
                <w:szCs w:val="24"/>
                <w:lang w:eastAsia="en-US"/>
              </w:rPr>
              <w:t>Giao dịch vào ngày sinh nhật khách hàng.</w:t>
            </w:r>
          </w:p>
          <w:p w14:paraId="1D86BD3F" w14:textId="31832195" w:rsidR="00D0166C" w:rsidRPr="002E1A51" w:rsidRDefault="00D0166C" w:rsidP="00E33157">
            <w:pPr>
              <w:pStyle w:val="comment0"/>
              <w:numPr>
                <w:ilvl w:val="0"/>
                <w:numId w:val="54"/>
              </w:numPr>
              <w:rPr>
                <w:rFonts w:ascii="Times New Roman" w:eastAsia="Times New Roman" w:hAnsi="Times New Roman" w:cs="Times New Roman"/>
                <w:bCs w:val="0"/>
                <w:i w:val="0"/>
                <w:snapToGrid/>
                <w:sz w:val="24"/>
                <w:szCs w:val="24"/>
                <w:lang w:eastAsia="en-US"/>
              </w:rPr>
            </w:pPr>
            <w:r>
              <w:rPr>
                <w:rFonts w:ascii="Times New Roman" w:eastAsia="Times New Roman" w:hAnsi="Times New Roman" w:cs="Times New Roman"/>
                <w:bCs w:val="0"/>
                <w:i w:val="0"/>
                <w:snapToGrid/>
                <w:sz w:val="24"/>
                <w:szCs w:val="24"/>
                <w:lang w:eastAsia="en-US"/>
              </w:rPr>
              <w:t>………</w:t>
            </w:r>
            <w:r w:rsidRPr="00D0166C">
              <w:rPr>
                <w:rFonts w:ascii="Times New Roman" w:eastAsia="Times New Roman" w:hAnsi="Times New Roman" w:cs="Times New Roman"/>
                <w:bCs w:val="0"/>
                <w:i w:val="0"/>
                <w:snapToGrid/>
                <w:sz w:val="24"/>
                <w:szCs w:val="24"/>
                <w:lang w:eastAsia="en-US"/>
              </w:rPr>
              <w:sym w:font="Wingdings" w:char="F0E0"/>
            </w:r>
            <w:r>
              <w:rPr>
                <w:rFonts w:ascii="Times New Roman" w:eastAsia="Times New Roman" w:hAnsi="Times New Roman" w:cs="Times New Roman"/>
                <w:bCs w:val="0"/>
                <w:i w:val="0"/>
                <w:snapToGrid/>
                <w:sz w:val="24"/>
                <w:szCs w:val="24"/>
                <w:lang w:eastAsia="en-US"/>
              </w:rPr>
              <w:t xml:space="preserve"> tham số.</w:t>
            </w:r>
          </w:p>
        </w:tc>
      </w:tr>
      <w:tr w:rsidR="0059786C" w:rsidRPr="00653CF2" w14:paraId="6A09F8B6" w14:textId="77777777" w:rsidTr="000E4813">
        <w:trPr>
          <w:jc w:val="center"/>
        </w:trPr>
        <w:tc>
          <w:tcPr>
            <w:tcW w:w="0" w:type="auto"/>
          </w:tcPr>
          <w:p w14:paraId="18694936" w14:textId="0131D9BA" w:rsidR="0059786C" w:rsidRDefault="00E33157" w:rsidP="000E4813">
            <w:pPr>
              <w:spacing w:line="300" w:lineRule="atLeast"/>
              <w:rPr>
                <w:rFonts w:ascii="Times New Roman" w:hAnsi="Times New Roman"/>
                <w:color w:val="333333"/>
              </w:rPr>
            </w:pPr>
            <w:r>
              <w:rPr>
                <w:rFonts w:ascii="Times New Roman" w:hAnsi="Times New Roman"/>
                <w:color w:val="333333"/>
              </w:rPr>
              <w:t>10</w:t>
            </w:r>
          </w:p>
        </w:tc>
        <w:tc>
          <w:tcPr>
            <w:tcW w:w="0" w:type="auto"/>
          </w:tcPr>
          <w:p w14:paraId="1A2A6C6B" w14:textId="1946206F" w:rsidR="0059786C" w:rsidRDefault="0059786C" w:rsidP="000E4813">
            <w:pPr>
              <w:spacing w:line="300" w:lineRule="atLeast"/>
              <w:rPr>
                <w:rFonts w:ascii="Times New Roman" w:hAnsi="Times New Roman"/>
                <w:color w:val="333333"/>
              </w:rPr>
            </w:pPr>
            <w:r>
              <w:rPr>
                <w:rFonts w:ascii="Times New Roman" w:hAnsi="Times New Roman"/>
                <w:color w:val="333333"/>
              </w:rPr>
              <w:t>Trạng thái</w:t>
            </w:r>
          </w:p>
        </w:tc>
        <w:tc>
          <w:tcPr>
            <w:tcW w:w="0" w:type="auto"/>
          </w:tcPr>
          <w:p w14:paraId="688E0981" w14:textId="32571040" w:rsidR="0059786C" w:rsidRPr="005F6187" w:rsidRDefault="0059786C" w:rsidP="000E4813">
            <w:pPr>
              <w:spacing w:line="300" w:lineRule="atLeast"/>
              <w:rPr>
                <w:rFonts w:ascii="Times New Roman" w:hAnsi="Times New Roman"/>
                <w:bCs/>
                <w:i/>
                <w:color w:val="333333"/>
              </w:rPr>
            </w:pPr>
          </w:p>
        </w:tc>
        <w:tc>
          <w:tcPr>
            <w:tcW w:w="4789" w:type="dxa"/>
          </w:tcPr>
          <w:p w14:paraId="512BA62B" w14:textId="77777777" w:rsidR="0059786C" w:rsidRDefault="0059786C" w:rsidP="00194198">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 xml:space="preserve">Trạng thái </w:t>
            </w:r>
            <w:r w:rsidR="00194198">
              <w:rPr>
                <w:rFonts w:ascii="Times New Roman" w:eastAsia="Times New Roman" w:hAnsi="Times New Roman" w:cs="Times New Roman"/>
                <w:bCs w:val="0"/>
                <w:i w:val="0"/>
                <w:snapToGrid/>
                <w:color w:val="333333"/>
                <w:sz w:val="24"/>
                <w:szCs w:val="24"/>
                <w:lang w:eastAsia="en-US"/>
              </w:rPr>
              <w:t>của chiến lược</w:t>
            </w:r>
          </w:p>
          <w:p w14:paraId="1EAE432D" w14:textId="77777777" w:rsidR="00194198" w:rsidRDefault="00194198" w:rsidP="00194198">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A: Đang hoạt động.</w:t>
            </w:r>
          </w:p>
          <w:p w14:paraId="1384E7B3" w14:textId="77777777" w:rsidR="00194198" w:rsidRDefault="00194198" w:rsidP="00194198">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C: Đã đóng</w:t>
            </w:r>
          </w:p>
          <w:p w14:paraId="2C0F8264" w14:textId="24B3CBF7" w:rsidR="00194198" w:rsidRDefault="00194198" w:rsidP="00194198">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P: Chờ duyệt</w:t>
            </w:r>
          </w:p>
        </w:tc>
      </w:tr>
    </w:tbl>
    <w:p w14:paraId="1934294C" w14:textId="09446859" w:rsidR="00DC054A" w:rsidRPr="00A77644" w:rsidRDefault="00DC054A" w:rsidP="00A77644">
      <w:pPr>
        <w:pStyle w:val="cGDD10"/>
        <w:tabs>
          <w:tab w:val="clear" w:pos="720"/>
        </w:tabs>
        <w:rPr>
          <w:color w:val="FF0000"/>
        </w:rPr>
      </w:pPr>
      <w:r w:rsidRPr="00A77644">
        <w:rPr>
          <w:color w:val="FF0000"/>
        </w:rPr>
        <w:lastRenderedPageBreak/>
        <w:t xml:space="preserve">Ghi chú: </w:t>
      </w:r>
      <w:r w:rsidR="00A77644" w:rsidRPr="00A77644">
        <w:rPr>
          <w:color w:val="FF0000"/>
        </w:rPr>
        <w:t xml:space="preserve"> Đối với mỗi khách hàng tối đa là xxx điểm/năm, không bao gồm số điểm đã tích lũy từ các năm trước đó, không bao gồm số điểm đã đổi quà. Số điểm này được khai báo trên tham số hệ thống.</w:t>
      </w:r>
    </w:p>
    <w:p w14:paraId="54E9520B" w14:textId="60A73796" w:rsidR="004E46FF" w:rsidRDefault="002E1A51" w:rsidP="00A77644">
      <w:pPr>
        <w:pStyle w:val="cGDD10"/>
        <w:tabs>
          <w:tab w:val="clear" w:pos="720"/>
        </w:tabs>
      </w:pPr>
      <w:r>
        <w:t>Cách tính tương ứng 3 dịch vụ:</w:t>
      </w:r>
    </w:p>
    <w:p w14:paraId="0A0C5CAC" w14:textId="77777777" w:rsidR="002E1A51" w:rsidRDefault="002E1A51" w:rsidP="002E1A51">
      <w:pPr>
        <w:rPr>
          <w:rFonts w:ascii="Times New Roman" w:hAnsi="Times New Roman"/>
        </w:rPr>
      </w:pPr>
    </w:p>
    <w:tbl>
      <w:tblPr>
        <w:tblStyle w:val="TableGrid"/>
        <w:tblW w:w="0" w:type="auto"/>
        <w:tblInd w:w="762" w:type="dxa"/>
        <w:tblLook w:val="04A0" w:firstRow="1" w:lastRow="0" w:firstColumn="1" w:lastColumn="0" w:noHBand="0" w:noVBand="1"/>
      </w:tblPr>
      <w:tblGrid>
        <w:gridCol w:w="643"/>
        <w:gridCol w:w="3175"/>
        <w:gridCol w:w="2659"/>
        <w:gridCol w:w="2390"/>
      </w:tblGrid>
      <w:tr w:rsidR="002E1A51" w14:paraId="0CE4580C" w14:textId="77777777" w:rsidTr="00A77644">
        <w:tc>
          <w:tcPr>
            <w:tcW w:w="236" w:type="dxa"/>
          </w:tcPr>
          <w:p w14:paraId="174BEA89" w14:textId="77777777" w:rsidR="002E1A51" w:rsidRDefault="002E1A51" w:rsidP="004108D1">
            <w:pPr>
              <w:rPr>
                <w:rFonts w:ascii="Times New Roman" w:hAnsi="Times New Roman"/>
              </w:rPr>
            </w:pPr>
            <w:r>
              <w:rPr>
                <w:rFonts w:ascii="Times New Roman" w:hAnsi="Times New Roman"/>
              </w:rPr>
              <w:t>STT</w:t>
            </w:r>
          </w:p>
        </w:tc>
        <w:tc>
          <w:tcPr>
            <w:tcW w:w="3238" w:type="dxa"/>
          </w:tcPr>
          <w:p w14:paraId="56713826" w14:textId="77777777" w:rsidR="002E1A51" w:rsidRDefault="002E1A51" w:rsidP="004108D1">
            <w:pPr>
              <w:rPr>
                <w:rFonts w:ascii="Times New Roman" w:hAnsi="Times New Roman"/>
              </w:rPr>
            </w:pPr>
            <w:r>
              <w:rPr>
                <w:rFonts w:ascii="Times New Roman" w:hAnsi="Times New Roman"/>
              </w:rPr>
              <w:t>Tên sản phẩm áp dụng</w:t>
            </w:r>
          </w:p>
        </w:tc>
        <w:tc>
          <w:tcPr>
            <w:tcW w:w="2689" w:type="dxa"/>
          </w:tcPr>
          <w:p w14:paraId="5083F45A" w14:textId="77777777" w:rsidR="002E1A51" w:rsidRDefault="002E1A51" w:rsidP="004108D1">
            <w:pPr>
              <w:rPr>
                <w:rFonts w:ascii="Times New Roman" w:hAnsi="Times New Roman"/>
              </w:rPr>
            </w:pPr>
            <w:r>
              <w:rPr>
                <w:rFonts w:ascii="Times New Roman" w:hAnsi="Times New Roman"/>
              </w:rPr>
              <w:t>Cơ sở tính điểm</w:t>
            </w:r>
          </w:p>
        </w:tc>
        <w:tc>
          <w:tcPr>
            <w:tcW w:w="2430" w:type="dxa"/>
          </w:tcPr>
          <w:p w14:paraId="714205C5" w14:textId="77777777" w:rsidR="002E1A51" w:rsidRDefault="002E1A51" w:rsidP="004108D1">
            <w:pPr>
              <w:rPr>
                <w:rFonts w:ascii="Times New Roman" w:hAnsi="Times New Roman"/>
              </w:rPr>
            </w:pPr>
            <w:r>
              <w:rPr>
                <w:rFonts w:ascii="Times New Roman" w:hAnsi="Times New Roman"/>
              </w:rPr>
              <w:t>Số điểm được cộng</w:t>
            </w:r>
          </w:p>
        </w:tc>
      </w:tr>
      <w:tr w:rsidR="002E1A51" w14:paraId="4A2C46BD" w14:textId="77777777" w:rsidTr="00A77644">
        <w:tc>
          <w:tcPr>
            <w:tcW w:w="236" w:type="dxa"/>
          </w:tcPr>
          <w:p w14:paraId="2F12730B" w14:textId="77777777" w:rsidR="002E1A51" w:rsidRDefault="002E1A51" w:rsidP="004108D1">
            <w:pPr>
              <w:rPr>
                <w:rFonts w:ascii="Times New Roman" w:hAnsi="Times New Roman"/>
              </w:rPr>
            </w:pPr>
            <w:r>
              <w:rPr>
                <w:rFonts w:ascii="Times New Roman" w:hAnsi="Times New Roman"/>
              </w:rPr>
              <w:t>1</w:t>
            </w:r>
          </w:p>
        </w:tc>
        <w:tc>
          <w:tcPr>
            <w:tcW w:w="3238" w:type="dxa"/>
          </w:tcPr>
          <w:p w14:paraId="71D426B0" w14:textId="77777777" w:rsidR="002E1A51" w:rsidRDefault="002E1A51" w:rsidP="004108D1">
            <w:pPr>
              <w:rPr>
                <w:rFonts w:ascii="Times New Roman" w:hAnsi="Times New Roman"/>
              </w:rPr>
            </w:pPr>
            <w:r>
              <w:rPr>
                <w:rFonts w:ascii="Times New Roman" w:hAnsi="Times New Roman"/>
              </w:rPr>
              <w:t xml:space="preserve">Dịch vụ Lendbiz điện tử </w:t>
            </w:r>
          </w:p>
        </w:tc>
        <w:tc>
          <w:tcPr>
            <w:tcW w:w="2689" w:type="dxa"/>
          </w:tcPr>
          <w:p w14:paraId="72DD28E4" w14:textId="77777777" w:rsidR="002E1A51" w:rsidRDefault="002E1A51" w:rsidP="004108D1">
            <w:pPr>
              <w:rPr>
                <w:rFonts w:ascii="Times New Roman" w:hAnsi="Times New Roman"/>
              </w:rPr>
            </w:pPr>
            <w:r>
              <w:rPr>
                <w:rFonts w:ascii="Times New Roman" w:hAnsi="Times New Roman"/>
              </w:rPr>
              <w:t>Khách hàng mở mới &amp; đăng ký sử dụng Lendbiz Online</w:t>
            </w:r>
          </w:p>
        </w:tc>
        <w:tc>
          <w:tcPr>
            <w:tcW w:w="2430" w:type="dxa"/>
          </w:tcPr>
          <w:p w14:paraId="2976B5E1" w14:textId="77777777" w:rsidR="002E1A51" w:rsidRDefault="002E1A51" w:rsidP="004108D1">
            <w:pPr>
              <w:rPr>
                <w:rFonts w:ascii="Times New Roman" w:hAnsi="Times New Roman"/>
              </w:rPr>
            </w:pPr>
            <w:r>
              <w:rPr>
                <w:rFonts w:ascii="Times New Roman" w:hAnsi="Times New Roman"/>
              </w:rPr>
              <w:t>KH kích hoạt thành công dịch vụ sẽ được cộng xxx điểm</w:t>
            </w:r>
          </w:p>
        </w:tc>
      </w:tr>
      <w:tr w:rsidR="002E1A51" w14:paraId="1A83CCCE" w14:textId="77777777" w:rsidTr="00A77644">
        <w:tc>
          <w:tcPr>
            <w:tcW w:w="236" w:type="dxa"/>
          </w:tcPr>
          <w:p w14:paraId="1FA29DE0" w14:textId="77777777" w:rsidR="002E1A51" w:rsidRDefault="002E1A51" w:rsidP="004108D1">
            <w:pPr>
              <w:rPr>
                <w:rFonts w:ascii="Times New Roman" w:hAnsi="Times New Roman"/>
              </w:rPr>
            </w:pPr>
            <w:r>
              <w:rPr>
                <w:rFonts w:ascii="Times New Roman" w:hAnsi="Times New Roman"/>
              </w:rPr>
              <w:t>2</w:t>
            </w:r>
          </w:p>
        </w:tc>
        <w:tc>
          <w:tcPr>
            <w:tcW w:w="3238" w:type="dxa"/>
          </w:tcPr>
          <w:p w14:paraId="3C8F4C5A" w14:textId="77777777" w:rsidR="002E1A51" w:rsidRDefault="002E1A51" w:rsidP="004108D1">
            <w:pPr>
              <w:rPr>
                <w:rFonts w:ascii="Times New Roman" w:hAnsi="Times New Roman"/>
              </w:rPr>
            </w:pPr>
            <w:r>
              <w:rPr>
                <w:rFonts w:ascii="Times New Roman" w:hAnsi="Times New Roman"/>
              </w:rPr>
              <w:t>Dịch vụ tư vấn cho nhà đầu tư Online/Tại quầy</w:t>
            </w:r>
          </w:p>
        </w:tc>
        <w:tc>
          <w:tcPr>
            <w:tcW w:w="2689" w:type="dxa"/>
          </w:tcPr>
          <w:p w14:paraId="6070F874" w14:textId="77777777" w:rsidR="002E1A51" w:rsidRDefault="002E1A51" w:rsidP="004108D1">
            <w:pPr>
              <w:rPr>
                <w:rFonts w:ascii="Times New Roman" w:hAnsi="Times New Roman"/>
              </w:rPr>
            </w:pPr>
            <w:r>
              <w:rPr>
                <w:rFonts w:ascii="Times New Roman" w:hAnsi="Times New Roman"/>
              </w:rPr>
              <w:t>Giá trị tổng số dư tiền gửi đầu tư trên Lendbiz Online/Lendbiz Mobile/Lendbiz App của KH cuối ngày</w:t>
            </w:r>
          </w:p>
        </w:tc>
        <w:tc>
          <w:tcPr>
            <w:tcW w:w="2430" w:type="dxa"/>
          </w:tcPr>
          <w:p w14:paraId="68F85939" w14:textId="77777777" w:rsidR="002E1A51" w:rsidRDefault="002E1A51" w:rsidP="004108D1">
            <w:pPr>
              <w:rPr>
                <w:rFonts w:ascii="Times New Roman" w:hAnsi="Times New Roman"/>
              </w:rPr>
            </w:pPr>
            <w:r>
              <w:rPr>
                <w:rFonts w:ascii="Times New Roman" w:hAnsi="Times New Roman"/>
              </w:rPr>
              <w:t>Cứ mỗi 1.000.000 VNĐ giá trị số dư cuối ngày, Khách hàng sẽ được cộng xxx điểm</w:t>
            </w:r>
          </w:p>
        </w:tc>
      </w:tr>
      <w:tr w:rsidR="002E1A51" w14:paraId="7D62B691" w14:textId="77777777" w:rsidTr="00A77644">
        <w:tc>
          <w:tcPr>
            <w:tcW w:w="236" w:type="dxa"/>
          </w:tcPr>
          <w:p w14:paraId="4D54C04B" w14:textId="77777777" w:rsidR="002E1A51" w:rsidRDefault="002E1A51" w:rsidP="004108D1">
            <w:pPr>
              <w:rPr>
                <w:rFonts w:ascii="Times New Roman" w:hAnsi="Times New Roman"/>
              </w:rPr>
            </w:pPr>
            <w:r>
              <w:rPr>
                <w:rFonts w:ascii="Times New Roman" w:hAnsi="Times New Roman"/>
              </w:rPr>
              <w:t>3</w:t>
            </w:r>
          </w:p>
        </w:tc>
        <w:tc>
          <w:tcPr>
            <w:tcW w:w="3238" w:type="dxa"/>
          </w:tcPr>
          <w:p w14:paraId="4761E5B2" w14:textId="77777777" w:rsidR="002E1A51" w:rsidRDefault="002E1A51" w:rsidP="004108D1">
            <w:pPr>
              <w:rPr>
                <w:rFonts w:ascii="Times New Roman" w:hAnsi="Times New Roman"/>
              </w:rPr>
            </w:pPr>
            <w:r>
              <w:rPr>
                <w:rFonts w:ascii="Times New Roman" w:hAnsi="Times New Roman"/>
              </w:rPr>
              <w:t xml:space="preserve">Số dư trên Tài khoản bảo chứng </w:t>
            </w:r>
          </w:p>
        </w:tc>
        <w:tc>
          <w:tcPr>
            <w:tcW w:w="2689" w:type="dxa"/>
          </w:tcPr>
          <w:p w14:paraId="11B5BF73" w14:textId="77777777" w:rsidR="002E1A51" w:rsidRDefault="002E1A51" w:rsidP="004108D1">
            <w:pPr>
              <w:rPr>
                <w:rFonts w:ascii="Times New Roman" w:hAnsi="Times New Roman"/>
              </w:rPr>
            </w:pPr>
            <w:r>
              <w:rPr>
                <w:rFonts w:ascii="Times New Roman" w:hAnsi="Times New Roman"/>
              </w:rPr>
              <w:t>Số dư bình quân tháng của mỗi Tài khoản thanh toán tại LB.</w:t>
            </w:r>
          </w:p>
        </w:tc>
        <w:tc>
          <w:tcPr>
            <w:tcW w:w="2430" w:type="dxa"/>
          </w:tcPr>
          <w:p w14:paraId="047E53D5" w14:textId="77777777" w:rsidR="002E1A51" w:rsidRDefault="002E1A51" w:rsidP="004108D1">
            <w:pPr>
              <w:rPr>
                <w:rFonts w:ascii="Times New Roman" w:hAnsi="Times New Roman"/>
              </w:rPr>
            </w:pPr>
            <w:r>
              <w:rPr>
                <w:rFonts w:ascii="Times New Roman" w:hAnsi="Times New Roman"/>
              </w:rPr>
              <w:t>Cứ mỗi 1.000.000 VND số dư bình quân mỗi tháng, Khách hàng sẽ được cộng xxx điểm.</w:t>
            </w:r>
          </w:p>
        </w:tc>
      </w:tr>
    </w:tbl>
    <w:p w14:paraId="0A57E51C" w14:textId="4BA05787" w:rsidR="00B85B2A" w:rsidRDefault="00B85B2A" w:rsidP="00B85B2A">
      <w:pPr>
        <w:pStyle w:val="cheading2"/>
        <w:numPr>
          <w:ilvl w:val="2"/>
          <w:numId w:val="53"/>
        </w:numPr>
        <w:rPr>
          <w:color w:val="0D0D0D" w:themeColor="text1" w:themeTint="F2"/>
          <w:sz w:val="28"/>
          <w:szCs w:val="28"/>
          <w:lang w:val="en-GB"/>
        </w:rPr>
      </w:pPr>
      <w:bookmarkStart w:id="209" w:name="_Toc496023327"/>
      <w:r>
        <w:rPr>
          <w:color w:val="0D0D0D" w:themeColor="text1" w:themeTint="F2"/>
          <w:sz w:val="28"/>
          <w:szCs w:val="28"/>
          <w:lang w:val="en-GB"/>
        </w:rPr>
        <w:t>Xử lý</w:t>
      </w:r>
      <w:bookmarkEnd w:id="209"/>
    </w:p>
    <w:p w14:paraId="526018B2" w14:textId="5F06DFD8" w:rsidR="00B85B2A" w:rsidRDefault="00B85B2A" w:rsidP="00B34B1F">
      <w:pPr>
        <w:pStyle w:val="cGDD10"/>
        <w:tabs>
          <w:tab w:val="clear" w:pos="720"/>
        </w:tabs>
        <w:ind w:left="1440"/>
      </w:pPr>
      <w:r w:rsidRPr="00B85B2A">
        <w:t>Hệ thống căn cứ vào từng loại sản phẩm sẽ tính toán số điểm và cộng dồn vào tài khoản tích điểm của nhà đầu tư.</w:t>
      </w:r>
    </w:p>
    <w:p w14:paraId="3AA2FAA9" w14:textId="1976E9E2" w:rsidR="006439C6" w:rsidRPr="00B85B2A" w:rsidRDefault="006439C6" w:rsidP="00B34B1F">
      <w:pPr>
        <w:pStyle w:val="cGDD10"/>
        <w:tabs>
          <w:tab w:val="clear" w:pos="720"/>
        </w:tabs>
        <w:ind w:left="1440"/>
      </w:pPr>
      <w:r>
        <w:t>Các trường thông tin của tài khoản Loyalty</w:t>
      </w: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70"/>
        <w:gridCol w:w="3780"/>
        <w:gridCol w:w="1080"/>
        <w:gridCol w:w="2974"/>
      </w:tblGrid>
      <w:tr w:rsidR="006439C6" w:rsidRPr="00DB6A36" w14:paraId="1D2CB752" w14:textId="77777777" w:rsidTr="00B34B1F">
        <w:trPr>
          <w:tblHeader/>
          <w:jc w:val="center"/>
        </w:trPr>
        <w:tc>
          <w:tcPr>
            <w:tcW w:w="270" w:type="dxa"/>
            <w:shd w:val="clear" w:color="auto" w:fill="A8D08D" w:themeFill="accent6" w:themeFillTint="99"/>
          </w:tcPr>
          <w:p w14:paraId="5530AF93" w14:textId="77777777" w:rsidR="006439C6" w:rsidRPr="00DB6A36" w:rsidRDefault="006439C6" w:rsidP="004108D1">
            <w:pPr>
              <w:spacing w:line="300" w:lineRule="atLeast"/>
              <w:jc w:val="center"/>
              <w:rPr>
                <w:rFonts w:ascii="Times New Roman" w:hAnsi="Times New Roman"/>
                <w:b/>
                <w:bCs/>
                <w:color w:val="333333"/>
              </w:rPr>
            </w:pPr>
            <w:r>
              <w:rPr>
                <w:rFonts w:ascii="Times New Roman" w:hAnsi="Times New Roman"/>
                <w:b/>
                <w:bCs/>
                <w:color w:val="333333"/>
              </w:rPr>
              <w:t>STT</w:t>
            </w:r>
          </w:p>
        </w:tc>
        <w:tc>
          <w:tcPr>
            <w:tcW w:w="3780" w:type="dxa"/>
            <w:shd w:val="clear" w:color="auto" w:fill="A8D08D" w:themeFill="accent6" w:themeFillTint="99"/>
          </w:tcPr>
          <w:p w14:paraId="47CC7C8F" w14:textId="77777777" w:rsidR="006439C6" w:rsidRPr="00DB6A36" w:rsidRDefault="006439C6" w:rsidP="004108D1">
            <w:pPr>
              <w:spacing w:line="300" w:lineRule="atLeast"/>
              <w:jc w:val="center"/>
              <w:rPr>
                <w:rFonts w:ascii="Times New Roman" w:hAnsi="Times New Roman"/>
                <w:b/>
                <w:bCs/>
                <w:color w:val="333333"/>
              </w:rPr>
            </w:pPr>
            <w:r w:rsidRPr="00DB6A36">
              <w:rPr>
                <w:rFonts w:ascii="Times New Roman" w:hAnsi="Times New Roman"/>
                <w:b/>
                <w:bCs/>
                <w:color w:val="333333"/>
              </w:rPr>
              <w:t>Tên trường</w:t>
            </w:r>
          </w:p>
        </w:tc>
        <w:tc>
          <w:tcPr>
            <w:tcW w:w="1080" w:type="dxa"/>
            <w:shd w:val="clear" w:color="auto" w:fill="A8D08D" w:themeFill="accent6" w:themeFillTint="99"/>
          </w:tcPr>
          <w:p w14:paraId="0AD351D8" w14:textId="77777777" w:rsidR="006439C6" w:rsidRPr="00DB6A36" w:rsidRDefault="006439C6" w:rsidP="004108D1">
            <w:pPr>
              <w:spacing w:line="300" w:lineRule="atLeast"/>
              <w:jc w:val="center"/>
              <w:rPr>
                <w:rFonts w:ascii="Times New Roman" w:hAnsi="Times New Roman"/>
                <w:b/>
                <w:bCs/>
                <w:color w:val="333333"/>
              </w:rPr>
            </w:pPr>
            <w:r w:rsidRPr="00DB6A36">
              <w:rPr>
                <w:rFonts w:ascii="Times New Roman" w:hAnsi="Times New Roman"/>
                <w:b/>
                <w:bCs/>
                <w:color w:val="333333"/>
              </w:rPr>
              <w:t>Mô tả</w:t>
            </w:r>
          </w:p>
        </w:tc>
        <w:tc>
          <w:tcPr>
            <w:tcW w:w="2974" w:type="dxa"/>
            <w:shd w:val="clear" w:color="auto" w:fill="A8D08D" w:themeFill="accent6" w:themeFillTint="99"/>
          </w:tcPr>
          <w:p w14:paraId="67F7816A" w14:textId="77777777" w:rsidR="006439C6" w:rsidRPr="00DB6A36" w:rsidRDefault="006439C6" w:rsidP="004108D1">
            <w:pPr>
              <w:spacing w:line="300" w:lineRule="atLeast"/>
              <w:jc w:val="center"/>
              <w:rPr>
                <w:rFonts w:ascii="Times New Roman" w:hAnsi="Times New Roman"/>
                <w:b/>
                <w:bCs/>
                <w:color w:val="333333"/>
              </w:rPr>
            </w:pPr>
            <w:r w:rsidRPr="00DB6A36">
              <w:rPr>
                <w:rFonts w:ascii="Times New Roman" w:hAnsi="Times New Roman"/>
                <w:b/>
                <w:bCs/>
                <w:color w:val="333333"/>
              </w:rPr>
              <w:t>Ghi chú</w:t>
            </w:r>
          </w:p>
        </w:tc>
      </w:tr>
      <w:tr w:rsidR="006439C6" w:rsidRPr="00653CF2" w14:paraId="1389D30E" w14:textId="77777777" w:rsidTr="00B34B1F">
        <w:trPr>
          <w:jc w:val="center"/>
        </w:trPr>
        <w:tc>
          <w:tcPr>
            <w:tcW w:w="270" w:type="dxa"/>
          </w:tcPr>
          <w:p w14:paraId="57818946" w14:textId="77777777" w:rsidR="006439C6" w:rsidRDefault="006439C6" w:rsidP="004108D1">
            <w:pPr>
              <w:spacing w:line="300" w:lineRule="atLeast"/>
              <w:rPr>
                <w:rFonts w:ascii="Times New Roman" w:hAnsi="Times New Roman"/>
                <w:color w:val="333333"/>
              </w:rPr>
            </w:pPr>
            <w:r>
              <w:rPr>
                <w:rFonts w:ascii="Times New Roman" w:hAnsi="Times New Roman"/>
                <w:color w:val="333333"/>
              </w:rPr>
              <w:t>1</w:t>
            </w:r>
          </w:p>
        </w:tc>
        <w:tc>
          <w:tcPr>
            <w:tcW w:w="3780" w:type="dxa"/>
          </w:tcPr>
          <w:p w14:paraId="1F7C1D05" w14:textId="77777777" w:rsidR="006439C6" w:rsidRPr="00DB6A36" w:rsidRDefault="006439C6" w:rsidP="004108D1">
            <w:pPr>
              <w:spacing w:line="300" w:lineRule="atLeast"/>
              <w:rPr>
                <w:rFonts w:ascii="Times New Roman" w:hAnsi="Times New Roman"/>
                <w:color w:val="333333"/>
              </w:rPr>
            </w:pPr>
            <w:r>
              <w:rPr>
                <w:rFonts w:ascii="Times New Roman" w:hAnsi="Times New Roman"/>
                <w:color w:val="333333"/>
              </w:rPr>
              <w:t>Mã khách hàng</w:t>
            </w:r>
          </w:p>
        </w:tc>
        <w:tc>
          <w:tcPr>
            <w:tcW w:w="1080" w:type="dxa"/>
          </w:tcPr>
          <w:p w14:paraId="77721371" w14:textId="77777777" w:rsidR="006439C6" w:rsidRPr="005F6187" w:rsidRDefault="006439C6" w:rsidP="004108D1">
            <w:pPr>
              <w:pStyle w:val="comment0"/>
              <w:ind w:left="0"/>
              <w:rPr>
                <w:rFonts w:ascii="Times New Roman" w:eastAsia="Times New Roman" w:hAnsi="Times New Roman" w:cs="Times New Roman"/>
                <w:bCs w:val="0"/>
                <w:i w:val="0"/>
                <w:snapToGrid/>
                <w:color w:val="333333"/>
                <w:sz w:val="24"/>
                <w:szCs w:val="24"/>
                <w:lang w:eastAsia="en-US"/>
              </w:rPr>
            </w:pPr>
          </w:p>
        </w:tc>
        <w:tc>
          <w:tcPr>
            <w:tcW w:w="2974" w:type="dxa"/>
          </w:tcPr>
          <w:p w14:paraId="6E60D2F4" w14:textId="01F73755" w:rsidR="006439C6" w:rsidRPr="00C62FFD" w:rsidRDefault="006439C6" w:rsidP="004108D1">
            <w:pPr>
              <w:pStyle w:val="comment0"/>
              <w:ind w:left="0"/>
              <w:rPr>
                <w:rFonts w:ascii="Times New Roman" w:eastAsia="Times New Roman" w:hAnsi="Times New Roman" w:cs="Times New Roman"/>
                <w:bCs w:val="0"/>
                <w:i w:val="0"/>
                <w:snapToGrid/>
                <w:color w:val="333333"/>
                <w:sz w:val="24"/>
                <w:szCs w:val="24"/>
                <w:lang w:eastAsia="en-US"/>
              </w:rPr>
            </w:pPr>
          </w:p>
        </w:tc>
      </w:tr>
      <w:tr w:rsidR="006439C6" w:rsidRPr="00653CF2" w14:paraId="6497D813" w14:textId="77777777" w:rsidTr="00B34B1F">
        <w:trPr>
          <w:jc w:val="center"/>
        </w:trPr>
        <w:tc>
          <w:tcPr>
            <w:tcW w:w="270" w:type="dxa"/>
          </w:tcPr>
          <w:p w14:paraId="29726FAB" w14:textId="77777777" w:rsidR="006439C6" w:rsidRPr="00DB6A36" w:rsidRDefault="006439C6" w:rsidP="004108D1">
            <w:pPr>
              <w:spacing w:line="300" w:lineRule="atLeast"/>
              <w:rPr>
                <w:rFonts w:ascii="Times New Roman" w:hAnsi="Times New Roman"/>
                <w:color w:val="333333"/>
              </w:rPr>
            </w:pPr>
            <w:r>
              <w:rPr>
                <w:rFonts w:ascii="Times New Roman" w:hAnsi="Times New Roman"/>
                <w:color w:val="333333"/>
              </w:rPr>
              <w:t>2</w:t>
            </w:r>
          </w:p>
        </w:tc>
        <w:tc>
          <w:tcPr>
            <w:tcW w:w="3780" w:type="dxa"/>
          </w:tcPr>
          <w:p w14:paraId="2632B3B6" w14:textId="30A6508E" w:rsidR="006439C6" w:rsidRPr="00DB6A36" w:rsidRDefault="006439C6" w:rsidP="004108D1">
            <w:pPr>
              <w:spacing w:line="300" w:lineRule="atLeast"/>
              <w:rPr>
                <w:rFonts w:ascii="Times New Roman" w:hAnsi="Times New Roman"/>
                <w:color w:val="333333"/>
              </w:rPr>
            </w:pPr>
            <w:r>
              <w:rPr>
                <w:rFonts w:ascii="Times New Roman" w:hAnsi="Times New Roman"/>
                <w:color w:val="333333"/>
              </w:rPr>
              <w:t>Loại sản phẩm Loyalty</w:t>
            </w:r>
          </w:p>
        </w:tc>
        <w:tc>
          <w:tcPr>
            <w:tcW w:w="1080" w:type="dxa"/>
          </w:tcPr>
          <w:p w14:paraId="022516A0" w14:textId="77777777" w:rsidR="006439C6" w:rsidRPr="00DB6A36" w:rsidRDefault="006439C6" w:rsidP="004108D1">
            <w:pPr>
              <w:spacing w:line="300" w:lineRule="atLeast"/>
              <w:rPr>
                <w:rFonts w:ascii="Times New Roman" w:hAnsi="Times New Roman"/>
                <w:color w:val="333333"/>
              </w:rPr>
            </w:pPr>
          </w:p>
        </w:tc>
        <w:tc>
          <w:tcPr>
            <w:tcW w:w="2974" w:type="dxa"/>
          </w:tcPr>
          <w:p w14:paraId="63E1B2DE" w14:textId="0F9C2584" w:rsidR="006439C6" w:rsidRPr="00C62FFD" w:rsidRDefault="006439C6" w:rsidP="004108D1">
            <w:pPr>
              <w:pStyle w:val="comment0"/>
              <w:ind w:left="0"/>
              <w:rPr>
                <w:rFonts w:ascii="Times New Roman" w:eastAsia="Times New Roman" w:hAnsi="Times New Roman" w:cs="Times New Roman"/>
                <w:bCs w:val="0"/>
                <w:i w:val="0"/>
                <w:snapToGrid/>
                <w:color w:val="333333"/>
                <w:sz w:val="24"/>
                <w:szCs w:val="24"/>
                <w:lang w:eastAsia="en-US"/>
              </w:rPr>
            </w:pPr>
          </w:p>
        </w:tc>
      </w:tr>
      <w:tr w:rsidR="006439C6" w:rsidRPr="00653CF2" w14:paraId="3D0B168D" w14:textId="77777777" w:rsidTr="00B34B1F">
        <w:trPr>
          <w:jc w:val="center"/>
        </w:trPr>
        <w:tc>
          <w:tcPr>
            <w:tcW w:w="270" w:type="dxa"/>
          </w:tcPr>
          <w:p w14:paraId="30493130" w14:textId="77777777" w:rsidR="006439C6" w:rsidRDefault="006439C6" w:rsidP="004108D1">
            <w:pPr>
              <w:spacing w:line="300" w:lineRule="atLeast"/>
              <w:rPr>
                <w:rFonts w:ascii="Times New Roman" w:hAnsi="Times New Roman"/>
                <w:color w:val="333333"/>
              </w:rPr>
            </w:pPr>
            <w:r>
              <w:rPr>
                <w:rFonts w:ascii="Times New Roman" w:hAnsi="Times New Roman"/>
                <w:color w:val="333333"/>
              </w:rPr>
              <w:t>3</w:t>
            </w:r>
          </w:p>
        </w:tc>
        <w:tc>
          <w:tcPr>
            <w:tcW w:w="3780" w:type="dxa"/>
          </w:tcPr>
          <w:p w14:paraId="02F0C194" w14:textId="4944E80F" w:rsidR="006439C6" w:rsidRDefault="006439C6" w:rsidP="004108D1">
            <w:pPr>
              <w:spacing w:line="300" w:lineRule="atLeast"/>
              <w:rPr>
                <w:rFonts w:ascii="Times New Roman" w:hAnsi="Times New Roman"/>
                <w:color w:val="333333"/>
              </w:rPr>
            </w:pPr>
            <w:r>
              <w:rPr>
                <w:rFonts w:ascii="Times New Roman" w:hAnsi="Times New Roman"/>
                <w:color w:val="333333"/>
              </w:rPr>
              <w:t>Số dư tích lũy năm trước còn lại</w:t>
            </w:r>
            <w:r w:rsidR="00D36A64">
              <w:rPr>
                <w:rFonts w:ascii="Times New Roman" w:hAnsi="Times New Roman"/>
                <w:color w:val="333333"/>
              </w:rPr>
              <w:t>.</w:t>
            </w:r>
          </w:p>
        </w:tc>
        <w:tc>
          <w:tcPr>
            <w:tcW w:w="1080" w:type="dxa"/>
          </w:tcPr>
          <w:p w14:paraId="693EF4A6" w14:textId="77777777" w:rsidR="006439C6" w:rsidRPr="00DB6A36" w:rsidRDefault="006439C6" w:rsidP="004108D1">
            <w:pPr>
              <w:spacing w:line="300" w:lineRule="atLeast"/>
              <w:rPr>
                <w:rFonts w:ascii="Times New Roman" w:hAnsi="Times New Roman"/>
                <w:color w:val="333333"/>
              </w:rPr>
            </w:pPr>
          </w:p>
        </w:tc>
        <w:tc>
          <w:tcPr>
            <w:tcW w:w="2974" w:type="dxa"/>
          </w:tcPr>
          <w:p w14:paraId="2F3C72C1" w14:textId="0F085E65" w:rsidR="006439C6" w:rsidRDefault="006439C6" w:rsidP="004108D1">
            <w:pPr>
              <w:pStyle w:val="comment0"/>
              <w:ind w:left="0"/>
              <w:rPr>
                <w:rFonts w:ascii="Times New Roman" w:eastAsia="Times New Roman" w:hAnsi="Times New Roman" w:cs="Times New Roman"/>
                <w:bCs w:val="0"/>
                <w:i w:val="0"/>
                <w:snapToGrid/>
                <w:color w:val="333333"/>
                <w:sz w:val="24"/>
                <w:szCs w:val="24"/>
                <w:lang w:eastAsia="en-US"/>
              </w:rPr>
            </w:pPr>
          </w:p>
        </w:tc>
      </w:tr>
      <w:tr w:rsidR="006439C6" w:rsidRPr="00653CF2" w14:paraId="20E8C465" w14:textId="77777777" w:rsidTr="00B34B1F">
        <w:trPr>
          <w:jc w:val="center"/>
        </w:trPr>
        <w:tc>
          <w:tcPr>
            <w:tcW w:w="270" w:type="dxa"/>
          </w:tcPr>
          <w:p w14:paraId="6D6D0127" w14:textId="77777777" w:rsidR="006439C6" w:rsidRDefault="006439C6" w:rsidP="004108D1">
            <w:pPr>
              <w:spacing w:line="300" w:lineRule="atLeast"/>
              <w:rPr>
                <w:rFonts w:ascii="Times New Roman" w:hAnsi="Times New Roman"/>
                <w:color w:val="333333"/>
              </w:rPr>
            </w:pPr>
            <w:r>
              <w:rPr>
                <w:rFonts w:ascii="Times New Roman" w:hAnsi="Times New Roman"/>
                <w:color w:val="333333"/>
              </w:rPr>
              <w:t>4</w:t>
            </w:r>
          </w:p>
        </w:tc>
        <w:tc>
          <w:tcPr>
            <w:tcW w:w="3780" w:type="dxa"/>
          </w:tcPr>
          <w:p w14:paraId="09D21E85" w14:textId="776D165F" w:rsidR="006439C6" w:rsidRDefault="006439C6" w:rsidP="004108D1">
            <w:pPr>
              <w:spacing w:line="300" w:lineRule="atLeast"/>
              <w:rPr>
                <w:rFonts w:ascii="Times New Roman" w:hAnsi="Times New Roman"/>
                <w:color w:val="333333"/>
              </w:rPr>
            </w:pPr>
            <w:r>
              <w:rPr>
                <w:rFonts w:ascii="Times New Roman" w:hAnsi="Times New Roman"/>
                <w:color w:val="333333"/>
              </w:rPr>
              <w:t>Số dư tích lũy năm hiện tại</w:t>
            </w:r>
          </w:p>
        </w:tc>
        <w:tc>
          <w:tcPr>
            <w:tcW w:w="1080" w:type="dxa"/>
          </w:tcPr>
          <w:p w14:paraId="5CE996C7" w14:textId="77777777" w:rsidR="006439C6" w:rsidRDefault="006439C6" w:rsidP="004108D1">
            <w:pPr>
              <w:spacing w:line="300" w:lineRule="atLeast"/>
              <w:rPr>
                <w:rFonts w:ascii="Times New Roman" w:hAnsi="Times New Roman"/>
                <w:color w:val="333333"/>
              </w:rPr>
            </w:pPr>
          </w:p>
        </w:tc>
        <w:tc>
          <w:tcPr>
            <w:tcW w:w="2974" w:type="dxa"/>
          </w:tcPr>
          <w:p w14:paraId="084A2E8E" w14:textId="433237C2" w:rsidR="006439C6" w:rsidRDefault="006439C6" w:rsidP="004108D1">
            <w:pPr>
              <w:pStyle w:val="comment0"/>
              <w:ind w:left="0"/>
              <w:rPr>
                <w:rFonts w:ascii="Times New Roman" w:eastAsia="Times New Roman" w:hAnsi="Times New Roman" w:cs="Times New Roman"/>
                <w:bCs w:val="0"/>
                <w:i w:val="0"/>
                <w:snapToGrid/>
                <w:color w:val="333333"/>
                <w:sz w:val="24"/>
                <w:szCs w:val="24"/>
                <w:lang w:eastAsia="en-US"/>
              </w:rPr>
            </w:pPr>
          </w:p>
        </w:tc>
      </w:tr>
      <w:tr w:rsidR="006439C6" w:rsidRPr="00653CF2" w14:paraId="16BF0EAF" w14:textId="77777777" w:rsidTr="00B34B1F">
        <w:trPr>
          <w:jc w:val="center"/>
        </w:trPr>
        <w:tc>
          <w:tcPr>
            <w:tcW w:w="270" w:type="dxa"/>
          </w:tcPr>
          <w:p w14:paraId="1CC3231F" w14:textId="77777777" w:rsidR="006439C6" w:rsidRDefault="006439C6" w:rsidP="004108D1">
            <w:pPr>
              <w:spacing w:line="300" w:lineRule="atLeast"/>
              <w:rPr>
                <w:rFonts w:ascii="Times New Roman" w:hAnsi="Times New Roman"/>
                <w:color w:val="333333"/>
              </w:rPr>
            </w:pPr>
            <w:r>
              <w:rPr>
                <w:rFonts w:ascii="Times New Roman" w:hAnsi="Times New Roman"/>
                <w:color w:val="333333"/>
              </w:rPr>
              <w:t>5</w:t>
            </w:r>
          </w:p>
        </w:tc>
        <w:tc>
          <w:tcPr>
            <w:tcW w:w="3780" w:type="dxa"/>
          </w:tcPr>
          <w:p w14:paraId="05271A3B" w14:textId="38158201" w:rsidR="006439C6" w:rsidRDefault="006439C6" w:rsidP="004108D1">
            <w:pPr>
              <w:spacing w:line="300" w:lineRule="atLeast"/>
              <w:rPr>
                <w:rFonts w:ascii="Times New Roman" w:hAnsi="Times New Roman"/>
                <w:color w:val="333333"/>
              </w:rPr>
            </w:pPr>
            <w:r>
              <w:rPr>
                <w:rFonts w:ascii="Times New Roman" w:hAnsi="Times New Roman"/>
                <w:color w:val="333333"/>
              </w:rPr>
              <w:t>Ngày phát sinh giao dịch cuối cùng</w:t>
            </w:r>
          </w:p>
        </w:tc>
        <w:tc>
          <w:tcPr>
            <w:tcW w:w="1080" w:type="dxa"/>
          </w:tcPr>
          <w:p w14:paraId="4826053A" w14:textId="77777777" w:rsidR="006439C6" w:rsidRPr="005F6187" w:rsidRDefault="006439C6" w:rsidP="004108D1">
            <w:pPr>
              <w:spacing w:line="300" w:lineRule="atLeast"/>
              <w:rPr>
                <w:rFonts w:ascii="Times New Roman" w:hAnsi="Times New Roman"/>
                <w:bCs/>
                <w:i/>
                <w:color w:val="333333"/>
              </w:rPr>
            </w:pPr>
          </w:p>
        </w:tc>
        <w:tc>
          <w:tcPr>
            <w:tcW w:w="2974" w:type="dxa"/>
          </w:tcPr>
          <w:p w14:paraId="75A359F5" w14:textId="77777777" w:rsidR="006439C6" w:rsidRDefault="006439C6" w:rsidP="004108D1">
            <w:pPr>
              <w:pStyle w:val="comment0"/>
              <w:ind w:left="0"/>
              <w:rPr>
                <w:rFonts w:ascii="Times New Roman" w:eastAsia="Times New Roman" w:hAnsi="Times New Roman" w:cs="Times New Roman"/>
                <w:bCs w:val="0"/>
                <w:i w:val="0"/>
                <w:snapToGrid/>
                <w:color w:val="333333"/>
                <w:sz w:val="24"/>
                <w:szCs w:val="24"/>
                <w:lang w:eastAsia="en-US"/>
              </w:rPr>
            </w:pPr>
          </w:p>
        </w:tc>
      </w:tr>
      <w:tr w:rsidR="006439C6" w:rsidRPr="00653CF2" w14:paraId="735189EF" w14:textId="77777777" w:rsidTr="00B34B1F">
        <w:trPr>
          <w:jc w:val="center"/>
        </w:trPr>
        <w:tc>
          <w:tcPr>
            <w:tcW w:w="270" w:type="dxa"/>
          </w:tcPr>
          <w:p w14:paraId="72F14803" w14:textId="1A258EE9" w:rsidR="006439C6" w:rsidRDefault="006439C6" w:rsidP="004108D1">
            <w:pPr>
              <w:spacing w:line="300" w:lineRule="atLeast"/>
              <w:rPr>
                <w:rFonts w:ascii="Times New Roman" w:hAnsi="Times New Roman"/>
                <w:color w:val="333333"/>
              </w:rPr>
            </w:pPr>
            <w:r>
              <w:rPr>
                <w:rFonts w:ascii="Times New Roman" w:hAnsi="Times New Roman"/>
                <w:color w:val="333333"/>
              </w:rPr>
              <w:t>6</w:t>
            </w:r>
          </w:p>
        </w:tc>
        <w:tc>
          <w:tcPr>
            <w:tcW w:w="3780" w:type="dxa"/>
          </w:tcPr>
          <w:p w14:paraId="2D64851D" w14:textId="2DE84881" w:rsidR="006439C6" w:rsidRDefault="006439C6" w:rsidP="004108D1">
            <w:pPr>
              <w:spacing w:line="300" w:lineRule="atLeast"/>
              <w:rPr>
                <w:rFonts w:ascii="Times New Roman" w:hAnsi="Times New Roman"/>
                <w:color w:val="333333"/>
              </w:rPr>
            </w:pPr>
            <w:r>
              <w:rPr>
                <w:rFonts w:ascii="Times New Roman" w:hAnsi="Times New Roman"/>
                <w:color w:val="333333"/>
              </w:rPr>
              <w:t>Ngày hết hiệu lực</w:t>
            </w:r>
          </w:p>
        </w:tc>
        <w:tc>
          <w:tcPr>
            <w:tcW w:w="1080" w:type="dxa"/>
          </w:tcPr>
          <w:p w14:paraId="04538447" w14:textId="77777777" w:rsidR="006439C6" w:rsidRPr="005F6187" w:rsidRDefault="006439C6" w:rsidP="004108D1">
            <w:pPr>
              <w:spacing w:line="300" w:lineRule="atLeast"/>
              <w:rPr>
                <w:rFonts w:ascii="Times New Roman" w:hAnsi="Times New Roman"/>
                <w:bCs/>
                <w:i/>
                <w:color w:val="333333"/>
              </w:rPr>
            </w:pPr>
          </w:p>
        </w:tc>
        <w:tc>
          <w:tcPr>
            <w:tcW w:w="2974" w:type="dxa"/>
          </w:tcPr>
          <w:p w14:paraId="130649FF" w14:textId="496F0510" w:rsidR="006439C6" w:rsidRDefault="001F6180" w:rsidP="004108D1">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Hệ thống sẽ cập nhật ngày hết hiệu lực theo loại sản phẩm tại mỗi ngày phát sinh giao dịch.</w:t>
            </w:r>
          </w:p>
        </w:tc>
      </w:tr>
    </w:tbl>
    <w:p w14:paraId="6BB4B638" w14:textId="5C00C5C0" w:rsidR="00B85B2A" w:rsidRPr="00B85B2A" w:rsidRDefault="00B85B2A" w:rsidP="00B85B2A">
      <w:pPr>
        <w:pStyle w:val="cheading2"/>
        <w:numPr>
          <w:ilvl w:val="1"/>
          <w:numId w:val="52"/>
        </w:numPr>
        <w:tabs>
          <w:tab w:val="clear" w:pos="420"/>
        </w:tabs>
        <w:rPr>
          <w:color w:val="0D0D0D" w:themeColor="text1" w:themeTint="F2"/>
          <w:sz w:val="28"/>
          <w:szCs w:val="28"/>
          <w:lang w:val="en-GB"/>
        </w:rPr>
      </w:pPr>
      <w:bookmarkStart w:id="210" w:name="_Toc496023328"/>
      <w:r>
        <w:rPr>
          <w:color w:val="0D0D0D" w:themeColor="text1" w:themeTint="F2"/>
          <w:sz w:val="28"/>
          <w:szCs w:val="28"/>
          <w:lang w:val="en-GB"/>
        </w:rPr>
        <w:lastRenderedPageBreak/>
        <w:t>Giao dịch đổi quà</w:t>
      </w:r>
      <w:r w:rsidRPr="00B85B2A">
        <w:rPr>
          <w:color w:val="0D0D0D" w:themeColor="text1" w:themeTint="F2"/>
          <w:sz w:val="28"/>
          <w:szCs w:val="28"/>
          <w:lang w:val="en-GB"/>
        </w:rPr>
        <w:t>.</w:t>
      </w:r>
      <w:bookmarkEnd w:id="210"/>
    </w:p>
    <w:p w14:paraId="0EBF7091" w14:textId="77777777" w:rsidR="00B85B2A" w:rsidRDefault="00B85B2A" w:rsidP="00B85B2A">
      <w:pPr>
        <w:pStyle w:val="cheading2"/>
        <w:numPr>
          <w:ilvl w:val="2"/>
          <w:numId w:val="16"/>
        </w:numPr>
        <w:tabs>
          <w:tab w:val="clear" w:pos="1430"/>
          <w:tab w:val="num" w:pos="990"/>
        </w:tabs>
        <w:ind w:left="0" w:firstLine="360"/>
        <w:rPr>
          <w:color w:val="0D0D0D" w:themeColor="text1" w:themeTint="F2"/>
          <w:sz w:val="28"/>
          <w:szCs w:val="28"/>
          <w:lang w:val="en-GB"/>
        </w:rPr>
      </w:pPr>
      <w:bookmarkStart w:id="211" w:name="_Toc496023329"/>
      <w:r>
        <w:rPr>
          <w:color w:val="0D0D0D" w:themeColor="text1" w:themeTint="F2"/>
          <w:sz w:val="28"/>
          <w:szCs w:val="28"/>
          <w:lang w:val="en-GB"/>
        </w:rPr>
        <w:t>Mục đích:</w:t>
      </w:r>
      <w:bookmarkEnd w:id="211"/>
    </w:p>
    <w:p w14:paraId="614E25A5" w14:textId="77777777" w:rsidR="00B85B2A" w:rsidRDefault="00B85B2A" w:rsidP="00B85B2A">
      <w:pPr>
        <w:pStyle w:val="cheading2"/>
        <w:numPr>
          <w:ilvl w:val="2"/>
          <w:numId w:val="16"/>
        </w:numPr>
        <w:tabs>
          <w:tab w:val="clear" w:pos="1430"/>
          <w:tab w:val="num" w:pos="990"/>
        </w:tabs>
        <w:ind w:left="0" w:firstLine="360"/>
        <w:rPr>
          <w:color w:val="0D0D0D" w:themeColor="text1" w:themeTint="F2"/>
          <w:sz w:val="28"/>
          <w:szCs w:val="28"/>
          <w:lang w:val="en-GB"/>
        </w:rPr>
      </w:pPr>
      <w:bookmarkStart w:id="212" w:name="_Toc496023330"/>
      <w:r>
        <w:rPr>
          <w:color w:val="0D0D0D" w:themeColor="text1" w:themeTint="F2"/>
          <w:sz w:val="28"/>
          <w:szCs w:val="28"/>
          <w:lang w:val="en-GB"/>
        </w:rPr>
        <w:t>Các trường thông tin</w:t>
      </w:r>
      <w:bookmarkEnd w:id="212"/>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70"/>
        <w:gridCol w:w="2023"/>
        <w:gridCol w:w="823"/>
        <w:gridCol w:w="4789"/>
      </w:tblGrid>
      <w:tr w:rsidR="00B85B2A" w:rsidRPr="00DB6A36" w14:paraId="3941E8EF" w14:textId="77777777" w:rsidTr="004108D1">
        <w:trPr>
          <w:tblHeader/>
          <w:jc w:val="center"/>
        </w:trPr>
        <w:tc>
          <w:tcPr>
            <w:tcW w:w="0" w:type="auto"/>
            <w:shd w:val="clear" w:color="auto" w:fill="A8D08D" w:themeFill="accent6" w:themeFillTint="99"/>
          </w:tcPr>
          <w:p w14:paraId="53012963" w14:textId="77777777" w:rsidR="00B85B2A" w:rsidRPr="00DB6A36" w:rsidRDefault="00B85B2A" w:rsidP="004108D1">
            <w:pPr>
              <w:spacing w:line="300" w:lineRule="atLeast"/>
              <w:jc w:val="center"/>
              <w:rPr>
                <w:rFonts w:ascii="Times New Roman" w:hAnsi="Times New Roman"/>
                <w:b/>
                <w:bCs/>
                <w:color w:val="333333"/>
              </w:rPr>
            </w:pPr>
            <w:r>
              <w:rPr>
                <w:rFonts w:ascii="Times New Roman" w:hAnsi="Times New Roman"/>
                <w:b/>
                <w:bCs/>
                <w:color w:val="333333"/>
              </w:rPr>
              <w:t>STT</w:t>
            </w:r>
          </w:p>
        </w:tc>
        <w:tc>
          <w:tcPr>
            <w:tcW w:w="0" w:type="auto"/>
            <w:shd w:val="clear" w:color="auto" w:fill="A8D08D" w:themeFill="accent6" w:themeFillTint="99"/>
          </w:tcPr>
          <w:p w14:paraId="6E9D8AFC" w14:textId="77777777" w:rsidR="00B85B2A" w:rsidRPr="00DB6A36" w:rsidRDefault="00B85B2A" w:rsidP="004108D1">
            <w:pPr>
              <w:spacing w:line="300" w:lineRule="atLeast"/>
              <w:jc w:val="center"/>
              <w:rPr>
                <w:rFonts w:ascii="Times New Roman" w:hAnsi="Times New Roman"/>
                <w:b/>
                <w:bCs/>
                <w:color w:val="333333"/>
              </w:rPr>
            </w:pPr>
            <w:r w:rsidRPr="00DB6A36">
              <w:rPr>
                <w:rFonts w:ascii="Times New Roman" w:hAnsi="Times New Roman"/>
                <w:b/>
                <w:bCs/>
                <w:color w:val="333333"/>
              </w:rPr>
              <w:t>Tên trường</w:t>
            </w:r>
          </w:p>
        </w:tc>
        <w:tc>
          <w:tcPr>
            <w:tcW w:w="0" w:type="auto"/>
            <w:shd w:val="clear" w:color="auto" w:fill="A8D08D" w:themeFill="accent6" w:themeFillTint="99"/>
          </w:tcPr>
          <w:p w14:paraId="2CE9E573" w14:textId="77777777" w:rsidR="00B85B2A" w:rsidRPr="00DB6A36" w:rsidRDefault="00B85B2A" w:rsidP="004108D1">
            <w:pPr>
              <w:spacing w:line="300" w:lineRule="atLeast"/>
              <w:jc w:val="center"/>
              <w:rPr>
                <w:rFonts w:ascii="Times New Roman" w:hAnsi="Times New Roman"/>
                <w:b/>
                <w:bCs/>
                <w:color w:val="333333"/>
              </w:rPr>
            </w:pPr>
            <w:r w:rsidRPr="00DB6A36">
              <w:rPr>
                <w:rFonts w:ascii="Times New Roman" w:hAnsi="Times New Roman"/>
                <w:b/>
                <w:bCs/>
                <w:color w:val="333333"/>
              </w:rPr>
              <w:t>Mô tả</w:t>
            </w:r>
          </w:p>
        </w:tc>
        <w:tc>
          <w:tcPr>
            <w:tcW w:w="4789" w:type="dxa"/>
            <w:shd w:val="clear" w:color="auto" w:fill="A8D08D" w:themeFill="accent6" w:themeFillTint="99"/>
          </w:tcPr>
          <w:p w14:paraId="24144904" w14:textId="77777777" w:rsidR="00B85B2A" w:rsidRPr="00DB6A36" w:rsidRDefault="00B85B2A" w:rsidP="004108D1">
            <w:pPr>
              <w:spacing w:line="300" w:lineRule="atLeast"/>
              <w:jc w:val="center"/>
              <w:rPr>
                <w:rFonts w:ascii="Times New Roman" w:hAnsi="Times New Roman"/>
                <w:b/>
                <w:bCs/>
                <w:color w:val="333333"/>
              </w:rPr>
            </w:pPr>
            <w:r w:rsidRPr="00DB6A36">
              <w:rPr>
                <w:rFonts w:ascii="Times New Roman" w:hAnsi="Times New Roman"/>
                <w:b/>
                <w:bCs/>
                <w:color w:val="333333"/>
              </w:rPr>
              <w:t>Ghi chú</w:t>
            </w:r>
          </w:p>
        </w:tc>
      </w:tr>
      <w:tr w:rsidR="00B85B2A" w:rsidRPr="00653CF2" w14:paraId="25DC529F" w14:textId="77777777" w:rsidTr="004108D1">
        <w:trPr>
          <w:jc w:val="center"/>
        </w:trPr>
        <w:tc>
          <w:tcPr>
            <w:tcW w:w="0" w:type="auto"/>
          </w:tcPr>
          <w:p w14:paraId="3091E16E" w14:textId="77777777" w:rsidR="00B85B2A" w:rsidRDefault="00B85B2A" w:rsidP="004108D1">
            <w:pPr>
              <w:spacing w:line="300" w:lineRule="atLeast"/>
              <w:rPr>
                <w:rFonts w:ascii="Times New Roman" w:hAnsi="Times New Roman"/>
                <w:color w:val="333333"/>
              </w:rPr>
            </w:pPr>
            <w:r>
              <w:rPr>
                <w:rFonts w:ascii="Times New Roman" w:hAnsi="Times New Roman"/>
                <w:color w:val="333333"/>
              </w:rPr>
              <w:t>1</w:t>
            </w:r>
          </w:p>
        </w:tc>
        <w:tc>
          <w:tcPr>
            <w:tcW w:w="0" w:type="auto"/>
          </w:tcPr>
          <w:p w14:paraId="6782132C" w14:textId="36A524E2" w:rsidR="00B85B2A" w:rsidRPr="00DB6A36" w:rsidRDefault="00B85B2A" w:rsidP="00B85B2A">
            <w:pPr>
              <w:spacing w:line="300" w:lineRule="atLeast"/>
              <w:rPr>
                <w:rFonts w:ascii="Times New Roman" w:hAnsi="Times New Roman"/>
                <w:color w:val="333333"/>
              </w:rPr>
            </w:pPr>
            <w:r>
              <w:rPr>
                <w:rFonts w:ascii="Times New Roman" w:hAnsi="Times New Roman"/>
                <w:color w:val="333333"/>
              </w:rPr>
              <w:t>Mã khách hàng</w:t>
            </w:r>
          </w:p>
        </w:tc>
        <w:tc>
          <w:tcPr>
            <w:tcW w:w="0" w:type="auto"/>
          </w:tcPr>
          <w:p w14:paraId="04267380" w14:textId="77777777" w:rsidR="00B85B2A" w:rsidRPr="005F6187" w:rsidRDefault="00B85B2A" w:rsidP="004108D1">
            <w:pPr>
              <w:pStyle w:val="comment0"/>
              <w:ind w:left="0"/>
              <w:rPr>
                <w:rFonts w:ascii="Times New Roman" w:eastAsia="Times New Roman" w:hAnsi="Times New Roman" w:cs="Times New Roman"/>
                <w:bCs w:val="0"/>
                <w:i w:val="0"/>
                <w:snapToGrid/>
                <w:color w:val="333333"/>
                <w:sz w:val="24"/>
                <w:szCs w:val="24"/>
                <w:lang w:eastAsia="en-US"/>
              </w:rPr>
            </w:pPr>
          </w:p>
        </w:tc>
        <w:tc>
          <w:tcPr>
            <w:tcW w:w="4789" w:type="dxa"/>
          </w:tcPr>
          <w:p w14:paraId="5229BA49" w14:textId="1796C4FD" w:rsidR="00B85B2A" w:rsidRPr="00C62FFD" w:rsidRDefault="00B85B2A" w:rsidP="004108D1">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Chọn theo danh sách</w:t>
            </w:r>
          </w:p>
        </w:tc>
      </w:tr>
      <w:tr w:rsidR="00B85B2A" w:rsidRPr="00653CF2" w14:paraId="1CD0CC28" w14:textId="77777777" w:rsidTr="004108D1">
        <w:trPr>
          <w:jc w:val="center"/>
        </w:trPr>
        <w:tc>
          <w:tcPr>
            <w:tcW w:w="0" w:type="auto"/>
          </w:tcPr>
          <w:p w14:paraId="105A57E9" w14:textId="77777777" w:rsidR="00B85B2A" w:rsidRPr="00DB6A36" w:rsidRDefault="00B85B2A" w:rsidP="004108D1">
            <w:pPr>
              <w:spacing w:line="300" w:lineRule="atLeast"/>
              <w:rPr>
                <w:rFonts w:ascii="Times New Roman" w:hAnsi="Times New Roman"/>
                <w:color w:val="333333"/>
              </w:rPr>
            </w:pPr>
            <w:r>
              <w:rPr>
                <w:rFonts w:ascii="Times New Roman" w:hAnsi="Times New Roman"/>
                <w:color w:val="333333"/>
              </w:rPr>
              <w:t>2</w:t>
            </w:r>
          </w:p>
        </w:tc>
        <w:tc>
          <w:tcPr>
            <w:tcW w:w="0" w:type="auto"/>
          </w:tcPr>
          <w:p w14:paraId="74EB3752" w14:textId="0F4B1B5D" w:rsidR="00B85B2A" w:rsidRPr="00DB6A36" w:rsidRDefault="00B85B2A" w:rsidP="00B85B2A">
            <w:pPr>
              <w:spacing w:line="300" w:lineRule="atLeast"/>
              <w:rPr>
                <w:rFonts w:ascii="Times New Roman" w:hAnsi="Times New Roman"/>
                <w:color w:val="333333"/>
              </w:rPr>
            </w:pPr>
            <w:r>
              <w:rPr>
                <w:rFonts w:ascii="Times New Roman" w:hAnsi="Times New Roman"/>
                <w:color w:val="333333"/>
              </w:rPr>
              <w:t>Tên khách hàng</w:t>
            </w:r>
          </w:p>
        </w:tc>
        <w:tc>
          <w:tcPr>
            <w:tcW w:w="0" w:type="auto"/>
          </w:tcPr>
          <w:p w14:paraId="7EB62F09" w14:textId="77777777" w:rsidR="00B85B2A" w:rsidRPr="00DB6A36" w:rsidRDefault="00B85B2A" w:rsidP="004108D1">
            <w:pPr>
              <w:spacing w:line="300" w:lineRule="atLeast"/>
              <w:rPr>
                <w:rFonts w:ascii="Times New Roman" w:hAnsi="Times New Roman"/>
                <w:color w:val="333333"/>
              </w:rPr>
            </w:pPr>
          </w:p>
        </w:tc>
        <w:tc>
          <w:tcPr>
            <w:tcW w:w="4789" w:type="dxa"/>
          </w:tcPr>
          <w:p w14:paraId="2E375BFD" w14:textId="052A5FFE" w:rsidR="00B85B2A" w:rsidRPr="00C62FFD" w:rsidRDefault="00B85B2A" w:rsidP="004108D1">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Lấy theo mã</w:t>
            </w:r>
          </w:p>
        </w:tc>
      </w:tr>
      <w:tr w:rsidR="00B85B2A" w:rsidRPr="00653CF2" w14:paraId="64025C6D" w14:textId="77777777" w:rsidTr="004108D1">
        <w:trPr>
          <w:jc w:val="center"/>
        </w:trPr>
        <w:tc>
          <w:tcPr>
            <w:tcW w:w="0" w:type="auto"/>
          </w:tcPr>
          <w:p w14:paraId="1134ECCE" w14:textId="77777777" w:rsidR="00B85B2A" w:rsidRDefault="00B85B2A" w:rsidP="004108D1">
            <w:pPr>
              <w:spacing w:line="300" w:lineRule="atLeast"/>
              <w:rPr>
                <w:rFonts w:ascii="Times New Roman" w:hAnsi="Times New Roman"/>
                <w:color w:val="333333"/>
              </w:rPr>
            </w:pPr>
            <w:r>
              <w:rPr>
                <w:rFonts w:ascii="Times New Roman" w:hAnsi="Times New Roman"/>
                <w:color w:val="333333"/>
              </w:rPr>
              <w:t>3</w:t>
            </w:r>
          </w:p>
        </w:tc>
        <w:tc>
          <w:tcPr>
            <w:tcW w:w="0" w:type="auto"/>
          </w:tcPr>
          <w:p w14:paraId="366D5F3F" w14:textId="3F49EA86" w:rsidR="00B85B2A" w:rsidRDefault="00B85B2A" w:rsidP="004108D1">
            <w:pPr>
              <w:spacing w:line="300" w:lineRule="atLeast"/>
              <w:rPr>
                <w:rFonts w:ascii="Times New Roman" w:hAnsi="Times New Roman"/>
                <w:color w:val="333333"/>
              </w:rPr>
            </w:pPr>
            <w:r>
              <w:rPr>
                <w:rFonts w:ascii="Times New Roman" w:hAnsi="Times New Roman"/>
                <w:color w:val="333333"/>
              </w:rPr>
              <w:t>Tổng điểm hiện có</w:t>
            </w:r>
          </w:p>
        </w:tc>
        <w:tc>
          <w:tcPr>
            <w:tcW w:w="0" w:type="auto"/>
          </w:tcPr>
          <w:p w14:paraId="1CEBC782" w14:textId="11B6E2E3" w:rsidR="00B85B2A" w:rsidRPr="00DB6A36" w:rsidRDefault="00B85B2A" w:rsidP="004108D1">
            <w:pPr>
              <w:spacing w:line="300" w:lineRule="atLeast"/>
              <w:rPr>
                <w:rFonts w:ascii="Times New Roman" w:hAnsi="Times New Roman"/>
                <w:color w:val="333333"/>
              </w:rPr>
            </w:pPr>
          </w:p>
        </w:tc>
        <w:tc>
          <w:tcPr>
            <w:tcW w:w="4789" w:type="dxa"/>
          </w:tcPr>
          <w:p w14:paraId="7AB745EC" w14:textId="302AC787" w:rsidR="00B85B2A" w:rsidRDefault="00B85B2A" w:rsidP="00B85B2A">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Hệ thống tự hiển thị theo mã khách hàng</w:t>
            </w:r>
          </w:p>
        </w:tc>
      </w:tr>
      <w:tr w:rsidR="00B85B2A" w:rsidRPr="00653CF2" w14:paraId="398A5B4D" w14:textId="77777777" w:rsidTr="004108D1">
        <w:trPr>
          <w:jc w:val="center"/>
        </w:trPr>
        <w:tc>
          <w:tcPr>
            <w:tcW w:w="0" w:type="auto"/>
          </w:tcPr>
          <w:p w14:paraId="49A0BECD" w14:textId="63127AE7" w:rsidR="00B85B2A" w:rsidRDefault="00B85B2A" w:rsidP="004108D1">
            <w:pPr>
              <w:spacing w:line="300" w:lineRule="atLeast"/>
              <w:rPr>
                <w:rFonts w:ascii="Times New Roman" w:hAnsi="Times New Roman"/>
                <w:color w:val="333333"/>
              </w:rPr>
            </w:pPr>
            <w:r>
              <w:rPr>
                <w:rFonts w:ascii="Times New Roman" w:hAnsi="Times New Roman"/>
                <w:color w:val="333333"/>
              </w:rPr>
              <w:t>4</w:t>
            </w:r>
          </w:p>
        </w:tc>
        <w:tc>
          <w:tcPr>
            <w:tcW w:w="0" w:type="auto"/>
          </w:tcPr>
          <w:p w14:paraId="36C4AC52" w14:textId="7B1EA3B7" w:rsidR="00B85B2A" w:rsidRDefault="00B85B2A" w:rsidP="004108D1">
            <w:pPr>
              <w:spacing w:line="300" w:lineRule="atLeast"/>
              <w:rPr>
                <w:rFonts w:ascii="Times New Roman" w:hAnsi="Times New Roman"/>
                <w:color w:val="333333"/>
              </w:rPr>
            </w:pPr>
            <w:r>
              <w:rPr>
                <w:rFonts w:ascii="Times New Roman" w:hAnsi="Times New Roman"/>
                <w:color w:val="333333"/>
              </w:rPr>
              <w:t>Số điểm đổi quà</w:t>
            </w:r>
          </w:p>
        </w:tc>
        <w:tc>
          <w:tcPr>
            <w:tcW w:w="0" w:type="auto"/>
          </w:tcPr>
          <w:p w14:paraId="32138435" w14:textId="617B8F9A" w:rsidR="00B85B2A" w:rsidRDefault="00B85B2A" w:rsidP="004108D1">
            <w:pPr>
              <w:spacing w:line="300" w:lineRule="atLeast"/>
              <w:rPr>
                <w:rFonts w:ascii="Times New Roman" w:hAnsi="Times New Roman"/>
                <w:color w:val="333333"/>
              </w:rPr>
            </w:pPr>
          </w:p>
        </w:tc>
        <w:tc>
          <w:tcPr>
            <w:tcW w:w="4789" w:type="dxa"/>
          </w:tcPr>
          <w:p w14:paraId="31C3A47F" w14:textId="409D4973" w:rsidR="00B85B2A" w:rsidRDefault="00B85B2A" w:rsidP="004108D1">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Nhập</w:t>
            </w:r>
          </w:p>
        </w:tc>
      </w:tr>
      <w:tr w:rsidR="00B85B2A" w:rsidRPr="00653CF2" w14:paraId="644BB527" w14:textId="77777777" w:rsidTr="004108D1">
        <w:trPr>
          <w:jc w:val="center"/>
        </w:trPr>
        <w:tc>
          <w:tcPr>
            <w:tcW w:w="0" w:type="auto"/>
          </w:tcPr>
          <w:p w14:paraId="6EAC6816" w14:textId="3D6B32E2" w:rsidR="00B85B2A" w:rsidRDefault="00B85B2A" w:rsidP="004108D1">
            <w:pPr>
              <w:spacing w:line="300" w:lineRule="atLeast"/>
              <w:rPr>
                <w:rFonts w:ascii="Times New Roman" w:hAnsi="Times New Roman"/>
                <w:color w:val="333333"/>
              </w:rPr>
            </w:pPr>
            <w:r>
              <w:rPr>
                <w:rFonts w:ascii="Times New Roman" w:hAnsi="Times New Roman"/>
                <w:color w:val="333333"/>
              </w:rPr>
              <w:t>5</w:t>
            </w:r>
          </w:p>
        </w:tc>
        <w:tc>
          <w:tcPr>
            <w:tcW w:w="0" w:type="auto"/>
          </w:tcPr>
          <w:p w14:paraId="6721FD6A" w14:textId="127C4DDA" w:rsidR="00B85B2A" w:rsidRDefault="00B85B2A" w:rsidP="004108D1">
            <w:pPr>
              <w:spacing w:line="300" w:lineRule="atLeast"/>
              <w:rPr>
                <w:rFonts w:ascii="Times New Roman" w:hAnsi="Times New Roman"/>
                <w:color w:val="333333"/>
              </w:rPr>
            </w:pPr>
            <w:r>
              <w:rPr>
                <w:rFonts w:ascii="Times New Roman" w:hAnsi="Times New Roman"/>
                <w:color w:val="333333"/>
              </w:rPr>
              <w:t>Mô tả</w:t>
            </w:r>
          </w:p>
        </w:tc>
        <w:tc>
          <w:tcPr>
            <w:tcW w:w="0" w:type="auto"/>
          </w:tcPr>
          <w:p w14:paraId="1E03BB3A" w14:textId="77777777" w:rsidR="00B85B2A" w:rsidRPr="005F6187" w:rsidRDefault="00B85B2A" w:rsidP="004108D1">
            <w:pPr>
              <w:spacing w:line="300" w:lineRule="atLeast"/>
              <w:rPr>
                <w:rFonts w:ascii="Times New Roman" w:hAnsi="Times New Roman"/>
                <w:bCs/>
                <w:i/>
                <w:color w:val="333333"/>
              </w:rPr>
            </w:pPr>
          </w:p>
        </w:tc>
        <w:tc>
          <w:tcPr>
            <w:tcW w:w="4789" w:type="dxa"/>
          </w:tcPr>
          <w:p w14:paraId="57EAC31B" w14:textId="45C35486" w:rsidR="00B85B2A" w:rsidRDefault="00B85B2A" w:rsidP="004108D1">
            <w:pPr>
              <w:pStyle w:val="comment0"/>
              <w:ind w:left="0"/>
              <w:rPr>
                <w:rFonts w:ascii="Times New Roman" w:eastAsia="Times New Roman" w:hAnsi="Times New Roman" w:cs="Times New Roman"/>
                <w:bCs w:val="0"/>
                <w:i w:val="0"/>
                <w:snapToGrid/>
                <w:color w:val="333333"/>
                <w:sz w:val="24"/>
                <w:szCs w:val="24"/>
                <w:lang w:eastAsia="en-US"/>
              </w:rPr>
            </w:pPr>
          </w:p>
        </w:tc>
      </w:tr>
    </w:tbl>
    <w:p w14:paraId="1B59A66F" w14:textId="559BBC07" w:rsidR="00B85B2A" w:rsidRDefault="00B85B2A" w:rsidP="00B85B2A">
      <w:pPr>
        <w:pStyle w:val="cheading2"/>
        <w:numPr>
          <w:ilvl w:val="2"/>
          <w:numId w:val="16"/>
        </w:numPr>
        <w:tabs>
          <w:tab w:val="clear" w:pos="1430"/>
          <w:tab w:val="num" w:pos="990"/>
        </w:tabs>
        <w:ind w:left="0" w:firstLine="360"/>
        <w:rPr>
          <w:color w:val="0D0D0D" w:themeColor="text1" w:themeTint="F2"/>
          <w:sz w:val="28"/>
          <w:szCs w:val="28"/>
          <w:lang w:val="en-GB"/>
        </w:rPr>
      </w:pPr>
      <w:bookmarkStart w:id="213" w:name="_Toc496023331"/>
      <w:r>
        <w:rPr>
          <w:color w:val="0D0D0D" w:themeColor="text1" w:themeTint="F2"/>
          <w:sz w:val="28"/>
          <w:szCs w:val="28"/>
          <w:lang w:val="en-GB"/>
        </w:rPr>
        <w:t>Xử lý</w:t>
      </w:r>
      <w:bookmarkEnd w:id="213"/>
    </w:p>
    <w:p w14:paraId="51AD12C9" w14:textId="2803F8CF" w:rsidR="008A5C4A" w:rsidRPr="00B85B2A" w:rsidRDefault="00E148FC" w:rsidP="0086296F">
      <w:pPr>
        <w:pStyle w:val="cGDD10"/>
        <w:tabs>
          <w:tab w:val="clear" w:pos="720"/>
        </w:tabs>
        <w:rPr>
          <w:color w:val="0D0D0D" w:themeColor="text1" w:themeTint="F2"/>
          <w:sz w:val="28"/>
          <w:szCs w:val="28"/>
          <w:lang w:val="en-GB"/>
        </w:rPr>
      </w:pPr>
      <w:r>
        <w:t xml:space="preserve">Ghi giảm số điểm của nhà đầu tư, </w:t>
      </w:r>
      <w:r w:rsidRPr="00E148FC">
        <w:rPr>
          <w:b/>
          <w:color w:val="FF0000"/>
        </w:rPr>
        <w:t>thực hiện phân bổ số dư tích lũy từ năm trước trước</w:t>
      </w:r>
      <w:r w:rsidR="0086296F">
        <w:rPr>
          <w:color w:val="FF0000"/>
        </w:rPr>
        <w:t>.</w:t>
      </w:r>
      <w:r w:rsidR="0086296F">
        <w:rPr>
          <w:color w:val="0D0D0D" w:themeColor="text1" w:themeTint="F2"/>
          <w:sz w:val="28"/>
          <w:szCs w:val="28"/>
          <w:lang w:val="en-GB"/>
        </w:rPr>
        <w:t xml:space="preserve"> </w:t>
      </w:r>
      <w:r w:rsidR="008A5C4A">
        <w:rPr>
          <w:color w:val="0D0D0D" w:themeColor="text1" w:themeTint="F2"/>
          <w:sz w:val="28"/>
          <w:szCs w:val="28"/>
          <w:lang w:val="en-GB"/>
        </w:rPr>
        <w:t>Giao dịch reset điểm về manual</w:t>
      </w:r>
      <w:r w:rsidR="008A5C4A" w:rsidRPr="00B85B2A">
        <w:rPr>
          <w:color w:val="0D0D0D" w:themeColor="text1" w:themeTint="F2"/>
          <w:sz w:val="28"/>
          <w:szCs w:val="28"/>
          <w:lang w:val="en-GB"/>
        </w:rPr>
        <w:t>.</w:t>
      </w:r>
    </w:p>
    <w:p w14:paraId="77B6943D" w14:textId="77777777" w:rsidR="008A5C4A" w:rsidRDefault="008A5C4A" w:rsidP="008A5C4A">
      <w:pPr>
        <w:pStyle w:val="cheading2"/>
        <w:numPr>
          <w:ilvl w:val="2"/>
          <w:numId w:val="16"/>
        </w:numPr>
        <w:tabs>
          <w:tab w:val="clear" w:pos="1430"/>
          <w:tab w:val="num" w:pos="990"/>
        </w:tabs>
        <w:ind w:left="0" w:firstLine="360"/>
        <w:rPr>
          <w:color w:val="0D0D0D" w:themeColor="text1" w:themeTint="F2"/>
          <w:sz w:val="28"/>
          <w:szCs w:val="28"/>
          <w:lang w:val="en-GB"/>
        </w:rPr>
      </w:pPr>
      <w:bookmarkStart w:id="214" w:name="_Toc496023332"/>
      <w:r>
        <w:rPr>
          <w:color w:val="0D0D0D" w:themeColor="text1" w:themeTint="F2"/>
          <w:sz w:val="28"/>
          <w:szCs w:val="28"/>
          <w:lang w:val="en-GB"/>
        </w:rPr>
        <w:t>Mục đích:</w:t>
      </w:r>
      <w:bookmarkEnd w:id="214"/>
    </w:p>
    <w:p w14:paraId="3261E597" w14:textId="67E415F4" w:rsidR="008A5C4A" w:rsidRPr="00C30D52" w:rsidRDefault="008A5C4A" w:rsidP="008A5C4A">
      <w:pPr>
        <w:pStyle w:val="cGDD10"/>
        <w:tabs>
          <w:tab w:val="clear" w:pos="720"/>
        </w:tabs>
      </w:pPr>
      <w:r>
        <w:t>Reset khi khách hàng yêu cầu đóng tái khoản</w:t>
      </w:r>
    </w:p>
    <w:p w14:paraId="70B1AE64" w14:textId="77777777" w:rsidR="008A5C4A" w:rsidRDefault="008A5C4A" w:rsidP="008A5C4A">
      <w:pPr>
        <w:pStyle w:val="cheading2"/>
        <w:numPr>
          <w:ilvl w:val="2"/>
          <w:numId w:val="16"/>
        </w:numPr>
        <w:tabs>
          <w:tab w:val="clear" w:pos="1430"/>
          <w:tab w:val="num" w:pos="990"/>
        </w:tabs>
        <w:ind w:left="0" w:firstLine="360"/>
        <w:rPr>
          <w:color w:val="0D0D0D" w:themeColor="text1" w:themeTint="F2"/>
          <w:sz w:val="28"/>
          <w:szCs w:val="28"/>
          <w:lang w:val="en-GB"/>
        </w:rPr>
      </w:pPr>
      <w:bookmarkStart w:id="215" w:name="_Toc496023333"/>
      <w:r>
        <w:rPr>
          <w:color w:val="0D0D0D" w:themeColor="text1" w:themeTint="F2"/>
          <w:sz w:val="28"/>
          <w:szCs w:val="28"/>
          <w:lang w:val="en-GB"/>
        </w:rPr>
        <w:t>Các trường thông tin</w:t>
      </w:r>
      <w:bookmarkEnd w:id="215"/>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70"/>
        <w:gridCol w:w="2689"/>
        <w:gridCol w:w="823"/>
        <w:gridCol w:w="4789"/>
      </w:tblGrid>
      <w:tr w:rsidR="008A5C4A" w:rsidRPr="00DB6A36" w14:paraId="6DBC7BF1" w14:textId="77777777" w:rsidTr="004108D1">
        <w:trPr>
          <w:tblHeader/>
          <w:jc w:val="center"/>
        </w:trPr>
        <w:tc>
          <w:tcPr>
            <w:tcW w:w="0" w:type="auto"/>
            <w:shd w:val="clear" w:color="auto" w:fill="A8D08D" w:themeFill="accent6" w:themeFillTint="99"/>
          </w:tcPr>
          <w:p w14:paraId="419E808C" w14:textId="77777777" w:rsidR="008A5C4A" w:rsidRPr="00DB6A36" w:rsidRDefault="008A5C4A" w:rsidP="004108D1">
            <w:pPr>
              <w:spacing w:line="300" w:lineRule="atLeast"/>
              <w:jc w:val="center"/>
              <w:rPr>
                <w:rFonts w:ascii="Times New Roman" w:hAnsi="Times New Roman"/>
                <w:b/>
                <w:bCs/>
                <w:color w:val="333333"/>
              </w:rPr>
            </w:pPr>
            <w:r>
              <w:rPr>
                <w:rFonts w:ascii="Times New Roman" w:hAnsi="Times New Roman"/>
                <w:b/>
                <w:bCs/>
                <w:color w:val="333333"/>
              </w:rPr>
              <w:t>STT</w:t>
            </w:r>
          </w:p>
        </w:tc>
        <w:tc>
          <w:tcPr>
            <w:tcW w:w="0" w:type="auto"/>
            <w:shd w:val="clear" w:color="auto" w:fill="A8D08D" w:themeFill="accent6" w:themeFillTint="99"/>
          </w:tcPr>
          <w:p w14:paraId="78B660D5" w14:textId="77777777" w:rsidR="008A5C4A" w:rsidRPr="00DB6A36" w:rsidRDefault="008A5C4A" w:rsidP="004108D1">
            <w:pPr>
              <w:spacing w:line="300" w:lineRule="atLeast"/>
              <w:jc w:val="center"/>
              <w:rPr>
                <w:rFonts w:ascii="Times New Roman" w:hAnsi="Times New Roman"/>
                <w:b/>
                <w:bCs/>
                <w:color w:val="333333"/>
              </w:rPr>
            </w:pPr>
            <w:r w:rsidRPr="00DB6A36">
              <w:rPr>
                <w:rFonts w:ascii="Times New Roman" w:hAnsi="Times New Roman"/>
                <w:b/>
                <w:bCs/>
                <w:color w:val="333333"/>
              </w:rPr>
              <w:t>Tên trường</w:t>
            </w:r>
          </w:p>
        </w:tc>
        <w:tc>
          <w:tcPr>
            <w:tcW w:w="0" w:type="auto"/>
            <w:shd w:val="clear" w:color="auto" w:fill="A8D08D" w:themeFill="accent6" w:themeFillTint="99"/>
          </w:tcPr>
          <w:p w14:paraId="07ADD3C1" w14:textId="77777777" w:rsidR="008A5C4A" w:rsidRPr="00DB6A36" w:rsidRDefault="008A5C4A" w:rsidP="004108D1">
            <w:pPr>
              <w:spacing w:line="300" w:lineRule="atLeast"/>
              <w:jc w:val="center"/>
              <w:rPr>
                <w:rFonts w:ascii="Times New Roman" w:hAnsi="Times New Roman"/>
                <w:b/>
                <w:bCs/>
                <w:color w:val="333333"/>
              </w:rPr>
            </w:pPr>
            <w:r w:rsidRPr="00DB6A36">
              <w:rPr>
                <w:rFonts w:ascii="Times New Roman" w:hAnsi="Times New Roman"/>
                <w:b/>
                <w:bCs/>
                <w:color w:val="333333"/>
              </w:rPr>
              <w:t>Mô tả</w:t>
            </w:r>
          </w:p>
        </w:tc>
        <w:tc>
          <w:tcPr>
            <w:tcW w:w="4789" w:type="dxa"/>
            <w:shd w:val="clear" w:color="auto" w:fill="A8D08D" w:themeFill="accent6" w:themeFillTint="99"/>
          </w:tcPr>
          <w:p w14:paraId="32A136B5" w14:textId="77777777" w:rsidR="008A5C4A" w:rsidRPr="00DB6A36" w:rsidRDefault="008A5C4A" w:rsidP="004108D1">
            <w:pPr>
              <w:spacing w:line="300" w:lineRule="atLeast"/>
              <w:jc w:val="center"/>
              <w:rPr>
                <w:rFonts w:ascii="Times New Roman" w:hAnsi="Times New Roman"/>
                <w:b/>
                <w:bCs/>
                <w:color w:val="333333"/>
              </w:rPr>
            </w:pPr>
            <w:r w:rsidRPr="00DB6A36">
              <w:rPr>
                <w:rFonts w:ascii="Times New Roman" w:hAnsi="Times New Roman"/>
                <w:b/>
                <w:bCs/>
                <w:color w:val="333333"/>
              </w:rPr>
              <w:t>Ghi chú</w:t>
            </w:r>
          </w:p>
        </w:tc>
      </w:tr>
      <w:tr w:rsidR="008A5C4A" w:rsidRPr="00653CF2" w14:paraId="2BC43657" w14:textId="77777777" w:rsidTr="004108D1">
        <w:trPr>
          <w:jc w:val="center"/>
        </w:trPr>
        <w:tc>
          <w:tcPr>
            <w:tcW w:w="0" w:type="auto"/>
          </w:tcPr>
          <w:p w14:paraId="72EBC39C" w14:textId="77777777" w:rsidR="008A5C4A" w:rsidRDefault="008A5C4A" w:rsidP="004108D1">
            <w:pPr>
              <w:spacing w:line="300" w:lineRule="atLeast"/>
              <w:rPr>
                <w:rFonts w:ascii="Times New Roman" w:hAnsi="Times New Roman"/>
                <w:color w:val="333333"/>
              </w:rPr>
            </w:pPr>
            <w:r>
              <w:rPr>
                <w:rFonts w:ascii="Times New Roman" w:hAnsi="Times New Roman"/>
                <w:color w:val="333333"/>
              </w:rPr>
              <w:t>1</w:t>
            </w:r>
          </w:p>
        </w:tc>
        <w:tc>
          <w:tcPr>
            <w:tcW w:w="0" w:type="auto"/>
          </w:tcPr>
          <w:p w14:paraId="59BC29A3" w14:textId="77777777" w:rsidR="008A5C4A" w:rsidRPr="00DB6A36" w:rsidRDefault="008A5C4A" w:rsidP="004108D1">
            <w:pPr>
              <w:spacing w:line="300" w:lineRule="atLeast"/>
              <w:rPr>
                <w:rFonts w:ascii="Times New Roman" w:hAnsi="Times New Roman"/>
                <w:color w:val="333333"/>
              </w:rPr>
            </w:pPr>
            <w:r>
              <w:rPr>
                <w:rFonts w:ascii="Times New Roman" w:hAnsi="Times New Roman"/>
                <w:color w:val="333333"/>
              </w:rPr>
              <w:t>Mã khách hàng</w:t>
            </w:r>
          </w:p>
        </w:tc>
        <w:tc>
          <w:tcPr>
            <w:tcW w:w="0" w:type="auto"/>
          </w:tcPr>
          <w:p w14:paraId="229636B2" w14:textId="77777777" w:rsidR="008A5C4A" w:rsidRPr="005F6187" w:rsidRDefault="008A5C4A" w:rsidP="004108D1">
            <w:pPr>
              <w:pStyle w:val="comment0"/>
              <w:ind w:left="0"/>
              <w:rPr>
                <w:rFonts w:ascii="Times New Roman" w:eastAsia="Times New Roman" w:hAnsi="Times New Roman" w:cs="Times New Roman"/>
                <w:bCs w:val="0"/>
                <w:i w:val="0"/>
                <w:snapToGrid/>
                <w:color w:val="333333"/>
                <w:sz w:val="24"/>
                <w:szCs w:val="24"/>
                <w:lang w:eastAsia="en-US"/>
              </w:rPr>
            </w:pPr>
          </w:p>
        </w:tc>
        <w:tc>
          <w:tcPr>
            <w:tcW w:w="4789" w:type="dxa"/>
          </w:tcPr>
          <w:p w14:paraId="77BD1464" w14:textId="77777777" w:rsidR="008A5C4A" w:rsidRPr="00C62FFD" w:rsidRDefault="008A5C4A" w:rsidP="004108D1">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Chọn theo danh sách</w:t>
            </w:r>
          </w:p>
        </w:tc>
      </w:tr>
      <w:tr w:rsidR="008A5C4A" w:rsidRPr="00653CF2" w14:paraId="762CDF00" w14:textId="77777777" w:rsidTr="004108D1">
        <w:trPr>
          <w:jc w:val="center"/>
        </w:trPr>
        <w:tc>
          <w:tcPr>
            <w:tcW w:w="0" w:type="auto"/>
          </w:tcPr>
          <w:p w14:paraId="216584BE" w14:textId="77777777" w:rsidR="008A5C4A" w:rsidRPr="00DB6A36" w:rsidRDefault="008A5C4A" w:rsidP="004108D1">
            <w:pPr>
              <w:spacing w:line="300" w:lineRule="atLeast"/>
              <w:rPr>
                <w:rFonts w:ascii="Times New Roman" w:hAnsi="Times New Roman"/>
                <w:color w:val="333333"/>
              </w:rPr>
            </w:pPr>
            <w:r>
              <w:rPr>
                <w:rFonts w:ascii="Times New Roman" w:hAnsi="Times New Roman"/>
                <w:color w:val="333333"/>
              </w:rPr>
              <w:t>2</w:t>
            </w:r>
          </w:p>
        </w:tc>
        <w:tc>
          <w:tcPr>
            <w:tcW w:w="0" w:type="auto"/>
          </w:tcPr>
          <w:p w14:paraId="4EA23E65" w14:textId="77777777" w:rsidR="008A5C4A" w:rsidRPr="00DB6A36" w:rsidRDefault="008A5C4A" w:rsidP="004108D1">
            <w:pPr>
              <w:spacing w:line="300" w:lineRule="atLeast"/>
              <w:rPr>
                <w:rFonts w:ascii="Times New Roman" w:hAnsi="Times New Roman"/>
                <w:color w:val="333333"/>
              </w:rPr>
            </w:pPr>
            <w:r>
              <w:rPr>
                <w:rFonts w:ascii="Times New Roman" w:hAnsi="Times New Roman"/>
                <w:color w:val="333333"/>
              </w:rPr>
              <w:t>Tên khách hàng</w:t>
            </w:r>
          </w:p>
        </w:tc>
        <w:tc>
          <w:tcPr>
            <w:tcW w:w="0" w:type="auto"/>
          </w:tcPr>
          <w:p w14:paraId="41408C92" w14:textId="77777777" w:rsidR="008A5C4A" w:rsidRPr="00DB6A36" w:rsidRDefault="008A5C4A" w:rsidP="004108D1">
            <w:pPr>
              <w:spacing w:line="300" w:lineRule="atLeast"/>
              <w:rPr>
                <w:rFonts w:ascii="Times New Roman" w:hAnsi="Times New Roman"/>
                <w:color w:val="333333"/>
              </w:rPr>
            </w:pPr>
          </w:p>
        </w:tc>
        <w:tc>
          <w:tcPr>
            <w:tcW w:w="4789" w:type="dxa"/>
          </w:tcPr>
          <w:p w14:paraId="645D9BBF" w14:textId="77777777" w:rsidR="008A5C4A" w:rsidRPr="00C62FFD" w:rsidRDefault="008A5C4A" w:rsidP="004108D1">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Lấy theo mã</w:t>
            </w:r>
          </w:p>
        </w:tc>
      </w:tr>
      <w:tr w:rsidR="008A5C4A" w:rsidRPr="00653CF2" w14:paraId="794FFEA9" w14:textId="77777777" w:rsidTr="004108D1">
        <w:trPr>
          <w:jc w:val="center"/>
        </w:trPr>
        <w:tc>
          <w:tcPr>
            <w:tcW w:w="0" w:type="auto"/>
          </w:tcPr>
          <w:p w14:paraId="3274036E" w14:textId="77777777" w:rsidR="008A5C4A" w:rsidRDefault="008A5C4A" w:rsidP="004108D1">
            <w:pPr>
              <w:spacing w:line="300" w:lineRule="atLeast"/>
              <w:rPr>
                <w:rFonts w:ascii="Times New Roman" w:hAnsi="Times New Roman"/>
                <w:color w:val="333333"/>
              </w:rPr>
            </w:pPr>
            <w:r>
              <w:rPr>
                <w:rFonts w:ascii="Times New Roman" w:hAnsi="Times New Roman"/>
                <w:color w:val="333333"/>
              </w:rPr>
              <w:t>3</w:t>
            </w:r>
          </w:p>
        </w:tc>
        <w:tc>
          <w:tcPr>
            <w:tcW w:w="0" w:type="auto"/>
          </w:tcPr>
          <w:p w14:paraId="27B45353" w14:textId="77777777" w:rsidR="008A5C4A" w:rsidRDefault="008A5C4A" w:rsidP="004108D1">
            <w:pPr>
              <w:spacing w:line="300" w:lineRule="atLeast"/>
              <w:rPr>
                <w:rFonts w:ascii="Times New Roman" w:hAnsi="Times New Roman"/>
                <w:color w:val="333333"/>
              </w:rPr>
            </w:pPr>
            <w:r>
              <w:rPr>
                <w:rFonts w:ascii="Times New Roman" w:hAnsi="Times New Roman"/>
                <w:color w:val="333333"/>
              </w:rPr>
              <w:t>Tổng điểm hiện có</w:t>
            </w:r>
          </w:p>
        </w:tc>
        <w:tc>
          <w:tcPr>
            <w:tcW w:w="0" w:type="auto"/>
          </w:tcPr>
          <w:p w14:paraId="4BED721D" w14:textId="77777777" w:rsidR="008A5C4A" w:rsidRPr="00DB6A36" w:rsidRDefault="008A5C4A" w:rsidP="004108D1">
            <w:pPr>
              <w:spacing w:line="300" w:lineRule="atLeast"/>
              <w:rPr>
                <w:rFonts w:ascii="Times New Roman" w:hAnsi="Times New Roman"/>
                <w:color w:val="333333"/>
              </w:rPr>
            </w:pPr>
          </w:p>
        </w:tc>
        <w:tc>
          <w:tcPr>
            <w:tcW w:w="4789" w:type="dxa"/>
          </w:tcPr>
          <w:p w14:paraId="6F3FB001" w14:textId="77777777" w:rsidR="008A5C4A" w:rsidRDefault="008A5C4A" w:rsidP="004108D1">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Hệ thống tự hiển thị theo mã khách hàng</w:t>
            </w:r>
          </w:p>
        </w:tc>
      </w:tr>
      <w:tr w:rsidR="008A5C4A" w:rsidRPr="00653CF2" w14:paraId="70860608" w14:textId="77777777" w:rsidTr="004108D1">
        <w:trPr>
          <w:jc w:val="center"/>
        </w:trPr>
        <w:tc>
          <w:tcPr>
            <w:tcW w:w="0" w:type="auto"/>
          </w:tcPr>
          <w:p w14:paraId="0CE9939B" w14:textId="77777777" w:rsidR="008A5C4A" w:rsidRDefault="008A5C4A" w:rsidP="004108D1">
            <w:pPr>
              <w:spacing w:line="300" w:lineRule="atLeast"/>
              <w:rPr>
                <w:rFonts w:ascii="Times New Roman" w:hAnsi="Times New Roman"/>
                <w:color w:val="333333"/>
              </w:rPr>
            </w:pPr>
            <w:r>
              <w:rPr>
                <w:rFonts w:ascii="Times New Roman" w:hAnsi="Times New Roman"/>
                <w:color w:val="333333"/>
              </w:rPr>
              <w:t>4</w:t>
            </w:r>
          </w:p>
        </w:tc>
        <w:tc>
          <w:tcPr>
            <w:tcW w:w="0" w:type="auto"/>
          </w:tcPr>
          <w:p w14:paraId="77D05EAC" w14:textId="7782CF96" w:rsidR="008A5C4A" w:rsidRDefault="008A5C4A" w:rsidP="008A5C4A">
            <w:pPr>
              <w:spacing w:line="300" w:lineRule="atLeast"/>
              <w:rPr>
                <w:rFonts w:ascii="Times New Roman" w:hAnsi="Times New Roman"/>
                <w:color w:val="333333"/>
              </w:rPr>
            </w:pPr>
            <w:r>
              <w:rPr>
                <w:rFonts w:ascii="Times New Roman" w:hAnsi="Times New Roman"/>
                <w:color w:val="333333"/>
              </w:rPr>
              <w:t>Số điểm còn lại sau Reset</w:t>
            </w:r>
          </w:p>
        </w:tc>
        <w:tc>
          <w:tcPr>
            <w:tcW w:w="0" w:type="auto"/>
          </w:tcPr>
          <w:p w14:paraId="0FCCE3A0" w14:textId="77777777" w:rsidR="008A5C4A" w:rsidRDefault="008A5C4A" w:rsidP="004108D1">
            <w:pPr>
              <w:spacing w:line="300" w:lineRule="atLeast"/>
              <w:rPr>
                <w:rFonts w:ascii="Times New Roman" w:hAnsi="Times New Roman"/>
                <w:color w:val="333333"/>
              </w:rPr>
            </w:pPr>
          </w:p>
        </w:tc>
        <w:tc>
          <w:tcPr>
            <w:tcW w:w="4789" w:type="dxa"/>
          </w:tcPr>
          <w:p w14:paraId="42451D68" w14:textId="77777777" w:rsidR="008A5C4A" w:rsidRDefault="008A5C4A" w:rsidP="004108D1">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Nhập</w:t>
            </w:r>
          </w:p>
        </w:tc>
      </w:tr>
      <w:tr w:rsidR="008A5C4A" w:rsidRPr="00653CF2" w14:paraId="69D6FCA8" w14:textId="77777777" w:rsidTr="004108D1">
        <w:trPr>
          <w:jc w:val="center"/>
        </w:trPr>
        <w:tc>
          <w:tcPr>
            <w:tcW w:w="0" w:type="auto"/>
          </w:tcPr>
          <w:p w14:paraId="60A24648" w14:textId="77777777" w:rsidR="008A5C4A" w:rsidRDefault="008A5C4A" w:rsidP="004108D1">
            <w:pPr>
              <w:spacing w:line="300" w:lineRule="atLeast"/>
              <w:rPr>
                <w:rFonts w:ascii="Times New Roman" w:hAnsi="Times New Roman"/>
                <w:color w:val="333333"/>
              </w:rPr>
            </w:pPr>
            <w:r>
              <w:rPr>
                <w:rFonts w:ascii="Times New Roman" w:hAnsi="Times New Roman"/>
                <w:color w:val="333333"/>
              </w:rPr>
              <w:t>5</w:t>
            </w:r>
          </w:p>
        </w:tc>
        <w:tc>
          <w:tcPr>
            <w:tcW w:w="0" w:type="auto"/>
          </w:tcPr>
          <w:p w14:paraId="4C6F2F38" w14:textId="77777777" w:rsidR="008A5C4A" w:rsidRDefault="008A5C4A" w:rsidP="004108D1">
            <w:pPr>
              <w:spacing w:line="300" w:lineRule="atLeast"/>
              <w:rPr>
                <w:rFonts w:ascii="Times New Roman" w:hAnsi="Times New Roman"/>
                <w:color w:val="333333"/>
              </w:rPr>
            </w:pPr>
            <w:r>
              <w:rPr>
                <w:rFonts w:ascii="Times New Roman" w:hAnsi="Times New Roman"/>
                <w:color w:val="333333"/>
              </w:rPr>
              <w:t>Mô tả</w:t>
            </w:r>
          </w:p>
        </w:tc>
        <w:tc>
          <w:tcPr>
            <w:tcW w:w="0" w:type="auto"/>
          </w:tcPr>
          <w:p w14:paraId="607342DF" w14:textId="77777777" w:rsidR="008A5C4A" w:rsidRPr="005F6187" w:rsidRDefault="008A5C4A" w:rsidP="004108D1">
            <w:pPr>
              <w:spacing w:line="300" w:lineRule="atLeast"/>
              <w:rPr>
                <w:rFonts w:ascii="Times New Roman" w:hAnsi="Times New Roman"/>
                <w:bCs/>
                <w:i/>
                <w:color w:val="333333"/>
              </w:rPr>
            </w:pPr>
          </w:p>
        </w:tc>
        <w:tc>
          <w:tcPr>
            <w:tcW w:w="4789" w:type="dxa"/>
          </w:tcPr>
          <w:p w14:paraId="40D94273" w14:textId="77777777" w:rsidR="008A5C4A" w:rsidRDefault="008A5C4A" w:rsidP="004108D1">
            <w:pPr>
              <w:pStyle w:val="comment0"/>
              <w:ind w:left="0"/>
              <w:rPr>
                <w:rFonts w:ascii="Times New Roman" w:eastAsia="Times New Roman" w:hAnsi="Times New Roman" w:cs="Times New Roman"/>
                <w:bCs w:val="0"/>
                <w:i w:val="0"/>
                <w:snapToGrid/>
                <w:color w:val="333333"/>
                <w:sz w:val="24"/>
                <w:szCs w:val="24"/>
                <w:lang w:eastAsia="en-US"/>
              </w:rPr>
            </w:pPr>
          </w:p>
        </w:tc>
      </w:tr>
    </w:tbl>
    <w:p w14:paraId="15FBC869" w14:textId="5A5D19B2" w:rsidR="008A5C4A" w:rsidRPr="00B85B2A" w:rsidRDefault="008A5C4A" w:rsidP="008A5C4A">
      <w:pPr>
        <w:pStyle w:val="cGDD10"/>
        <w:tabs>
          <w:tab w:val="clear" w:pos="720"/>
        </w:tabs>
      </w:pPr>
      <w:r>
        <w:t xml:space="preserve">Ghi giảm số điểm của nhà đầu tư, </w:t>
      </w:r>
      <w:r w:rsidRPr="00E148FC">
        <w:rPr>
          <w:b/>
          <w:color w:val="FF0000"/>
        </w:rPr>
        <w:t>thực hiện phân bổ số dư tích lũy từ năm trước trước</w:t>
      </w:r>
      <w:r w:rsidR="0086296F">
        <w:rPr>
          <w:color w:val="FF0000"/>
        </w:rPr>
        <w:t>.</w:t>
      </w:r>
    </w:p>
    <w:p w14:paraId="7A63C5C6" w14:textId="77777777" w:rsidR="002E1A51" w:rsidRDefault="002E1A51" w:rsidP="00103DA7">
      <w:pPr>
        <w:pStyle w:val="cGDD10"/>
        <w:tabs>
          <w:tab w:val="clear" w:pos="720"/>
        </w:tabs>
        <w:ind w:left="2160"/>
      </w:pPr>
    </w:p>
    <w:p w14:paraId="68D166C3" w14:textId="4A728D25" w:rsidR="00C30D52" w:rsidRPr="00B85B2A" w:rsidRDefault="00C30D52" w:rsidP="00C30D52">
      <w:pPr>
        <w:pStyle w:val="cheading2"/>
        <w:numPr>
          <w:ilvl w:val="1"/>
          <w:numId w:val="52"/>
        </w:numPr>
        <w:tabs>
          <w:tab w:val="clear" w:pos="420"/>
        </w:tabs>
        <w:rPr>
          <w:color w:val="0D0D0D" w:themeColor="text1" w:themeTint="F2"/>
          <w:sz w:val="28"/>
          <w:szCs w:val="28"/>
          <w:lang w:val="en-GB"/>
        </w:rPr>
      </w:pPr>
      <w:bookmarkStart w:id="216" w:name="_Toc496023334"/>
      <w:r>
        <w:rPr>
          <w:color w:val="0D0D0D" w:themeColor="text1" w:themeTint="F2"/>
          <w:sz w:val="28"/>
          <w:szCs w:val="28"/>
          <w:lang w:val="en-GB"/>
        </w:rPr>
        <w:t>Giao dịch reset điểm về 0</w:t>
      </w:r>
      <w:r w:rsidR="008A5C4A">
        <w:rPr>
          <w:color w:val="0D0D0D" w:themeColor="text1" w:themeTint="F2"/>
          <w:sz w:val="28"/>
          <w:szCs w:val="28"/>
          <w:lang w:val="en-GB"/>
        </w:rPr>
        <w:t xml:space="preserve"> tự động</w:t>
      </w:r>
      <w:r w:rsidRPr="00B85B2A">
        <w:rPr>
          <w:color w:val="0D0D0D" w:themeColor="text1" w:themeTint="F2"/>
          <w:sz w:val="28"/>
          <w:szCs w:val="28"/>
          <w:lang w:val="en-GB"/>
        </w:rPr>
        <w:t>.</w:t>
      </w:r>
      <w:bookmarkEnd w:id="216"/>
    </w:p>
    <w:p w14:paraId="44602EFD" w14:textId="77777777" w:rsidR="00C30D52" w:rsidRDefault="00C30D52" w:rsidP="00C30D52">
      <w:pPr>
        <w:pStyle w:val="cheading2"/>
        <w:numPr>
          <w:ilvl w:val="2"/>
          <w:numId w:val="16"/>
        </w:numPr>
        <w:tabs>
          <w:tab w:val="clear" w:pos="1430"/>
          <w:tab w:val="num" w:pos="990"/>
        </w:tabs>
        <w:ind w:left="0" w:firstLine="360"/>
        <w:rPr>
          <w:color w:val="0D0D0D" w:themeColor="text1" w:themeTint="F2"/>
          <w:sz w:val="28"/>
          <w:szCs w:val="28"/>
          <w:lang w:val="en-GB"/>
        </w:rPr>
      </w:pPr>
      <w:bookmarkStart w:id="217" w:name="_Toc496023335"/>
      <w:r>
        <w:rPr>
          <w:color w:val="0D0D0D" w:themeColor="text1" w:themeTint="F2"/>
          <w:sz w:val="28"/>
          <w:szCs w:val="28"/>
          <w:lang w:val="en-GB"/>
        </w:rPr>
        <w:t>Mục đích:</w:t>
      </w:r>
      <w:bookmarkEnd w:id="217"/>
    </w:p>
    <w:p w14:paraId="4EB5AE3B" w14:textId="2AE9E939" w:rsidR="00C30D52" w:rsidRPr="00C30D52" w:rsidRDefault="00C30D52" w:rsidP="00E148FC">
      <w:pPr>
        <w:pStyle w:val="cGDD10"/>
        <w:tabs>
          <w:tab w:val="clear" w:pos="720"/>
        </w:tabs>
      </w:pPr>
      <w:r w:rsidRPr="00C30D52">
        <w:t>Hệ thống tự kiểm tra thời hạn hiệu lực của điểm thưởng, khi đến kỳ hết hạn sẽ sinh giao dịch reset điểm tích về 0</w:t>
      </w:r>
    </w:p>
    <w:p w14:paraId="38F78C2F" w14:textId="77777777" w:rsidR="00C30D52" w:rsidRDefault="00C30D52" w:rsidP="00C30D52">
      <w:pPr>
        <w:pStyle w:val="cheading2"/>
        <w:numPr>
          <w:ilvl w:val="2"/>
          <w:numId w:val="16"/>
        </w:numPr>
        <w:tabs>
          <w:tab w:val="clear" w:pos="1430"/>
          <w:tab w:val="num" w:pos="990"/>
        </w:tabs>
        <w:ind w:left="0" w:firstLine="360"/>
        <w:rPr>
          <w:color w:val="0D0D0D" w:themeColor="text1" w:themeTint="F2"/>
          <w:sz w:val="28"/>
          <w:szCs w:val="28"/>
          <w:lang w:val="en-GB"/>
        </w:rPr>
      </w:pPr>
      <w:bookmarkStart w:id="218" w:name="_Toc496023336"/>
      <w:r>
        <w:rPr>
          <w:color w:val="0D0D0D" w:themeColor="text1" w:themeTint="F2"/>
          <w:sz w:val="28"/>
          <w:szCs w:val="28"/>
          <w:lang w:val="en-GB"/>
        </w:rPr>
        <w:lastRenderedPageBreak/>
        <w:t>Các trường thông tin</w:t>
      </w:r>
      <w:bookmarkEnd w:id="218"/>
    </w:p>
    <w:p w14:paraId="3397C722" w14:textId="574E56F1" w:rsidR="004510BD" w:rsidRPr="00B85B2A" w:rsidRDefault="004510BD" w:rsidP="004510BD">
      <w:pPr>
        <w:pStyle w:val="cheading2"/>
        <w:numPr>
          <w:ilvl w:val="1"/>
          <w:numId w:val="52"/>
        </w:numPr>
        <w:tabs>
          <w:tab w:val="clear" w:pos="420"/>
        </w:tabs>
        <w:rPr>
          <w:color w:val="0D0D0D" w:themeColor="text1" w:themeTint="F2"/>
          <w:sz w:val="28"/>
          <w:szCs w:val="28"/>
          <w:lang w:val="en-GB"/>
        </w:rPr>
      </w:pPr>
      <w:bookmarkStart w:id="219" w:name="_Toc496023337"/>
      <w:r>
        <w:rPr>
          <w:color w:val="0D0D0D" w:themeColor="text1" w:themeTint="F2"/>
          <w:sz w:val="28"/>
          <w:szCs w:val="28"/>
          <w:lang w:val="en-GB"/>
        </w:rPr>
        <w:t>Giao diện tra cứu thông tin điểm thưởng</w:t>
      </w:r>
      <w:r w:rsidRPr="00B85B2A">
        <w:rPr>
          <w:color w:val="0D0D0D" w:themeColor="text1" w:themeTint="F2"/>
          <w:sz w:val="28"/>
          <w:szCs w:val="28"/>
          <w:lang w:val="en-GB"/>
        </w:rPr>
        <w:t>.</w:t>
      </w:r>
      <w:bookmarkEnd w:id="219"/>
    </w:p>
    <w:p w14:paraId="60BF25E3" w14:textId="77777777" w:rsidR="004510BD" w:rsidRDefault="004510BD" w:rsidP="004510BD">
      <w:pPr>
        <w:pStyle w:val="cheading2"/>
        <w:numPr>
          <w:ilvl w:val="2"/>
          <w:numId w:val="16"/>
        </w:numPr>
        <w:tabs>
          <w:tab w:val="clear" w:pos="1430"/>
          <w:tab w:val="num" w:pos="990"/>
        </w:tabs>
        <w:ind w:left="0" w:firstLine="360"/>
        <w:rPr>
          <w:color w:val="0D0D0D" w:themeColor="text1" w:themeTint="F2"/>
          <w:sz w:val="28"/>
          <w:szCs w:val="28"/>
          <w:lang w:val="en-GB"/>
        </w:rPr>
      </w:pPr>
      <w:bookmarkStart w:id="220" w:name="_Toc496023338"/>
      <w:r>
        <w:rPr>
          <w:color w:val="0D0D0D" w:themeColor="text1" w:themeTint="F2"/>
          <w:sz w:val="28"/>
          <w:szCs w:val="28"/>
          <w:lang w:val="en-GB"/>
        </w:rPr>
        <w:t>Mục đích:</w:t>
      </w:r>
      <w:bookmarkEnd w:id="220"/>
    </w:p>
    <w:p w14:paraId="212D215A" w14:textId="77777777" w:rsidR="004510BD" w:rsidRDefault="004510BD" w:rsidP="004510BD">
      <w:pPr>
        <w:pStyle w:val="cheading2"/>
        <w:numPr>
          <w:ilvl w:val="2"/>
          <w:numId w:val="16"/>
        </w:numPr>
        <w:tabs>
          <w:tab w:val="clear" w:pos="1430"/>
          <w:tab w:val="num" w:pos="990"/>
        </w:tabs>
        <w:ind w:left="0" w:firstLine="360"/>
        <w:rPr>
          <w:color w:val="0D0D0D" w:themeColor="text1" w:themeTint="F2"/>
          <w:sz w:val="28"/>
          <w:szCs w:val="28"/>
          <w:lang w:val="en-GB"/>
        </w:rPr>
      </w:pPr>
      <w:bookmarkStart w:id="221" w:name="_Toc496023339"/>
      <w:r>
        <w:rPr>
          <w:color w:val="0D0D0D" w:themeColor="text1" w:themeTint="F2"/>
          <w:sz w:val="28"/>
          <w:szCs w:val="28"/>
          <w:lang w:val="en-GB"/>
        </w:rPr>
        <w:t>Các trường thông tin</w:t>
      </w:r>
      <w:bookmarkEnd w:id="221"/>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70"/>
        <w:gridCol w:w="3412"/>
        <w:gridCol w:w="758"/>
        <w:gridCol w:w="4789"/>
      </w:tblGrid>
      <w:tr w:rsidR="004510BD" w:rsidRPr="00DB6A36" w14:paraId="46327ED3" w14:textId="77777777" w:rsidTr="004108D1">
        <w:trPr>
          <w:tblHeader/>
          <w:jc w:val="center"/>
        </w:trPr>
        <w:tc>
          <w:tcPr>
            <w:tcW w:w="0" w:type="auto"/>
            <w:shd w:val="clear" w:color="auto" w:fill="A8D08D" w:themeFill="accent6" w:themeFillTint="99"/>
          </w:tcPr>
          <w:p w14:paraId="1402CEFE" w14:textId="77777777" w:rsidR="004510BD" w:rsidRPr="00DB6A36" w:rsidRDefault="004510BD" w:rsidP="004108D1">
            <w:pPr>
              <w:spacing w:line="300" w:lineRule="atLeast"/>
              <w:jc w:val="center"/>
              <w:rPr>
                <w:rFonts w:ascii="Times New Roman" w:hAnsi="Times New Roman"/>
                <w:b/>
                <w:bCs/>
                <w:color w:val="333333"/>
              </w:rPr>
            </w:pPr>
            <w:r>
              <w:rPr>
                <w:rFonts w:ascii="Times New Roman" w:hAnsi="Times New Roman"/>
                <w:b/>
                <w:bCs/>
                <w:color w:val="333333"/>
              </w:rPr>
              <w:t>STT</w:t>
            </w:r>
          </w:p>
        </w:tc>
        <w:tc>
          <w:tcPr>
            <w:tcW w:w="0" w:type="auto"/>
            <w:shd w:val="clear" w:color="auto" w:fill="A8D08D" w:themeFill="accent6" w:themeFillTint="99"/>
          </w:tcPr>
          <w:p w14:paraId="4ACBA67D" w14:textId="77777777" w:rsidR="004510BD" w:rsidRPr="00DB6A36" w:rsidRDefault="004510BD" w:rsidP="004108D1">
            <w:pPr>
              <w:spacing w:line="300" w:lineRule="atLeast"/>
              <w:jc w:val="center"/>
              <w:rPr>
                <w:rFonts w:ascii="Times New Roman" w:hAnsi="Times New Roman"/>
                <w:b/>
                <w:bCs/>
                <w:color w:val="333333"/>
              </w:rPr>
            </w:pPr>
            <w:r w:rsidRPr="00DB6A36">
              <w:rPr>
                <w:rFonts w:ascii="Times New Roman" w:hAnsi="Times New Roman"/>
                <w:b/>
                <w:bCs/>
                <w:color w:val="333333"/>
              </w:rPr>
              <w:t>Tên trường</w:t>
            </w:r>
          </w:p>
        </w:tc>
        <w:tc>
          <w:tcPr>
            <w:tcW w:w="0" w:type="auto"/>
            <w:shd w:val="clear" w:color="auto" w:fill="A8D08D" w:themeFill="accent6" w:themeFillTint="99"/>
          </w:tcPr>
          <w:p w14:paraId="01BED671" w14:textId="77777777" w:rsidR="004510BD" w:rsidRPr="00DB6A36" w:rsidRDefault="004510BD" w:rsidP="004108D1">
            <w:pPr>
              <w:spacing w:line="300" w:lineRule="atLeast"/>
              <w:jc w:val="center"/>
              <w:rPr>
                <w:rFonts w:ascii="Times New Roman" w:hAnsi="Times New Roman"/>
                <w:b/>
                <w:bCs/>
                <w:color w:val="333333"/>
              </w:rPr>
            </w:pPr>
            <w:r w:rsidRPr="00DB6A36">
              <w:rPr>
                <w:rFonts w:ascii="Times New Roman" w:hAnsi="Times New Roman"/>
                <w:b/>
                <w:bCs/>
                <w:color w:val="333333"/>
              </w:rPr>
              <w:t>Mô tả</w:t>
            </w:r>
          </w:p>
        </w:tc>
        <w:tc>
          <w:tcPr>
            <w:tcW w:w="4789" w:type="dxa"/>
            <w:shd w:val="clear" w:color="auto" w:fill="A8D08D" w:themeFill="accent6" w:themeFillTint="99"/>
          </w:tcPr>
          <w:p w14:paraId="1135560A" w14:textId="77777777" w:rsidR="004510BD" w:rsidRPr="00DB6A36" w:rsidRDefault="004510BD" w:rsidP="004108D1">
            <w:pPr>
              <w:spacing w:line="300" w:lineRule="atLeast"/>
              <w:jc w:val="center"/>
              <w:rPr>
                <w:rFonts w:ascii="Times New Roman" w:hAnsi="Times New Roman"/>
                <w:b/>
                <w:bCs/>
                <w:color w:val="333333"/>
              </w:rPr>
            </w:pPr>
            <w:r w:rsidRPr="00DB6A36">
              <w:rPr>
                <w:rFonts w:ascii="Times New Roman" w:hAnsi="Times New Roman"/>
                <w:b/>
                <w:bCs/>
                <w:color w:val="333333"/>
              </w:rPr>
              <w:t>Ghi chú</w:t>
            </w:r>
          </w:p>
        </w:tc>
      </w:tr>
      <w:tr w:rsidR="004510BD" w:rsidRPr="00653CF2" w14:paraId="162915D5" w14:textId="77777777" w:rsidTr="004108D1">
        <w:trPr>
          <w:jc w:val="center"/>
        </w:trPr>
        <w:tc>
          <w:tcPr>
            <w:tcW w:w="0" w:type="auto"/>
          </w:tcPr>
          <w:p w14:paraId="1A38302F" w14:textId="77777777" w:rsidR="004510BD" w:rsidRDefault="004510BD" w:rsidP="004108D1">
            <w:pPr>
              <w:spacing w:line="300" w:lineRule="atLeast"/>
              <w:rPr>
                <w:rFonts w:ascii="Times New Roman" w:hAnsi="Times New Roman"/>
                <w:color w:val="333333"/>
              </w:rPr>
            </w:pPr>
            <w:r>
              <w:rPr>
                <w:rFonts w:ascii="Times New Roman" w:hAnsi="Times New Roman"/>
                <w:color w:val="333333"/>
              </w:rPr>
              <w:t>1</w:t>
            </w:r>
          </w:p>
        </w:tc>
        <w:tc>
          <w:tcPr>
            <w:tcW w:w="0" w:type="auto"/>
          </w:tcPr>
          <w:p w14:paraId="789D3225" w14:textId="77777777" w:rsidR="004510BD" w:rsidRPr="00DB6A36" w:rsidRDefault="004510BD" w:rsidP="004108D1">
            <w:pPr>
              <w:spacing w:line="300" w:lineRule="atLeast"/>
              <w:rPr>
                <w:rFonts w:ascii="Times New Roman" w:hAnsi="Times New Roman"/>
                <w:color w:val="333333"/>
              </w:rPr>
            </w:pPr>
            <w:r>
              <w:rPr>
                <w:rFonts w:ascii="Times New Roman" w:hAnsi="Times New Roman"/>
                <w:color w:val="333333"/>
              </w:rPr>
              <w:t>Mã khách hàng</w:t>
            </w:r>
          </w:p>
        </w:tc>
        <w:tc>
          <w:tcPr>
            <w:tcW w:w="0" w:type="auto"/>
          </w:tcPr>
          <w:p w14:paraId="4199A2B0" w14:textId="77777777" w:rsidR="004510BD" w:rsidRPr="005F6187" w:rsidRDefault="004510BD" w:rsidP="004108D1">
            <w:pPr>
              <w:pStyle w:val="comment0"/>
              <w:ind w:left="0"/>
              <w:rPr>
                <w:rFonts w:ascii="Times New Roman" w:eastAsia="Times New Roman" w:hAnsi="Times New Roman" w:cs="Times New Roman"/>
                <w:bCs w:val="0"/>
                <w:i w:val="0"/>
                <w:snapToGrid/>
                <w:color w:val="333333"/>
                <w:sz w:val="24"/>
                <w:szCs w:val="24"/>
                <w:lang w:eastAsia="en-US"/>
              </w:rPr>
            </w:pPr>
          </w:p>
        </w:tc>
        <w:tc>
          <w:tcPr>
            <w:tcW w:w="4789" w:type="dxa"/>
          </w:tcPr>
          <w:p w14:paraId="3E030D7C" w14:textId="7E8A5342" w:rsidR="004510BD" w:rsidRPr="00C62FFD" w:rsidRDefault="004510BD" w:rsidP="004108D1">
            <w:pPr>
              <w:pStyle w:val="comment0"/>
              <w:ind w:left="0"/>
              <w:rPr>
                <w:rFonts w:ascii="Times New Roman" w:eastAsia="Times New Roman" w:hAnsi="Times New Roman" w:cs="Times New Roman"/>
                <w:bCs w:val="0"/>
                <w:i w:val="0"/>
                <w:snapToGrid/>
                <w:color w:val="333333"/>
                <w:sz w:val="24"/>
                <w:szCs w:val="24"/>
                <w:lang w:eastAsia="en-US"/>
              </w:rPr>
            </w:pPr>
          </w:p>
        </w:tc>
      </w:tr>
      <w:tr w:rsidR="004510BD" w:rsidRPr="00653CF2" w14:paraId="31C87994" w14:textId="77777777" w:rsidTr="004108D1">
        <w:trPr>
          <w:jc w:val="center"/>
        </w:trPr>
        <w:tc>
          <w:tcPr>
            <w:tcW w:w="0" w:type="auto"/>
          </w:tcPr>
          <w:p w14:paraId="4137404E" w14:textId="77777777" w:rsidR="004510BD" w:rsidRPr="00DB6A36" w:rsidRDefault="004510BD" w:rsidP="004108D1">
            <w:pPr>
              <w:spacing w:line="300" w:lineRule="atLeast"/>
              <w:rPr>
                <w:rFonts w:ascii="Times New Roman" w:hAnsi="Times New Roman"/>
                <w:color w:val="333333"/>
              </w:rPr>
            </w:pPr>
            <w:r>
              <w:rPr>
                <w:rFonts w:ascii="Times New Roman" w:hAnsi="Times New Roman"/>
                <w:color w:val="333333"/>
              </w:rPr>
              <w:t>2</w:t>
            </w:r>
          </w:p>
        </w:tc>
        <w:tc>
          <w:tcPr>
            <w:tcW w:w="0" w:type="auto"/>
          </w:tcPr>
          <w:p w14:paraId="7FAAC573" w14:textId="5307CABD" w:rsidR="004510BD" w:rsidRPr="00DB6A36" w:rsidRDefault="004510BD" w:rsidP="004108D1">
            <w:pPr>
              <w:spacing w:line="300" w:lineRule="atLeast"/>
              <w:rPr>
                <w:rFonts w:ascii="Times New Roman" w:hAnsi="Times New Roman"/>
                <w:color w:val="333333"/>
              </w:rPr>
            </w:pPr>
            <w:r>
              <w:rPr>
                <w:rFonts w:ascii="Times New Roman" w:hAnsi="Times New Roman"/>
                <w:color w:val="333333"/>
              </w:rPr>
              <w:t>Tên khách hàng</w:t>
            </w:r>
            <w:r w:rsidR="00EA6F8D">
              <w:rPr>
                <w:rFonts w:ascii="Times New Roman" w:hAnsi="Times New Roman"/>
                <w:color w:val="333333"/>
              </w:rPr>
              <w:t>.</w:t>
            </w:r>
          </w:p>
        </w:tc>
        <w:tc>
          <w:tcPr>
            <w:tcW w:w="0" w:type="auto"/>
          </w:tcPr>
          <w:p w14:paraId="5565DA2B" w14:textId="77777777" w:rsidR="004510BD" w:rsidRPr="00DB6A36" w:rsidRDefault="004510BD" w:rsidP="004108D1">
            <w:pPr>
              <w:spacing w:line="300" w:lineRule="atLeast"/>
              <w:rPr>
                <w:rFonts w:ascii="Times New Roman" w:hAnsi="Times New Roman"/>
                <w:color w:val="333333"/>
              </w:rPr>
            </w:pPr>
          </w:p>
        </w:tc>
        <w:tc>
          <w:tcPr>
            <w:tcW w:w="4789" w:type="dxa"/>
          </w:tcPr>
          <w:p w14:paraId="3F6F742B" w14:textId="182CB0D6" w:rsidR="004510BD" w:rsidRPr="00C62FFD" w:rsidRDefault="004510BD" w:rsidP="004108D1">
            <w:pPr>
              <w:pStyle w:val="comment0"/>
              <w:ind w:left="0"/>
              <w:rPr>
                <w:rFonts w:ascii="Times New Roman" w:eastAsia="Times New Roman" w:hAnsi="Times New Roman" w:cs="Times New Roman"/>
                <w:bCs w:val="0"/>
                <w:i w:val="0"/>
                <w:snapToGrid/>
                <w:color w:val="333333"/>
                <w:sz w:val="24"/>
                <w:szCs w:val="24"/>
                <w:lang w:eastAsia="en-US"/>
              </w:rPr>
            </w:pPr>
          </w:p>
        </w:tc>
      </w:tr>
      <w:tr w:rsidR="004510BD" w:rsidRPr="00653CF2" w14:paraId="0BE7159F" w14:textId="77777777" w:rsidTr="004108D1">
        <w:trPr>
          <w:jc w:val="center"/>
        </w:trPr>
        <w:tc>
          <w:tcPr>
            <w:tcW w:w="0" w:type="auto"/>
          </w:tcPr>
          <w:p w14:paraId="72ECE214" w14:textId="77777777" w:rsidR="004510BD" w:rsidRDefault="004510BD" w:rsidP="004108D1">
            <w:pPr>
              <w:spacing w:line="300" w:lineRule="atLeast"/>
              <w:rPr>
                <w:rFonts w:ascii="Times New Roman" w:hAnsi="Times New Roman"/>
                <w:color w:val="333333"/>
              </w:rPr>
            </w:pPr>
            <w:r>
              <w:rPr>
                <w:rFonts w:ascii="Times New Roman" w:hAnsi="Times New Roman"/>
                <w:color w:val="333333"/>
              </w:rPr>
              <w:t>3</w:t>
            </w:r>
          </w:p>
        </w:tc>
        <w:tc>
          <w:tcPr>
            <w:tcW w:w="0" w:type="auto"/>
          </w:tcPr>
          <w:p w14:paraId="04AA05C4" w14:textId="68A281F9" w:rsidR="004510BD" w:rsidRDefault="004510BD" w:rsidP="004108D1">
            <w:pPr>
              <w:spacing w:line="300" w:lineRule="atLeast"/>
              <w:rPr>
                <w:rFonts w:ascii="Times New Roman" w:hAnsi="Times New Roman"/>
                <w:color w:val="333333"/>
              </w:rPr>
            </w:pPr>
            <w:r>
              <w:rPr>
                <w:rFonts w:ascii="Times New Roman" w:hAnsi="Times New Roman"/>
                <w:color w:val="333333"/>
              </w:rPr>
              <w:t>Tổng điểm hiện có</w:t>
            </w:r>
            <w:r w:rsidR="00EA6F8D">
              <w:rPr>
                <w:rFonts w:ascii="Times New Roman" w:hAnsi="Times New Roman"/>
                <w:color w:val="333333"/>
              </w:rPr>
              <w:t>.</w:t>
            </w:r>
          </w:p>
        </w:tc>
        <w:tc>
          <w:tcPr>
            <w:tcW w:w="0" w:type="auto"/>
          </w:tcPr>
          <w:p w14:paraId="09ABE448" w14:textId="77777777" w:rsidR="004510BD" w:rsidRPr="00DB6A36" w:rsidRDefault="004510BD" w:rsidP="004108D1">
            <w:pPr>
              <w:spacing w:line="300" w:lineRule="atLeast"/>
              <w:rPr>
                <w:rFonts w:ascii="Times New Roman" w:hAnsi="Times New Roman"/>
                <w:color w:val="333333"/>
              </w:rPr>
            </w:pPr>
          </w:p>
        </w:tc>
        <w:tc>
          <w:tcPr>
            <w:tcW w:w="4789" w:type="dxa"/>
          </w:tcPr>
          <w:p w14:paraId="22615ADA" w14:textId="0588CA47" w:rsidR="004510BD" w:rsidRDefault="004510BD" w:rsidP="004108D1">
            <w:pPr>
              <w:pStyle w:val="comment0"/>
              <w:ind w:left="0"/>
              <w:rPr>
                <w:rFonts w:ascii="Times New Roman" w:eastAsia="Times New Roman" w:hAnsi="Times New Roman" w:cs="Times New Roman"/>
                <w:bCs w:val="0"/>
                <w:i w:val="0"/>
                <w:snapToGrid/>
                <w:color w:val="333333"/>
                <w:sz w:val="24"/>
                <w:szCs w:val="24"/>
                <w:lang w:eastAsia="en-US"/>
              </w:rPr>
            </w:pPr>
          </w:p>
        </w:tc>
      </w:tr>
      <w:tr w:rsidR="004510BD" w:rsidRPr="00653CF2" w14:paraId="3DCA01B4" w14:textId="77777777" w:rsidTr="004108D1">
        <w:trPr>
          <w:jc w:val="center"/>
        </w:trPr>
        <w:tc>
          <w:tcPr>
            <w:tcW w:w="0" w:type="auto"/>
          </w:tcPr>
          <w:p w14:paraId="3B351F9F" w14:textId="77777777" w:rsidR="004510BD" w:rsidRDefault="004510BD" w:rsidP="004108D1">
            <w:pPr>
              <w:spacing w:line="300" w:lineRule="atLeast"/>
              <w:rPr>
                <w:rFonts w:ascii="Times New Roman" w:hAnsi="Times New Roman"/>
                <w:color w:val="333333"/>
              </w:rPr>
            </w:pPr>
            <w:r>
              <w:rPr>
                <w:rFonts w:ascii="Times New Roman" w:hAnsi="Times New Roman"/>
                <w:color w:val="333333"/>
              </w:rPr>
              <w:t>4</w:t>
            </w:r>
          </w:p>
        </w:tc>
        <w:tc>
          <w:tcPr>
            <w:tcW w:w="0" w:type="auto"/>
          </w:tcPr>
          <w:p w14:paraId="000AECB5" w14:textId="00D6054A" w:rsidR="004510BD" w:rsidRDefault="004510BD" w:rsidP="004510BD">
            <w:pPr>
              <w:spacing w:line="300" w:lineRule="atLeast"/>
              <w:rPr>
                <w:rFonts w:ascii="Times New Roman" w:hAnsi="Times New Roman"/>
                <w:color w:val="333333"/>
              </w:rPr>
            </w:pPr>
            <w:r>
              <w:rPr>
                <w:rFonts w:ascii="Times New Roman" w:hAnsi="Times New Roman"/>
                <w:color w:val="333333"/>
              </w:rPr>
              <w:t>Tổng số điểm theo sản phẩm.</w:t>
            </w:r>
          </w:p>
        </w:tc>
        <w:tc>
          <w:tcPr>
            <w:tcW w:w="0" w:type="auto"/>
          </w:tcPr>
          <w:p w14:paraId="3E279C58" w14:textId="77777777" w:rsidR="004510BD" w:rsidRDefault="004510BD" w:rsidP="004108D1">
            <w:pPr>
              <w:spacing w:line="300" w:lineRule="atLeast"/>
              <w:rPr>
                <w:rFonts w:ascii="Times New Roman" w:hAnsi="Times New Roman"/>
                <w:color w:val="333333"/>
              </w:rPr>
            </w:pPr>
          </w:p>
        </w:tc>
        <w:tc>
          <w:tcPr>
            <w:tcW w:w="4789" w:type="dxa"/>
          </w:tcPr>
          <w:p w14:paraId="10A5A57A" w14:textId="6BC4B2AC" w:rsidR="004510BD" w:rsidRDefault="004510BD" w:rsidP="004108D1">
            <w:pPr>
              <w:pStyle w:val="comment0"/>
              <w:ind w:left="0"/>
              <w:rPr>
                <w:rFonts w:ascii="Times New Roman" w:eastAsia="Times New Roman" w:hAnsi="Times New Roman" w:cs="Times New Roman"/>
                <w:bCs w:val="0"/>
                <w:i w:val="0"/>
                <w:snapToGrid/>
                <w:color w:val="333333"/>
                <w:sz w:val="24"/>
                <w:szCs w:val="24"/>
                <w:lang w:eastAsia="en-US"/>
              </w:rPr>
            </w:pPr>
          </w:p>
        </w:tc>
      </w:tr>
      <w:tr w:rsidR="004510BD" w:rsidRPr="00653CF2" w14:paraId="6A37FC46" w14:textId="77777777" w:rsidTr="004108D1">
        <w:trPr>
          <w:jc w:val="center"/>
        </w:trPr>
        <w:tc>
          <w:tcPr>
            <w:tcW w:w="0" w:type="auto"/>
          </w:tcPr>
          <w:p w14:paraId="327BDE4F" w14:textId="2D95A507" w:rsidR="004510BD" w:rsidRDefault="004510BD" w:rsidP="004108D1">
            <w:pPr>
              <w:spacing w:line="300" w:lineRule="atLeast"/>
              <w:rPr>
                <w:rFonts w:ascii="Times New Roman" w:hAnsi="Times New Roman"/>
                <w:color w:val="333333"/>
              </w:rPr>
            </w:pPr>
            <w:r>
              <w:rPr>
                <w:rFonts w:ascii="Times New Roman" w:hAnsi="Times New Roman"/>
                <w:color w:val="333333"/>
              </w:rPr>
              <w:t>5</w:t>
            </w:r>
          </w:p>
        </w:tc>
        <w:tc>
          <w:tcPr>
            <w:tcW w:w="0" w:type="auto"/>
          </w:tcPr>
          <w:p w14:paraId="550C509E" w14:textId="3D612651" w:rsidR="004510BD" w:rsidRDefault="004510BD" w:rsidP="004108D1">
            <w:pPr>
              <w:spacing w:line="300" w:lineRule="atLeast"/>
              <w:rPr>
                <w:rFonts w:ascii="Times New Roman" w:hAnsi="Times New Roman"/>
                <w:color w:val="333333"/>
              </w:rPr>
            </w:pPr>
            <w:r>
              <w:rPr>
                <w:rFonts w:ascii="Times New Roman" w:hAnsi="Times New Roman"/>
                <w:color w:val="333333"/>
              </w:rPr>
              <w:t>Tên sản phẩm</w:t>
            </w:r>
            <w:r w:rsidR="00EA6F8D">
              <w:rPr>
                <w:rFonts w:ascii="Times New Roman" w:hAnsi="Times New Roman"/>
                <w:color w:val="333333"/>
              </w:rPr>
              <w:t>.</w:t>
            </w:r>
          </w:p>
        </w:tc>
        <w:tc>
          <w:tcPr>
            <w:tcW w:w="0" w:type="auto"/>
          </w:tcPr>
          <w:p w14:paraId="547DA805" w14:textId="77777777" w:rsidR="004510BD" w:rsidRDefault="004510BD" w:rsidP="004108D1">
            <w:pPr>
              <w:spacing w:line="300" w:lineRule="atLeast"/>
              <w:rPr>
                <w:rFonts w:ascii="Times New Roman" w:hAnsi="Times New Roman"/>
                <w:color w:val="333333"/>
              </w:rPr>
            </w:pPr>
          </w:p>
        </w:tc>
        <w:tc>
          <w:tcPr>
            <w:tcW w:w="4789" w:type="dxa"/>
          </w:tcPr>
          <w:p w14:paraId="73A3B3DC" w14:textId="77777777" w:rsidR="004510BD" w:rsidRDefault="004510BD" w:rsidP="004108D1">
            <w:pPr>
              <w:pStyle w:val="comment0"/>
              <w:ind w:left="0"/>
              <w:rPr>
                <w:rFonts w:ascii="Times New Roman" w:eastAsia="Times New Roman" w:hAnsi="Times New Roman" w:cs="Times New Roman"/>
                <w:bCs w:val="0"/>
                <w:i w:val="0"/>
                <w:snapToGrid/>
                <w:color w:val="333333"/>
                <w:sz w:val="24"/>
                <w:szCs w:val="24"/>
                <w:lang w:eastAsia="en-US"/>
              </w:rPr>
            </w:pPr>
          </w:p>
        </w:tc>
      </w:tr>
      <w:tr w:rsidR="004510BD" w:rsidRPr="00653CF2" w14:paraId="1B237477" w14:textId="77777777" w:rsidTr="004108D1">
        <w:trPr>
          <w:jc w:val="center"/>
        </w:trPr>
        <w:tc>
          <w:tcPr>
            <w:tcW w:w="0" w:type="auto"/>
          </w:tcPr>
          <w:p w14:paraId="3C566ACC" w14:textId="237ACAAB" w:rsidR="004510BD" w:rsidRDefault="004510BD" w:rsidP="004108D1">
            <w:pPr>
              <w:spacing w:line="300" w:lineRule="atLeast"/>
              <w:rPr>
                <w:rFonts w:ascii="Times New Roman" w:hAnsi="Times New Roman"/>
                <w:color w:val="333333"/>
              </w:rPr>
            </w:pPr>
            <w:r>
              <w:rPr>
                <w:rFonts w:ascii="Times New Roman" w:hAnsi="Times New Roman"/>
                <w:color w:val="333333"/>
              </w:rPr>
              <w:t>6</w:t>
            </w:r>
          </w:p>
        </w:tc>
        <w:tc>
          <w:tcPr>
            <w:tcW w:w="0" w:type="auto"/>
          </w:tcPr>
          <w:p w14:paraId="5A4BE63B" w14:textId="4B32D4FD" w:rsidR="004510BD" w:rsidRDefault="004510BD" w:rsidP="004108D1">
            <w:pPr>
              <w:spacing w:line="300" w:lineRule="atLeast"/>
              <w:rPr>
                <w:rFonts w:ascii="Times New Roman" w:hAnsi="Times New Roman"/>
                <w:color w:val="333333"/>
              </w:rPr>
            </w:pPr>
            <w:r>
              <w:rPr>
                <w:rFonts w:ascii="Times New Roman" w:hAnsi="Times New Roman"/>
                <w:color w:val="333333"/>
              </w:rPr>
              <w:t xml:space="preserve">Số điểm tích lũy </w:t>
            </w:r>
            <w:r w:rsidR="008F6973">
              <w:rPr>
                <w:rFonts w:ascii="Times New Roman" w:hAnsi="Times New Roman"/>
                <w:color w:val="333333"/>
              </w:rPr>
              <w:t xml:space="preserve">còn lại </w:t>
            </w:r>
            <w:r>
              <w:rPr>
                <w:rFonts w:ascii="Times New Roman" w:hAnsi="Times New Roman"/>
                <w:color w:val="333333"/>
              </w:rPr>
              <w:t>năm hiện tại</w:t>
            </w:r>
          </w:p>
        </w:tc>
        <w:tc>
          <w:tcPr>
            <w:tcW w:w="0" w:type="auto"/>
          </w:tcPr>
          <w:p w14:paraId="2CCC4245" w14:textId="77777777" w:rsidR="004510BD" w:rsidRDefault="004510BD" w:rsidP="004108D1">
            <w:pPr>
              <w:spacing w:line="300" w:lineRule="atLeast"/>
              <w:rPr>
                <w:rFonts w:ascii="Times New Roman" w:hAnsi="Times New Roman"/>
                <w:color w:val="333333"/>
              </w:rPr>
            </w:pPr>
          </w:p>
        </w:tc>
        <w:tc>
          <w:tcPr>
            <w:tcW w:w="4789" w:type="dxa"/>
          </w:tcPr>
          <w:p w14:paraId="33172CEE" w14:textId="77777777" w:rsidR="004510BD" w:rsidRDefault="004510BD" w:rsidP="004108D1">
            <w:pPr>
              <w:pStyle w:val="comment0"/>
              <w:ind w:left="0"/>
              <w:rPr>
                <w:rFonts w:ascii="Times New Roman" w:eastAsia="Times New Roman" w:hAnsi="Times New Roman" w:cs="Times New Roman"/>
                <w:bCs w:val="0"/>
                <w:i w:val="0"/>
                <w:snapToGrid/>
                <w:color w:val="333333"/>
                <w:sz w:val="24"/>
                <w:szCs w:val="24"/>
                <w:lang w:eastAsia="en-US"/>
              </w:rPr>
            </w:pPr>
          </w:p>
        </w:tc>
      </w:tr>
      <w:tr w:rsidR="004510BD" w:rsidRPr="00653CF2" w14:paraId="63FC5581" w14:textId="77777777" w:rsidTr="004108D1">
        <w:trPr>
          <w:jc w:val="center"/>
        </w:trPr>
        <w:tc>
          <w:tcPr>
            <w:tcW w:w="0" w:type="auto"/>
          </w:tcPr>
          <w:p w14:paraId="1E8B26C4" w14:textId="6222F249" w:rsidR="004510BD" w:rsidRDefault="004510BD" w:rsidP="004108D1">
            <w:pPr>
              <w:spacing w:line="300" w:lineRule="atLeast"/>
              <w:rPr>
                <w:rFonts w:ascii="Times New Roman" w:hAnsi="Times New Roman"/>
                <w:color w:val="333333"/>
              </w:rPr>
            </w:pPr>
            <w:r>
              <w:rPr>
                <w:rFonts w:ascii="Times New Roman" w:hAnsi="Times New Roman"/>
                <w:color w:val="333333"/>
              </w:rPr>
              <w:t>7</w:t>
            </w:r>
          </w:p>
        </w:tc>
        <w:tc>
          <w:tcPr>
            <w:tcW w:w="0" w:type="auto"/>
          </w:tcPr>
          <w:p w14:paraId="5B5AE8FF" w14:textId="2BCE8942" w:rsidR="004510BD" w:rsidRDefault="004510BD" w:rsidP="004510BD">
            <w:pPr>
              <w:spacing w:line="300" w:lineRule="atLeast"/>
              <w:rPr>
                <w:rFonts w:ascii="Times New Roman" w:hAnsi="Times New Roman"/>
                <w:color w:val="333333"/>
              </w:rPr>
            </w:pPr>
            <w:r>
              <w:rPr>
                <w:rFonts w:ascii="Times New Roman" w:hAnsi="Times New Roman"/>
                <w:color w:val="333333"/>
              </w:rPr>
              <w:t>Tổng số điểm tích lũy các năm trước</w:t>
            </w:r>
          </w:p>
        </w:tc>
        <w:tc>
          <w:tcPr>
            <w:tcW w:w="0" w:type="auto"/>
          </w:tcPr>
          <w:p w14:paraId="49A95687" w14:textId="77777777" w:rsidR="004510BD" w:rsidRDefault="004510BD" w:rsidP="004108D1">
            <w:pPr>
              <w:spacing w:line="300" w:lineRule="atLeast"/>
              <w:rPr>
                <w:rFonts w:ascii="Times New Roman" w:hAnsi="Times New Roman"/>
                <w:color w:val="333333"/>
              </w:rPr>
            </w:pPr>
          </w:p>
        </w:tc>
        <w:tc>
          <w:tcPr>
            <w:tcW w:w="4789" w:type="dxa"/>
          </w:tcPr>
          <w:p w14:paraId="0069555C" w14:textId="77777777" w:rsidR="004510BD" w:rsidRDefault="004510BD" w:rsidP="004108D1">
            <w:pPr>
              <w:pStyle w:val="comment0"/>
              <w:ind w:left="0"/>
              <w:rPr>
                <w:rFonts w:ascii="Times New Roman" w:eastAsia="Times New Roman" w:hAnsi="Times New Roman" w:cs="Times New Roman"/>
                <w:bCs w:val="0"/>
                <w:i w:val="0"/>
                <w:snapToGrid/>
                <w:color w:val="333333"/>
                <w:sz w:val="24"/>
                <w:szCs w:val="24"/>
                <w:lang w:eastAsia="en-US"/>
              </w:rPr>
            </w:pPr>
          </w:p>
        </w:tc>
      </w:tr>
      <w:tr w:rsidR="008F6973" w:rsidRPr="00653CF2" w14:paraId="7C43674D" w14:textId="77777777" w:rsidTr="004108D1">
        <w:trPr>
          <w:jc w:val="center"/>
        </w:trPr>
        <w:tc>
          <w:tcPr>
            <w:tcW w:w="0" w:type="auto"/>
          </w:tcPr>
          <w:p w14:paraId="1E00D6BB" w14:textId="40DEFF71" w:rsidR="008F6973" w:rsidRDefault="008F6973" w:rsidP="004108D1">
            <w:pPr>
              <w:spacing w:line="300" w:lineRule="atLeast"/>
              <w:rPr>
                <w:rFonts w:ascii="Times New Roman" w:hAnsi="Times New Roman"/>
                <w:color w:val="333333"/>
              </w:rPr>
            </w:pPr>
            <w:r>
              <w:rPr>
                <w:rFonts w:ascii="Times New Roman" w:hAnsi="Times New Roman"/>
                <w:color w:val="333333"/>
              </w:rPr>
              <w:t>8</w:t>
            </w:r>
          </w:p>
        </w:tc>
        <w:tc>
          <w:tcPr>
            <w:tcW w:w="0" w:type="auto"/>
          </w:tcPr>
          <w:p w14:paraId="213A8E90" w14:textId="7821C9D8" w:rsidR="008F6973" w:rsidRDefault="008F6973" w:rsidP="004510BD">
            <w:pPr>
              <w:spacing w:line="300" w:lineRule="atLeast"/>
              <w:rPr>
                <w:rFonts w:ascii="Times New Roman" w:hAnsi="Times New Roman"/>
                <w:color w:val="333333"/>
              </w:rPr>
            </w:pPr>
            <w:r>
              <w:rPr>
                <w:rFonts w:ascii="Times New Roman" w:hAnsi="Times New Roman"/>
                <w:color w:val="333333"/>
              </w:rPr>
              <w:t>Số điểm đã đổi quà năm hiện tại</w:t>
            </w:r>
          </w:p>
        </w:tc>
        <w:tc>
          <w:tcPr>
            <w:tcW w:w="0" w:type="auto"/>
          </w:tcPr>
          <w:p w14:paraId="5E7C00DA" w14:textId="77777777" w:rsidR="008F6973" w:rsidRDefault="008F6973" w:rsidP="004108D1">
            <w:pPr>
              <w:spacing w:line="300" w:lineRule="atLeast"/>
              <w:rPr>
                <w:rFonts w:ascii="Times New Roman" w:hAnsi="Times New Roman"/>
                <w:color w:val="333333"/>
              </w:rPr>
            </w:pPr>
          </w:p>
        </w:tc>
        <w:tc>
          <w:tcPr>
            <w:tcW w:w="4789" w:type="dxa"/>
          </w:tcPr>
          <w:p w14:paraId="5639A387" w14:textId="77777777" w:rsidR="008F6973" w:rsidRDefault="008F6973" w:rsidP="004108D1">
            <w:pPr>
              <w:pStyle w:val="comment0"/>
              <w:ind w:left="0"/>
              <w:rPr>
                <w:rFonts w:ascii="Times New Roman" w:eastAsia="Times New Roman" w:hAnsi="Times New Roman" w:cs="Times New Roman"/>
                <w:bCs w:val="0"/>
                <w:i w:val="0"/>
                <w:snapToGrid/>
                <w:color w:val="333333"/>
                <w:sz w:val="24"/>
                <w:szCs w:val="24"/>
                <w:lang w:eastAsia="en-US"/>
              </w:rPr>
            </w:pPr>
          </w:p>
        </w:tc>
      </w:tr>
      <w:tr w:rsidR="00F749AE" w:rsidRPr="00653CF2" w14:paraId="00258C53" w14:textId="77777777" w:rsidTr="004108D1">
        <w:trPr>
          <w:jc w:val="center"/>
        </w:trPr>
        <w:tc>
          <w:tcPr>
            <w:tcW w:w="0" w:type="auto"/>
          </w:tcPr>
          <w:p w14:paraId="22F4C095" w14:textId="3B84F37E" w:rsidR="00F749AE" w:rsidRDefault="00F749AE" w:rsidP="004108D1">
            <w:pPr>
              <w:spacing w:line="300" w:lineRule="atLeast"/>
              <w:rPr>
                <w:rFonts w:ascii="Times New Roman" w:hAnsi="Times New Roman"/>
                <w:color w:val="333333"/>
              </w:rPr>
            </w:pPr>
            <w:r>
              <w:rPr>
                <w:rFonts w:ascii="Times New Roman" w:hAnsi="Times New Roman"/>
                <w:color w:val="333333"/>
              </w:rPr>
              <w:t>9</w:t>
            </w:r>
          </w:p>
        </w:tc>
        <w:tc>
          <w:tcPr>
            <w:tcW w:w="0" w:type="auto"/>
          </w:tcPr>
          <w:p w14:paraId="228CDA57" w14:textId="110C2825" w:rsidR="00F749AE" w:rsidRDefault="00F749AE" w:rsidP="004510BD">
            <w:pPr>
              <w:spacing w:line="300" w:lineRule="atLeast"/>
              <w:rPr>
                <w:rFonts w:ascii="Times New Roman" w:hAnsi="Times New Roman"/>
                <w:color w:val="333333"/>
              </w:rPr>
            </w:pPr>
            <w:r>
              <w:rPr>
                <w:rFonts w:ascii="Times New Roman" w:hAnsi="Times New Roman"/>
                <w:color w:val="333333"/>
              </w:rPr>
              <w:t>Phân hạng khách hàng theo điểm tích lũy.</w:t>
            </w:r>
          </w:p>
        </w:tc>
        <w:tc>
          <w:tcPr>
            <w:tcW w:w="0" w:type="auto"/>
          </w:tcPr>
          <w:p w14:paraId="10A0F6A7" w14:textId="77777777" w:rsidR="00F749AE" w:rsidRDefault="00F749AE" w:rsidP="004108D1">
            <w:pPr>
              <w:spacing w:line="300" w:lineRule="atLeast"/>
              <w:rPr>
                <w:rFonts w:ascii="Times New Roman" w:hAnsi="Times New Roman"/>
                <w:color w:val="333333"/>
              </w:rPr>
            </w:pPr>
          </w:p>
        </w:tc>
        <w:tc>
          <w:tcPr>
            <w:tcW w:w="4789" w:type="dxa"/>
          </w:tcPr>
          <w:p w14:paraId="0A231D3E" w14:textId="124DC02A" w:rsidR="00F749AE" w:rsidRDefault="00F749AE" w:rsidP="00F749AE">
            <w:pPr>
              <w:pStyle w:val="comment0"/>
              <w:ind w:left="0"/>
              <w:rPr>
                <w:rFonts w:ascii="Times New Roman" w:eastAsia="Times New Roman" w:hAnsi="Times New Roman" w:cs="Times New Roman"/>
                <w:bCs w:val="0"/>
                <w:i w:val="0"/>
                <w:snapToGrid/>
                <w:color w:val="333333"/>
                <w:sz w:val="24"/>
                <w:szCs w:val="24"/>
                <w:lang w:eastAsia="en-US"/>
              </w:rPr>
            </w:pPr>
            <w:r>
              <w:rPr>
                <w:rFonts w:ascii="Times New Roman" w:eastAsia="Times New Roman" w:hAnsi="Times New Roman" w:cs="Times New Roman"/>
                <w:bCs w:val="0"/>
                <w:i w:val="0"/>
                <w:snapToGrid/>
                <w:color w:val="333333"/>
                <w:sz w:val="24"/>
                <w:szCs w:val="24"/>
                <w:lang w:eastAsia="en-US"/>
              </w:rPr>
              <w:t>Hạng Diamond, Gold, Silver,…Khai báo số điểm tương ứng hạng trên tham số hệ thống.</w:t>
            </w:r>
          </w:p>
        </w:tc>
      </w:tr>
      <w:tr w:rsidR="004510BD" w:rsidRPr="00653CF2" w14:paraId="1C8F4B05" w14:textId="77777777" w:rsidTr="004108D1">
        <w:trPr>
          <w:jc w:val="center"/>
        </w:trPr>
        <w:tc>
          <w:tcPr>
            <w:tcW w:w="0" w:type="auto"/>
          </w:tcPr>
          <w:p w14:paraId="711FF2DD" w14:textId="578B2B62" w:rsidR="004510BD" w:rsidRDefault="00F749AE" w:rsidP="004108D1">
            <w:pPr>
              <w:spacing w:line="300" w:lineRule="atLeast"/>
              <w:rPr>
                <w:rFonts w:ascii="Times New Roman" w:hAnsi="Times New Roman"/>
                <w:color w:val="333333"/>
              </w:rPr>
            </w:pPr>
            <w:r>
              <w:rPr>
                <w:rFonts w:ascii="Times New Roman" w:hAnsi="Times New Roman"/>
                <w:color w:val="333333"/>
              </w:rPr>
              <w:t>10</w:t>
            </w:r>
          </w:p>
        </w:tc>
        <w:tc>
          <w:tcPr>
            <w:tcW w:w="0" w:type="auto"/>
          </w:tcPr>
          <w:p w14:paraId="71B4F5AE" w14:textId="1D351328" w:rsidR="004510BD" w:rsidRDefault="004510BD" w:rsidP="004108D1">
            <w:pPr>
              <w:spacing w:line="300" w:lineRule="atLeast"/>
              <w:rPr>
                <w:rFonts w:ascii="Times New Roman" w:hAnsi="Times New Roman"/>
                <w:color w:val="333333"/>
              </w:rPr>
            </w:pPr>
            <w:r>
              <w:rPr>
                <w:rFonts w:ascii="Times New Roman" w:hAnsi="Times New Roman"/>
                <w:color w:val="333333"/>
              </w:rPr>
              <w:t xml:space="preserve">Ngày hết hạn </w:t>
            </w:r>
          </w:p>
        </w:tc>
        <w:tc>
          <w:tcPr>
            <w:tcW w:w="0" w:type="auto"/>
          </w:tcPr>
          <w:p w14:paraId="4641F58B" w14:textId="77777777" w:rsidR="004510BD" w:rsidRDefault="004510BD" w:rsidP="004108D1">
            <w:pPr>
              <w:spacing w:line="300" w:lineRule="atLeast"/>
              <w:rPr>
                <w:rFonts w:ascii="Times New Roman" w:hAnsi="Times New Roman"/>
                <w:color w:val="333333"/>
              </w:rPr>
            </w:pPr>
          </w:p>
        </w:tc>
        <w:tc>
          <w:tcPr>
            <w:tcW w:w="4789" w:type="dxa"/>
          </w:tcPr>
          <w:p w14:paraId="6B75AD89" w14:textId="77777777" w:rsidR="004510BD" w:rsidRDefault="004510BD" w:rsidP="004108D1">
            <w:pPr>
              <w:pStyle w:val="comment0"/>
              <w:ind w:left="0"/>
              <w:rPr>
                <w:rFonts w:ascii="Times New Roman" w:eastAsia="Times New Roman" w:hAnsi="Times New Roman" w:cs="Times New Roman"/>
                <w:bCs w:val="0"/>
                <w:i w:val="0"/>
                <w:snapToGrid/>
                <w:color w:val="333333"/>
                <w:sz w:val="24"/>
                <w:szCs w:val="24"/>
                <w:lang w:eastAsia="en-US"/>
              </w:rPr>
            </w:pPr>
          </w:p>
        </w:tc>
      </w:tr>
    </w:tbl>
    <w:p w14:paraId="2F54F1EA" w14:textId="77777777" w:rsidR="00C30D52" w:rsidRDefault="00C30D52" w:rsidP="00103DA7">
      <w:pPr>
        <w:pStyle w:val="cGDD10"/>
        <w:tabs>
          <w:tab w:val="clear" w:pos="720"/>
        </w:tabs>
        <w:ind w:left="2160"/>
      </w:pPr>
    </w:p>
    <w:p w14:paraId="52CED1EC" w14:textId="1EDE9C0F" w:rsidR="002812BA" w:rsidRPr="00B85B2A" w:rsidRDefault="002812BA" w:rsidP="002812BA">
      <w:pPr>
        <w:pStyle w:val="cheading2"/>
        <w:numPr>
          <w:ilvl w:val="1"/>
          <w:numId w:val="52"/>
        </w:numPr>
        <w:tabs>
          <w:tab w:val="clear" w:pos="420"/>
        </w:tabs>
        <w:rPr>
          <w:color w:val="0D0D0D" w:themeColor="text1" w:themeTint="F2"/>
          <w:sz w:val="28"/>
          <w:szCs w:val="28"/>
          <w:lang w:val="en-GB"/>
        </w:rPr>
      </w:pPr>
      <w:bookmarkStart w:id="222" w:name="_Toc496023340"/>
      <w:r>
        <w:rPr>
          <w:color w:val="0D0D0D" w:themeColor="text1" w:themeTint="F2"/>
          <w:sz w:val="28"/>
          <w:szCs w:val="28"/>
          <w:lang w:val="en-GB"/>
        </w:rPr>
        <w:t>Thông báo số điểm cuối tháng cho nhà đầu tư</w:t>
      </w:r>
      <w:r w:rsidRPr="00B85B2A">
        <w:rPr>
          <w:color w:val="0D0D0D" w:themeColor="text1" w:themeTint="F2"/>
          <w:sz w:val="28"/>
          <w:szCs w:val="28"/>
          <w:lang w:val="en-GB"/>
        </w:rPr>
        <w:t>.</w:t>
      </w:r>
      <w:bookmarkEnd w:id="222"/>
    </w:p>
    <w:p w14:paraId="3FB7AA13" w14:textId="77777777" w:rsidR="00544682" w:rsidRDefault="002812BA" w:rsidP="002812BA">
      <w:pPr>
        <w:pStyle w:val="cheading2"/>
        <w:numPr>
          <w:ilvl w:val="2"/>
          <w:numId w:val="16"/>
        </w:numPr>
        <w:tabs>
          <w:tab w:val="clear" w:pos="1430"/>
          <w:tab w:val="num" w:pos="990"/>
        </w:tabs>
        <w:ind w:left="0" w:firstLine="360"/>
        <w:rPr>
          <w:color w:val="0D0D0D" w:themeColor="text1" w:themeTint="F2"/>
          <w:sz w:val="28"/>
          <w:szCs w:val="28"/>
          <w:lang w:val="en-GB"/>
        </w:rPr>
      </w:pPr>
      <w:bookmarkStart w:id="223" w:name="_Toc496023341"/>
      <w:r>
        <w:rPr>
          <w:color w:val="0D0D0D" w:themeColor="text1" w:themeTint="F2"/>
          <w:sz w:val="28"/>
          <w:szCs w:val="28"/>
          <w:lang w:val="en-GB"/>
        </w:rPr>
        <w:t>Mục đích:</w:t>
      </w:r>
      <w:bookmarkEnd w:id="223"/>
      <w:r>
        <w:rPr>
          <w:color w:val="0D0D0D" w:themeColor="text1" w:themeTint="F2"/>
          <w:sz w:val="28"/>
          <w:szCs w:val="28"/>
          <w:lang w:val="en-GB"/>
        </w:rPr>
        <w:t xml:space="preserve"> </w:t>
      </w:r>
    </w:p>
    <w:p w14:paraId="63582D6A" w14:textId="58FCA672" w:rsidR="002812BA" w:rsidRPr="00544682" w:rsidRDefault="002812BA" w:rsidP="00544682">
      <w:pPr>
        <w:pStyle w:val="cGDD10"/>
        <w:tabs>
          <w:tab w:val="clear" w:pos="720"/>
        </w:tabs>
      </w:pPr>
      <w:r w:rsidRPr="00544682">
        <w:t>G</w:t>
      </w:r>
      <w:r w:rsidR="00544682">
        <w:t>ửi Email, SMS, Website, Mobile A</w:t>
      </w:r>
      <w:r w:rsidRPr="00544682">
        <w:t>pp.</w:t>
      </w:r>
    </w:p>
    <w:p w14:paraId="48D31DD0" w14:textId="2D1D1CBF" w:rsidR="002812BA" w:rsidRDefault="002812BA" w:rsidP="002812BA">
      <w:pPr>
        <w:pStyle w:val="cheading2"/>
        <w:numPr>
          <w:ilvl w:val="2"/>
          <w:numId w:val="16"/>
        </w:numPr>
        <w:tabs>
          <w:tab w:val="clear" w:pos="1430"/>
          <w:tab w:val="num" w:pos="990"/>
        </w:tabs>
        <w:ind w:left="0" w:firstLine="360"/>
        <w:rPr>
          <w:color w:val="0D0D0D" w:themeColor="text1" w:themeTint="F2"/>
          <w:sz w:val="28"/>
          <w:szCs w:val="28"/>
          <w:lang w:val="en-GB"/>
        </w:rPr>
      </w:pPr>
      <w:bookmarkStart w:id="224" w:name="_Toc496023342"/>
      <w:r>
        <w:rPr>
          <w:color w:val="0D0D0D" w:themeColor="text1" w:themeTint="F2"/>
          <w:sz w:val="28"/>
          <w:szCs w:val="28"/>
          <w:lang w:val="en-GB"/>
        </w:rPr>
        <w:t>Các trường thông tin</w:t>
      </w:r>
      <w:r w:rsidR="00F638F4">
        <w:rPr>
          <w:color w:val="0D0D0D" w:themeColor="text1" w:themeTint="F2"/>
          <w:sz w:val="28"/>
          <w:szCs w:val="28"/>
          <w:lang w:val="en-GB"/>
        </w:rPr>
        <w:t>.</w:t>
      </w:r>
      <w:bookmarkEnd w:id="224"/>
    </w:p>
    <w:p w14:paraId="57723101" w14:textId="77777777" w:rsidR="002812BA" w:rsidRDefault="002812BA" w:rsidP="00103DA7">
      <w:pPr>
        <w:pStyle w:val="cGDD10"/>
        <w:tabs>
          <w:tab w:val="clear" w:pos="720"/>
        </w:tabs>
        <w:ind w:left="2160"/>
      </w:pPr>
    </w:p>
    <w:sectPr w:rsidR="002812BA" w:rsidSect="00BC3A15">
      <w:headerReference w:type="default" r:id="rId39"/>
      <w:footerReference w:type="default" r:id="rId40"/>
      <w:pgSz w:w="11906" w:h="16838" w:code="9"/>
      <w:pgMar w:top="810" w:right="991" w:bottom="1440" w:left="1276" w:header="680" w:footer="680"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Administrator" w:date="2017-09-23T14:54:00Z" w:initials="A">
    <w:p w14:paraId="66C3380A" w14:textId="77777777" w:rsidR="00D07D81" w:rsidRPr="00CF2D13" w:rsidRDefault="00D07D81">
      <w:pPr>
        <w:pStyle w:val="CommentText"/>
        <w:rPr>
          <w:lang w:val="en-US"/>
        </w:rPr>
      </w:pPr>
      <w:r>
        <w:rPr>
          <w:rStyle w:val="CommentReference"/>
        </w:rPr>
        <w:annotationRef/>
      </w:r>
      <w:r>
        <w:rPr>
          <w:lang w:val="en-US"/>
        </w:rPr>
        <w:t>Thêm reminder đầu tháng.</w:t>
      </w:r>
    </w:p>
  </w:comment>
  <w:comment w:id="18" w:author="Administrator" w:date="2017-09-23T14:59:00Z" w:initials="A">
    <w:p w14:paraId="6A49C181" w14:textId="77777777" w:rsidR="00D07D81" w:rsidRPr="00F36044" w:rsidRDefault="00D07D81">
      <w:pPr>
        <w:pStyle w:val="CommentText"/>
        <w:rPr>
          <w:lang w:val="en-US"/>
        </w:rPr>
      </w:pPr>
      <w:r>
        <w:rPr>
          <w:rStyle w:val="CommentReference"/>
        </w:rPr>
        <w:annotationRef/>
      </w:r>
      <w:r>
        <w:rPr>
          <w:lang w:val="en-US"/>
        </w:rPr>
        <w:t>Maker và checker và ghi log.</w:t>
      </w:r>
    </w:p>
  </w:comment>
  <w:comment w:id="19" w:author="Administrator" w:date="2017-09-23T15:10:00Z" w:initials="A">
    <w:p w14:paraId="2A9164F4" w14:textId="77777777" w:rsidR="00D07D81" w:rsidRPr="004B29A8" w:rsidRDefault="00D07D81">
      <w:pPr>
        <w:pStyle w:val="CommentText"/>
        <w:rPr>
          <w:lang w:val="en-US"/>
        </w:rPr>
      </w:pPr>
      <w:r>
        <w:rPr>
          <w:rStyle w:val="CommentReference"/>
        </w:rPr>
        <w:annotationRef/>
      </w:r>
      <w:r>
        <w:rPr>
          <w:lang w:val="en-US"/>
        </w:rPr>
        <w:t>Check tích hợp quản lý Agent</w:t>
      </w:r>
    </w:p>
  </w:comment>
  <w:comment w:id="36" w:author="Administrator" w:date="2017-09-29T21:49:00Z" w:initials="A">
    <w:p w14:paraId="4029C702" w14:textId="14DB12A0" w:rsidR="00D07D81" w:rsidRPr="00D27E97" w:rsidRDefault="00D07D81">
      <w:pPr>
        <w:pStyle w:val="CommentText"/>
        <w:rPr>
          <w:lang w:val="en-US"/>
        </w:rPr>
      </w:pPr>
      <w:r>
        <w:rPr>
          <w:rStyle w:val="CommentReference"/>
        </w:rPr>
        <w:annotationRef/>
      </w:r>
      <w:r>
        <w:rPr>
          <w:lang w:val="en-US"/>
        </w:rPr>
        <w:t>Mỗi SME chỉ có một hay có nhiều người bảo lãnh.</w:t>
      </w:r>
    </w:p>
  </w:comment>
  <w:comment w:id="37" w:author="Administrator" w:date="2017-09-29T21:49:00Z" w:initials="A">
    <w:p w14:paraId="536442D2" w14:textId="77777777" w:rsidR="00D07D81" w:rsidRPr="00D27E97" w:rsidRDefault="00D07D81" w:rsidP="00A039F6">
      <w:pPr>
        <w:pStyle w:val="CommentText"/>
        <w:rPr>
          <w:lang w:val="en-US"/>
        </w:rPr>
      </w:pPr>
      <w:r>
        <w:rPr>
          <w:rStyle w:val="CommentReference"/>
        </w:rPr>
        <w:annotationRef/>
      </w:r>
      <w:r>
        <w:rPr>
          <w:lang w:val="en-US"/>
        </w:rPr>
        <w:t>Mỗi SME chỉ có một hay có nhiều người bảo lãnh.</w:t>
      </w:r>
    </w:p>
  </w:comment>
  <w:comment w:id="89" w:author="Administrator" w:date="2017-09-26T20:31:00Z" w:initials="A">
    <w:p w14:paraId="3BA6F152" w14:textId="0FE6CB4A" w:rsidR="00D07D81" w:rsidRPr="00C215A6" w:rsidRDefault="00D07D81">
      <w:pPr>
        <w:pStyle w:val="CommentText"/>
        <w:rPr>
          <w:lang w:val="en-US"/>
        </w:rPr>
      </w:pPr>
      <w:r>
        <w:rPr>
          <w:rStyle w:val="CommentReference"/>
        </w:rPr>
        <w:annotationRef/>
      </w:r>
      <w:r>
        <w:rPr>
          <w:lang w:val="en-US"/>
        </w:rPr>
        <w:t>Bỏ, chuyển trạng thái chờ duyệt ngay khi đăng ký đầu tư thành công.</w:t>
      </w:r>
    </w:p>
  </w:comment>
  <w:comment w:id="101" w:author="Administrator" w:date="2017-09-26T21:01:00Z" w:initials="A">
    <w:p w14:paraId="000F5871" w14:textId="63177D2A" w:rsidR="00D07D81" w:rsidRPr="000350F8" w:rsidRDefault="00D07D81">
      <w:pPr>
        <w:pStyle w:val="CommentText"/>
        <w:rPr>
          <w:lang w:val="en-US"/>
        </w:rPr>
      </w:pPr>
      <w:r>
        <w:rPr>
          <w:rStyle w:val="CommentReference"/>
        </w:rPr>
        <w:annotationRef/>
      </w:r>
      <w:r>
        <w:rPr>
          <w:lang w:val="en-US"/>
        </w:rPr>
        <w:t>Khai báo biểu phí: Mặc định, Customize theo đối tượng khách hàng.</w:t>
      </w:r>
    </w:p>
  </w:comment>
  <w:comment w:id="102" w:author="Administrator" w:date="2017-09-26T21:01:00Z" w:initials="A">
    <w:p w14:paraId="6532B090" w14:textId="48229C1C" w:rsidR="00D07D81" w:rsidRPr="0051783C" w:rsidRDefault="00D07D81">
      <w:pPr>
        <w:pStyle w:val="CommentText"/>
        <w:rPr>
          <w:lang w:val="en-US"/>
        </w:rPr>
      </w:pPr>
      <w:r>
        <w:rPr>
          <w:rStyle w:val="CommentReference"/>
        </w:rPr>
        <w:annotationRef/>
      </w:r>
      <w:r>
        <w:rPr>
          <w:lang w:val="en-US"/>
        </w:rPr>
        <w:t>Khai báo theo biểu phí</w:t>
      </w:r>
    </w:p>
  </w:comment>
  <w:comment w:id="109" w:author="Administrator" w:date="2017-09-26T21:51:00Z" w:initials="A">
    <w:p w14:paraId="0EB12E8F" w14:textId="33596CCD" w:rsidR="00D07D81" w:rsidRPr="00052357" w:rsidRDefault="00D07D81">
      <w:pPr>
        <w:pStyle w:val="CommentText"/>
        <w:rPr>
          <w:lang w:val="en-US"/>
        </w:rPr>
      </w:pPr>
      <w:r>
        <w:rPr>
          <w:rStyle w:val="CommentReference"/>
        </w:rPr>
        <w:annotationRef/>
      </w:r>
      <w:r>
        <w:rPr>
          <w:lang w:val="en-US"/>
        </w:rPr>
        <w:t>Thêm giao dịch trả nợ quá hạn riê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C3380A" w15:done="0"/>
  <w15:commentEx w15:paraId="6A49C181" w15:done="0"/>
  <w15:commentEx w15:paraId="2A9164F4" w15:done="0"/>
  <w15:commentEx w15:paraId="4029C702" w15:done="0"/>
  <w15:commentEx w15:paraId="536442D2" w15:done="0"/>
  <w15:commentEx w15:paraId="3BA6F152" w15:done="0"/>
  <w15:commentEx w15:paraId="000F5871" w15:done="0"/>
  <w15:commentEx w15:paraId="6532B090" w15:done="0"/>
  <w15:commentEx w15:paraId="0EB12E8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30EF1E" w14:textId="77777777" w:rsidR="002761C8" w:rsidRDefault="002761C8"/>
    <w:p w14:paraId="335201DB" w14:textId="77777777" w:rsidR="002761C8" w:rsidRDefault="002761C8"/>
  </w:endnote>
  <w:endnote w:type="continuationSeparator" w:id="0">
    <w:p w14:paraId="52E53463" w14:textId="77777777" w:rsidR="002761C8" w:rsidRDefault="002761C8"/>
    <w:p w14:paraId="3E179D18" w14:textId="77777777" w:rsidR="002761C8" w:rsidRDefault="002761C8"/>
  </w:endnote>
  <w:endnote w:type="continuationNotice" w:id="1">
    <w:p w14:paraId="3543FA0F" w14:textId="77777777" w:rsidR="002761C8" w:rsidRDefault="002761C8"/>
    <w:p w14:paraId="0BDCE7C5" w14:textId="77777777" w:rsidR="002761C8" w:rsidRDefault="002761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VnTime">
    <w:panose1 w:val="020B7200000000000000"/>
    <w:charset w:val="00"/>
    <w:family w:val="swiss"/>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ordia New">
    <w:panose1 w:val="020B0304020202020204"/>
    <w:charset w:val="00"/>
    <w:family w:val="swiss"/>
    <w:pitch w:val="variable"/>
    <w:sig w:usb0="81000003" w:usb1="00000000" w:usb2="00000000" w:usb3="00000000" w:csb0="00010001" w:csb1="00000000"/>
  </w:font>
  <w:font w:name="Arial Unicode MS">
    <w:panose1 w:val="020B0604020202020204"/>
    <w:charset w:val="80"/>
    <w:family w:val="swiss"/>
    <w:pitch w:val="variable"/>
    <w:sig w:usb0="F7FFAFFF" w:usb1="E9DFFFFF" w:usb2="0000003F" w:usb3="00000000" w:csb0="003F01FF" w:csb1="00000000"/>
  </w:font>
  <w:font w:name="Univers (WN)">
    <w:panose1 w:val="00000000000000000000"/>
    <w:charset w:val="00"/>
    <w:family w:val="swiss"/>
    <w:notTrueType/>
    <w:pitch w:val="variable"/>
    <w:sig w:usb0="00000003" w:usb1="00000000" w:usb2="00000000" w:usb3="00000000" w:csb0="00000001" w:csb1="00000000"/>
  </w:font>
  <w:font w:name=".VnArial">
    <w:altName w:val="Courier New"/>
    <w:panose1 w:val="020B7200000000000000"/>
    <w:charset w:val="00"/>
    <w:family w:val="swiss"/>
    <w:pitch w:val="variable"/>
    <w:sig w:usb0="00000005" w:usb1="00000000" w:usb2="00000000" w:usb3="00000000" w:csb0="00000011" w:csb1="00000000"/>
  </w:font>
  <w:font w:name=".VnTimeH">
    <w:panose1 w:val="020B7200000000000000"/>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Luxi Mono">
    <w:altName w:val="Times New Roman"/>
    <w:charset w:val="00"/>
    <w:family w:val="auto"/>
    <w:pitch w:val="default"/>
  </w:font>
  <w:font w:name="Calibri">
    <w:panose1 w:val="020F0502020204030204"/>
    <w:charset w:val="00"/>
    <w:family w:val="swiss"/>
    <w:pitch w:val="variable"/>
    <w:sig w:usb0="E10002FF" w:usb1="4000ACFF" w:usb2="00000009" w:usb3="00000000" w:csb0="0000019F" w:csb1="00000000"/>
  </w:font>
  <w:font w:name=".VnHelvetIns">
    <w:panose1 w:val="020B7200000000000000"/>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350EFA" w14:textId="77777777" w:rsidR="00D07D81" w:rsidRPr="004B0382" w:rsidRDefault="00D07D81" w:rsidP="004B0382">
    <w:pPr>
      <w:pStyle w:val="Footer"/>
      <w:pBdr>
        <w:top w:val="thinThickSmallGap" w:sz="24" w:space="1" w:color="823B0B"/>
      </w:pBdr>
      <w:tabs>
        <w:tab w:val="clear" w:pos="4153"/>
        <w:tab w:val="clear" w:pos="8306"/>
        <w:tab w:val="right" w:pos="9639"/>
      </w:tabs>
      <w:rPr>
        <w:rFonts w:ascii="Times New Roman" w:hAnsi="Times New Roman"/>
        <w:color w:val="auto"/>
        <w:sz w:val="20"/>
        <w:szCs w:val="20"/>
      </w:rPr>
    </w:pPr>
    <w:r w:rsidRPr="004B0382">
      <w:rPr>
        <w:rFonts w:ascii="Times New Roman" w:hAnsi="Times New Roman"/>
        <w:color w:val="auto"/>
        <w:sz w:val="20"/>
        <w:szCs w:val="20"/>
      </w:rPr>
      <w:tab/>
    </w:r>
    <w:r>
      <w:rPr>
        <w:rFonts w:ascii="Times New Roman" w:hAnsi="Times New Roman"/>
        <w:color w:val="auto"/>
        <w:sz w:val="20"/>
        <w:szCs w:val="20"/>
      </w:rPr>
      <w:t>Trang</w:t>
    </w:r>
    <w:r w:rsidRPr="004B0382">
      <w:rPr>
        <w:rFonts w:ascii="Times New Roman" w:hAnsi="Times New Roman"/>
        <w:color w:val="auto"/>
        <w:sz w:val="20"/>
        <w:szCs w:val="20"/>
      </w:rPr>
      <w:t xml:space="preserve"> </w:t>
    </w:r>
    <w:r w:rsidRPr="004B0382">
      <w:rPr>
        <w:rFonts w:ascii="Times New Roman" w:hAnsi="Times New Roman"/>
        <w:color w:val="auto"/>
        <w:sz w:val="20"/>
        <w:szCs w:val="20"/>
      </w:rPr>
      <w:fldChar w:fldCharType="begin"/>
    </w:r>
    <w:r w:rsidRPr="004B0382">
      <w:rPr>
        <w:rFonts w:ascii="Times New Roman" w:hAnsi="Times New Roman"/>
        <w:color w:val="auto"/>
        <w:sz w:val="20"/>
        <w:szCs w:val="20"/>
      </w:rPr>
      <w:instrText xml:space="preserve"> PAGE   \* MERGEFORMAT </w:instrText>
    </w:r>
    <w:r w:rsidRPr="004B0382">
      <w:rPr>
        <w:rFonts w:ascii="Times New Roman" w:hAnsi="Times New Roman"/>
        <w:color w:val="auto"/>
        <w:sz w:val="20"/>
        <w:szCs w:val="20"/>
      </w:rPr>
      <w:fldChar w:fldCharType="separate"/>
    </w:r>
    <w:r w:rsidR="00F53D24">
      <w:rPr>
        <w:rFonts w:ascii="Times New Roman" w:hAnsi="Times New Roman"/>
        <w:noProof/>
        <w:color w:val="auto"/>
        <w:sz w:val="20"/>
        <w:szCs w:val="20"/>
      </w:rPr>
      <w:t>53</w:t>
    </w:r>
    <w:r w:rsidRPr="004B0382">
      <w:rPr>
        <w:rFonts w:ascii="Times New Roman" w:hAnsi="Times New Roman"/>
        <w:noProof/>
        <w:color w:val="auto"/>
        <w:sz w:val="20"/>
        <w:szCs w:val="20"/>
      </w:rPr>
      <w:fldChar w:fldCharType="end"/>
    </w:r>
  </w:p>
  <w:p w14:paraId="6E8C7531" w14:textId="77777777" w:rsidR="00D07D81" w:rsidRPr="00043B53" w:rsidRDefault="00D07D81" w:rsidP="00D517E1">
    <w:pPr>
      <w:pStyle w:val="Footer"/>
      <w:tabs>
        <w:tab w:val="clear" w:pos="8306"/>
        <w:tab w:val="left" w:pos="8874"/>
        <w:tab w:val="right" w:pos="9000"/>
      </w:tabs>
      <w:rPr>
        <w:rFonts w:ascii="Arial" w:hAnsi="Arial" w:cs="Arial"/>
        <w:sz w:val="20"/>
        <w:szCs w:val="20"/>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770124" w14:textId="77777777" w:rsidR="002761C8" w:rsidRDefault="002761C8">
      <w:r>
        <w:separator/>
      </w:r>
    </w:p>
    <w:p w14:paraId="1D736E10" w14:textId="77777777" w:rsidR="002761C8" w:rsidRDefault="002761C8"/>
  </w:footnote>
  <w:footnote w:type="continuationSeparator" w:id="0">
    <w:p w14:paraId="1AB6524D" w14:textId="77777777" w:rsidR="002761C8" w:rsidRDefault="002761C8">
      <w:r>
        <w:continuationSeparator/>
      </w:r>
    </w:p>
    <w:p w14:paraId="5F80232C" w14:textId="77777777" w:rsidR="002761C8" w:rsidRDefault="002761C8"/>
  </w:footnote>
  <w:footnote w:type="continuationNotice" w:id="1">
    <w:p w14:paraId="066C58B7" w14:textId="77777777" w:rsidR="002761C8" w:rsidRDefault="002761C8">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4E4C5" w14:textId="77777777" w:rsidR="00D07D81" w:rsidRPr="00BC3A15" w:rsidRDefault="00D07D81" w:rsidP="00BC3A15">
    <w:pPr>
      <w:pStyle w:val="Header"/>
      <w:pBdr>
        <w:bottom w:val="single" w:sz="4" w:space="8" w:color="5B9BD5"/>
      </w:pBdr>
      <w:spacing w:after="360"/>
      <w:contextualSpacing/>
      <w:jc w:val="left"/>
      <w:rPr>
        <w:rFonts w:ascii="Times New Roman" w:hAnsi="Times New Roman"/>
        <w:color w:val="404040"/>
        <w:sz w:val="20"/>
        <w:szCs w:val="20"/>
      </w:rPr>
    </w:pPr>
    <w:r>
      <w:rPr>
        <w:rFonts w:ascii="Times New Roman" w:hAnsi="Times New Roman"/>
        <w:color w:val="auto"/>
        <w:sz w:val="20"/>
        <w:szCs w:val="20"/>
      </w:rPr>
      <w:t>URD_LendBiz_Lending And Deposit</w:t>
    </w:r>
  </w:p>
  <w:p w14:paraId="0BE9507B" w14:textId="77777777" w:rsidR="00D07D81" w:rsidRPr="00C364A3" w:rsidRDefault="00D07D81" w:rsidP="00714124">
    <w:pPr>
      <w:pStyle w:val="Header"/>
      <w:spacing w:before="160" w:after="0" w:line="120" w:lineRule="auto"/>
      <w:jc w:val="left"/>
      <w:rPr>
        <w:rFonts w:ascii="Times New Roman" w:hAnsi="Times New Roman"/>
        <w:i/>
        <w:color w:val="808080"/>
        <w:sz w:val="22"/>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EA6A9E26"/>
    <w:lvl w:ilvl="0">
      <w:start w:val="1"/>
      <w:numFmt w:val="decimal"/>
      <w:pStyle w:val="ListNumber5"/>
      <w:lvlText w:val="%1."/>
      <w:lvlJc w:val="left"/>
      <w:pPr>
        <w:tabs>
          <w:tab w:val="num" w:pos="1620"/>
        </w:tabs>
        <w:ind w:left="1620" w:hanging="360"/>
      </w:pPr>
    </w:lvl>
  </w:abstractNum>
  <w:abstractNum w:abstractNumId="1">
    <w:nsid w:val="FFFFFF7D"/>
    <w:multiLevelType w:val="singleLevel"/>
    <w:tmpl w:val="958A54F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FEA2432"/>
    <w:lvl w:ilvl="0">
      <w:start w:val="1"/>
      <w:numFmt w:val="lowerLetter"/>
      <w:pStyle w:val="ListNumber3"/>
      <w:lvlText w:val="%1."/>
      <w:lvlJc w:val="left"/>
      <w:pPr>
        <w:tabs>
          <w:tab w:val="num" w:pos="1080"/>
        </w:tabs>
        <w:ind w:left="1080" w:hanging="360"/>
      </w:pPr>
      <w:rPr>
        <w:rFonts w:hint="default"/>
      </w:rPr>
    </w:lvl>
  </w:abstractNum>
  <w:abstractNum w:abstractNumId="3">
    <w:nsid w:val="FFFFFF7F"/>
    <w:multiLevelType w:val="singleLevel"/>
    <w:tmpl w:val="15E2DAB8"/>
    <w:lvl w:ilvl="0">
      <w:start w:val="1"/>
      <w:numFmt w:val="decimal"/>
      <w:pStyle w:val="ListNumber2"/>
      <w:lvlText w:val="%1."/>
      <w:lvlJc w:val="left"/>
      <w:pPr>
        <w:tabs>
          <w:tab w:val="num" w:pos="720"/>
        </w:tabs>
        <w:ind w:left="720" w:hanging="360"/>
      </w:pPr>
    </w:lvl>
  </w:abstractNum>
  <w:abstractNum w:abstractNumId="4">
    <w:nsid w:val="04C06D40"/>
    <w:multiLevelType w:val="singleLevel"/>
    <w:tmpl w:val="04090001"/>
    <w:lvl w:ilvl="0">
      <w:start w:val="1"/>
      <w:numFmt w:val="bullet"/>
      <w:pStyle w:val="boxbullet1"/>
      <w:lvlText w:val=""/>
      <w:lvlJc w:val="left"/>
      <w:pPr>
        <w:tabs>
          <w:tab w:val="num" w:pos="360"/>
        </w:tabs>
        <w:ind w:left="360" w:hanging="360"/>
      </w:pPr>
      <w:rPr>
        <w:rFonts w:ascii="Symbol" w:hAnsi="Symbol" w:hint="default"/>
      </w:rPr>
    </w:lvl>
  </w:abstractNum>
  <w:abstractNum w:abstractNumId="5">
    <w:nsid w:val="04FF47A8"/>
    <w:multiLevelType w:val="hybridMultilevel"/>
    <w:tmpl w:val="646E6102"/>
    <w:lvl w:ilvl="0" w:tplc="0409000F">
      <w:start w:val="1"/>
      <w:numFmt w:val="decimal"/>
      <w:lvlText w:val="%1."/>
      <w:lvlJc w:val="left"/>
      <w:pPr>
        <w:ind w:left="960" w:hanging="360"/>
      </w:pPr>
      <w:rPr>
        <w:rFonts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6">
    <w:nsid w:val="05D97E03"/>
    <w:multiLevelType w:val="hybridMultilevel"/>
    <w:tmpl w:val="9D007154"/>
    <w:lvl w:ilvl="0" w:tplc="FFFFFFFF">
      <w:start w:val="1"/>
      <w:numFmt w:val="bullet"/>
      <w:lvlText w:val="-"/>
      <w:lvlJc w:val="left"/>
      <w:pPr>
        <w:tabs>
          <w:tab w:val="num" w:pos="2160"/>
        </w:tabs>
        <w:ind w:left="2160" w:hanging="360"/>
      </w:pPr>
      <w:rPr>
        <w:rFonts w:ascii="Times New Roman" w:eastAsia="Times New Roman" w:hAnsi="Times New Roman" w:cs="Times New Roman" w:hint="default"/>
      </w:rPr>
    </w:lvl>
    <w:lvl w:ilvl="1" w:tplc="FFFFFFFF">
      <w:start w:val="1"/>
      <w:numFmt w:val="bullet"/>
      <w:lvlText w:val="o"/>
      <w:lvlJc w:val="left"/>
      <w:pPr>
        <w:tabs>
          <w:tab w:val="num" w:pos="2880"/>
        </w:tabs>
        <w:ind w:left="2880" w:hanging="360"/>
      </w:pPr>
      <w:rPr>
        <w:rFonts w:ascii="Courier New" w:hAnsi="Courier New" w:cs="Courier New" w:hint="default"/>
      </w:rPr>
    </w:lvl>
    <w:lvl w:ilvl="2" w:tplc="FFFFFFFF">
      <w:start w:val="1"/>
      <w:numFmt w:val="bullet"/>
      <w:lvlText w:val=""/>
      <w:lvlJc w:val="left"/>
      <w:pPr>
        <w:tabs>
          <w:tab w:val="num" w:pos="3600"/>
        </w:tabs>
        <w:ind w:left="3600" w:hanging="360"/>
      </w:pPr>
      <w:rPr>
        <w:rFonts w:ascii="Wingdings" w:hAnsi="Wingdings" w:hint="default"/>
      </w:rPr>
    </w:lvl>
    <w:lvl w:ilvl="3" w:tplc="FFFFFFFF" w:tentative="1">
      <w:start w:val="1"/>
      <w:numFmt w:val="bullet"/>
      <w:lvlText w:val=""/>
      <w:lvlJc w:val="left"/>
      <w:pPr>
        <w:tabs>
          <w:tab w:val="num" w:pos="4320"/>
        </w:tabs>
        <w:ind w:left="4320" w:hanging="360"/>
      </w:pPr>
      <w:rPr>
        <w:rFonts w:ascii="Symbol" w:hAnsi="Symbol" w:hint="default"/>
      </w:rPr>
    </w:lvl>
    <w:lvl w:ilvl="4" w:tplc="FFFFFFFF" w:tentative="1">
      <w:start w:val="1"/>
      <w:numFmt w:val="bullet"/>
      <w:lvlText w:val="o"/>
      <w:lvlJc w:val="left"/>
      <w:pPr>
        <w:tabs>
          <w:tab w:val="num" w:pos="5040"/>
        </w:tabs>
        <w:ind w:left="5040" w:hanging="360"/>
      </w:pPr>
      <w:rPr>
        <w:rFonts w:ascii="Courier New" w:hAnsi="Courier New" w:cs="Courier New" w:hint="default"/>
      </w:rPr>
    </w:lvl>
    <w:lvl w:ilvl="5" w:tplc="FFFFFFFF" w:tentative="1">
      <w:start w:val="1"/>
      <w:numFmt w:val="bullet"/>
      <w:lvlText w:val=""/>
      <w:lvlJc w:val="left"/>
      <w:pPr>
        <w:tabs>
          <w:tab w:val="num" w:pos="5760"/>
        </w:tabs>
        <w:ind w:left="5760" w:hanging="360"/>
      </w:pPr>
      <w:rPr>
        <w:rFonts w:ascii="Wingdings" w:hAnsi="Wingdings" w:hint="default"/>
      </w:rPr>
    </w:lvl>
    <w:lvl w:ilvl="6" w:tplc="FFFFFFFF" w:tentative="1">
      <w:start w:val="1"/>
      <w:numFmt w:val="bullet"/>
      <w:lvlText w:val=""/>
      <w:lvlJc w:val="left"/>
      <w:pPr>
        <w:tabs>
          <w:tab w:val="num" w:pos="6480"/>
        </w:tabs>
        <w:ind w:left="6480" w:hanging="360"/>
      </w:pPr>
      <w:rPr>
        <w:rFonts w:ascii="Symbol" w:hAnsi="Symbol" w:hint="default"/>
      </w:rPr>
    </w:lvl>
    <w:lvl w:ilvl="7" w:tplc="FFFFFFFF" w:tentative="1">
      <w:start w:val="1"/>
      <w:numFmt w:val="bullet"/>
      <w:lvlText w:val="o"/>
      <w:lvlJc w:val="left"/>
      <w:pPr>
        <w:tabs>
          <w:tab w:val="num" w:pos="7200"/>
        </w:tabs>
        <w:ind w:left="7200" w:hanging="360"/>
      </w:pPr>
      <w:rPr>
        <w:rFonts w:ascii="Courier New" w:hAnsi="Courier New" w:cs="Courier New" w:hint="default"/>
      </w:rPr>
    </w:lvl>
    <w:lvl w:ilvl="8" w:tplc="FFFFFFFF" w:tentative="1">
      <w:start w:val="1"/>
      <w:numFmt w:val="bullet"/>
      <w:lvlText w:val=""/>
      <w:lvlJc w:val="left"/>
      <w:pPr>
        <w:tabs>
          <w:tab w:val="num" w:pos="7920"/>
        </w:tabs>
        <w:ind w:left="7920" w:hanging="360"/>
      </w:pPr>
      <w:rPr>
        <w:rFonts w:ascii="Wingdings" w:hAnsi="Wingdings" w:hint="default"/>
      </w:rPr>
    </w:lvl>
  </w:abstractNum>
  <w:abstractNum w:abstractNumId="7">
    <w:nsid w:val="0B6D0147"/>
    <w:multiLevelType w:val="hybridMultilevel"/>
    <w:tmpl w:val="4FEC8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76285E"/>
    <w:multiLevelType w:val="hybridMultilevel"/>
    <w:tmpl w:val="8F0EAA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D856B00"/>
    <w:multiLevelType w:val="hybridMultilevel"/>
    <w:tmpl w:val="0DFA6C1A"/>
    <w:lvl w:ilvl="0" w:tplc="7DD0F9AA">
      <w:start w:val="1"/>
      <w:numFmt w:val="bullet"/>
      <w:lvlText w:val=""/>
      <w:lvlJc w:val="left"/>
      <w:pPr>
        <w:tabs>
          <w:tab w:val="num" w:pos="1440"/>
        </w:tabs>
        <w:ind w:left="1440" w:hanging="360"/>
      </w:pPr>
      <w:rPr>
        <w:rFonts w:ascii="Symbol" w:hAnsi="Symbol" w:hint="default"/>
      </w:rPr>
    </w:lvl>
    <w:lvl w:ilvl="1" w:tplc="04090003">
      <w:start w:val="1"/>
      <w:numFmt w:val="bullet"/>
      <w:pStyle w:val="bulletpoint2"/>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nsid w:val="17EC6F2C"/>
    <w:multiLevelType w:val="hybridMultilevel"/>
    <w:tmpl w:val="E6CE1A0E"/>
    <w:lvl w:ilvl="0" w:tplc="64824224">
      <w:start w:val="1"/>
      <w:numFmt w:val="bullet"/>
      <w:lvlText w:val=""/>
      <w:lvlJc w:val="left"/>
      <w:pPr>
        <w:tabs>
          <w:tab w:val="num" w:pos="540"/>
        </w:tabs>
        <w:ind w:left="540" w:hanging="360"/>
      </w:pPr>
      <w:rPr>
        <w:rFonts w:ascii="Symbol" w:hAnsi="Symbol" w:hint="default"/>
      </w:rPr>
    </w:lvl>
    <w:lvl w:ilvl="1" w:tplc="EE2234C8">
      <w:start w:val="1"/>
      <w:numFmt w:val="bullet"/>
      <w:pStyle w:val="NormalBullet"/>
      <w:lvlText w:val=""/>
      <w:lvlJc w:val="left"/>
      <w:pPr>
        <w:tabs>
          <w:tab w:val="num" w:pos="1260"/>
        </w:tabs>
        <w:ind w:left="1260" w:hanging="360"/>
      </w:pPr>
      <w:rPr>
        <w:rFonts w:ascii="Symbol" w:hAnsi="Symbol" w:hint="default"/>
      </w:rPr>
    </w:lvl>
    <w:lvl w:ilvl="2" w:tplc="3B48C2F0">
      <w:start w:val="1"/>
      <w:numFmt w:val="bullet"/>
      <w:lvlText w:val=""/>
      <w:lvlJc w:val="left"/>
      <w:pPr>
        <w:tabs>
          <w:tab w:val="num" w:pos="1980"/>
        </w:tabs>
        <w:ind w:left="1980" w:hanging="360"/>
      </w:pPr>
      <w:rPr>
        <w:rFonts w:ascii="Wingdings" w:hAnsi="Wingdings" w:hint="default"/>
      </w:rPr>
    </w:lvl>
    <w:lvl w:ilvl="3" w:tplc="06A06E22" w:tentative="1">
      <w:start w:val="1"/>
      <w:numFmt w:val="bullet"/>
      <w:lvlText w:val=""/>
      <w:lvlJc w:val="left"/>
      <w:pPr>
        <w:tabs>
          <w:tab w:val="num" w:pos="2700"/>
        </w:tabs>
        <w:ind w:left="2700" w:hanging="360"/>
      </w:pPr>
      <w:rPr>
        <w:rFonts w:ascii="Symbol" w:hAnsi="Symbol" w:hint="default"/>
      </w:rPr>
    </w:lvl>
    <w:lvl w:ilvl="4" w:tplc="8C1CB74C" w:tentative="1">
      <w:start w:val="1"/>
      <w:numFmt w:val="bullet"/>
      <w:lvlText w:val="o"/>
      <w:lvlJc w:val="left"/>
      <w:pPr>
        <w:tabs>
          <w:tab w:val="num" w:pos="3420"/>
        </w:tabs>
        <w:ind w:left="3420" w:hanging="360"/>
      </w:pPr>
      <w:rPr>
        <w:rFonts w:ascii="Courier New" w:hAnsi="Courier New" w:cs="Courier New" w:hint="default"/>
      </w:rPr>
    </w:lvl>
    <w:lvl w:ilvl="5" w:tplc="643254A6" w:tentative="1">
      <w:start w:val="1"/>
      <w:numFmt w:val="bullet"/>
      <w:lvlText w:val=""/>
      <w:lvlJc w:val="left"/>
      <w:pPr>
        <w:tabs>
          <w:tab w:val="num" w:pos="4140"/>
        </w:tabs>
        <w:ind w:left="4140" w:hanging="360"/>
      </w:pPr>
      <w:rPr>
        <w:rFonts w:ascii="Wingdings" w:hAnsi="Wingdings" w:hint="default"/>
      </w:rPr>
    </w:lvl>
    <w:lvl w:ilvl="6" w:tplc="F9C6B01E" w:tentative="1">
      <w:start w:val="1"/>
      <w:numFmt w:val="bullet"/>
      <w:lvlText w:val=""/>
      <w:lvlJc w:val="left"/>
      <w:pPr>
        <w:tabs>
          <w:tab w:val="num" w:pos="4860"/>
        </w:tabs>
        <w:ind w:left="4860" w:hanging="360"/>
      </w:pPr>
      <w:rPr>
        <w:rFonts w:ascii="Symbol" w:hAnsi="Symbol" w:hint="default"/>
      </w:rPr>
    </w:lvl>
    <w:lvl w:ilvl="7" w:tplc="DF38FF8C" w:tentative="1">
      <w:start w:val="1"/>
      <w:numFmt w:val="bullet"/>
      <w:lvlText w:val="o"/>
      <w:lvlJc w:val="left"/>
      <w:pPr>
        <w:tabs>
          <w:tab w:val="num" w:pos="5580"/>
        </w:tabs>
        <w:ind w:left="5580" w:hanging="360"/>
      </w:pPr>
      <w:rPr>
        <w:rFonts w:ascii="Courier New" w:hAnsi="Courier New" w:cs="Courier New" w:hint="default"/>
      </w:rPr>
    </w:lvl>
    <w:lvl w:ilvl="8" w:tplc="36D61ADA" w:tentative="1">
      <w:start w:val="1"/>
      <w:numFmt w:val="bullet"/>
      <w:lvlText w:val=""/>
      <w:lvlJc w:val="left"/>
      <w:pPr>
        <w:tabs>
          <w:tab w:val="num" w:pos="6300"/>
        </w:tabs>
        <w:ind w:left="6300" w:hanging="360"/>
      </w:pPr>
      <w:rPr>
        <w:rFonts w:ascii="Wingdings" w:hAnsi="Wingdings" w:hint="default"/>
      </w:rPr>
    </w:lvl>
  </w:abstractNum>
  <w:abstractNum w:abstractNumId="11">
    <w:nsid w:val="1B5676F9"/>
    <w:multiLevelType w:val="hybridMultilevel"/>
    <w:tmpl w:val="B576EF40"/>
    <w:lvl w:ilvl="0" w:tplc="15DE2A2E">
      <w:start w:val="1"/>
      <w:numFmt w:val="decimal"/>
      <w:lvlText w:val="%1."/>
      <w:lvlJc w:val="left"/>
      <w:pPr>
        <w:ind w:left="720" w:hanging="360"/>
      </w:pPr>
      <w:rPr>
        <w:rFonts w:eastAsia="MS Mincho" w:hint="default"/>
        <w:i/>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CC0865"/>
    <w:multiLevelType w:val="hybridMultilevel"/>
    <w:tmpl w:val="5CF20C2C"/>
    <w:lvl w:ilvl="0" w:tplc="FFFFFFFF">
      <w:start w:val="2"/>
      <w:numFmt w:val="bullet"/>
      <w:lvlText w:val="-"/>
      <w:lvlJc w:val="left"/>
      <w:pPr>
        <w:tabs>
          <w:tab w:val="num" w:pos="720"/>
        </w:tabs>
        <w:ind w:left="720" w:hanging="360"/>
      </w:pPr>
      <w:rPr>
        <w:rFonts w:ascii="Times New Roman" w:eastAsia="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decimal"/>
      <w:lvlText w:val="%4."/>
      <w:lvlJc w:val="left"/>
      <w:pPr>
        <w:tabs>
          <w:tab w:val="num" w:pos="2880"/>
        </w:tabs>
        <w:ind w:left="2880" w:hanging="360"/>
      </w:pPr>
      <w:rPr>
        <w:rFonts w:ascii="Times New Roman" w:eastAsia="Times New Roman" w:hAnsi="Times New Roman" w:cs="Times New Roman"/>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decimal"/>
      <w:lvlText w:val="%6."/>
      <w:lvlJc w:val="left"/>
      <w:pPr>
        <w:tabs>
          <w:tab w:val="num" w:pos="4320"/>
        </w:tabs>
        <w:ind w:left="4320" w:hanging="360"/>
      </w:pPr>
      <w:rPr>
        <w:rFonts w:hint="default"/>
      </w:rPr>
    </w:lvl>
    <w:lvl w:ilvl="6" w:tplc="FFFFFFFF">
      <w:numFmt w:val="bullet"/>
      <w:lvlText w:val=""/>
      <w:lvlJc w:val="left"/>
      <w:pPr>
        <w:tabs>
          <w:tab w:val="num" w:pos="5040"/>
        </w:tabs>
        <w:ind w:left="5040" w:hanging="360"/>
      </w:pPr>
      <w:rPr>
        <w:rFonts w:ascii="Wingdings" w:eastAsia="Times New Roman" w:hAnsi="Wingdings" w:cs="Times New Roman" w:hint="default"/>
      </w:rPr>
    </w:lvl>
    <w:lvl w:ilvl="7" w:tplc="FFFFFFFF">
      <w:start w:val="1"/>
      <w:numFmt w:val="decimal"/>
      <w:lvlText w:val="%8&gt;"/>
      <w:lvlJc w:val="left"/>
      <w:pPr>
        <w:tabs>
          <w:tab w:val="num" w:pos="5760"/>
        </w:tabs>
        <w:ind w:left="5760" w:hanging="360"/>
      </w:pPr>
      <w:rPr>
        <w:rFont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nsid w:val="1C7436E5"/>
    <w:multiLevelType w:val="hybridMultilevel"/>
    <w:tmpl w:val="6A248402"/>
    <w:lvl w:ilvl="0" w:tplc="650ABB06">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4">
    <w:nsid w:val="23C57D50"/>
    <w:multiLevelType w:val="singleLevel"/>
    <w:tmpl w:val="4BE4FA98"/>
    <w:lvl w:ilvl="0">
      <w:start w:val="1"/>
      <w:numFmt w:val="decimal"/>
      <w:pStyle w:val="Figure"/>
      <w:lvlText w:val="H×nh vÏ %1."/>
      <w:lvlJc w:val="left"/>
      <w:pPr>
        <w:tabs>
          <w:tab w:val="num" w:pos="1080"/>
        </w:tabs>
        <w:ind w:left="360" w:hanging="360"/>
      </w:pPr>
      <w:rPr>
        <w:rFonts w:ascii=".VnTime" w:hAnsi=".VnTime" w:hint="default"/>
        <w:b w:val="0"/>
        <w:i w:val="0"/>
        <w:sz w:val="24"/>
      </w:rPr>
    </w:lvl>
  </w:abstractNum>
  <w:abstractNum w:abstractNumId="15">
    <w:nsid w:val="24493B19"/>
    <w:multiLevelType w:val="multilevel"/>
    <w:tmpl w:val="8CD42F00"/>
    <w:lvl w:ilvl="0">
      <w:start w:val="1"/>
      <w:numFmt w:val="decimal"/>
      <w:pStyle w:val="cheading1"/>
      <w:lvlText w:val="%1."/>
      <w:lvlJc w:val="left"/>
      <w:pPr>
        <w:tabs>
          <w:tab w:val="num" w:pos="360"/>
        </w:tabs>
        <w:ind w:left="360" w:hanging="360"/>
      </w:pPr>
      <w:rPr>
        <w:rFonts w:hint="default"/>
        <w:b/>
        <w:color w:val="70AD47"/>
        <w:sz w:val="28"/>
        <w:szCs w:val="28"/>
      </w:rPr>
    </w:lvl>
    <w:lvl w:ilvl="1">
      <w:start w:val="1"/>
      <w:numFmt w:val="decimal"/>
      <w:pStyle w:val="cheading2"/>
      <w:isLgl/>
      <w:lvlText w:val="%1.%2."/>
      <w:lvlJc w:val="left"/>
      <w:pPr>
        <w:tabs>
          <w:tab w:val="num" w:pos="420"/>
        </w:tabs>
        <w:ind w:left="420" w:hanging="420"/>
      </w:pPr>
      <w:rPr>
        <w:rFonts w:hint="default"/>
      </w:rPr>
    </w:lvl>
    <w:lvl w:ilvl="2">
      <w:start w:val="1"/>
      <w:numFmt w:val="decimal"/>
      <w:isLgl/>
      <w:lvlText w:val="    %1.%2.%3."/>
      <w:lvlJc w:val="left"/>
      <w:pPr>
        <w:tabs>
          <w:tab w:val="num" w:pos="1430"/>
        </w:tabs>
        <w:ind w:left="1430" w:hanging="494"/>
      </w:pPr>
      <w:rPr>
        <w:rFonts w:hint="default"/>
        <w:color w:val="0D0D0D" w:themeColor="text1" w:themeTint="F2"/>
      </w:rPr>
    </w:lvl>
    <w:lvl w:ilvl="3">
      <w:start w:val="1"/>
      <w:numFmt w:val="decimal"/>
      <w:pStyle w:val="cheading4"/>
      <w:isLgl/>
      <w:lvlText w:val="%1.%2.%3.%4."/>
      <w:lvlJc w:val="left"/>
      <w:pPr>
        <w:tabs>
          <w:tab w:val="num" w:pos="1429"/>
        </w:tabs>
        <w:ind w:left="1429" w:hanging="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cheading5"/>
      <w:isLgl/>
      <w:lvlText w:val="%1.%2.%3.%4.%5."/>
      <w:lvlJc w:val="left"/>
      <w:pPr>
        <w:tabs>
          <w:tab w:val="num" w:pos="1440"/>
        </w:tabs>
        <w:ind w:left="1440" w:hanging="1080"/>
      </w:pPr>
      <w:rPr>
        <w:rFonts w:hint="default"/>
      </w:rPr>
    </w:lvl>
    <w:lvl w:ilvl="5">
      <w:start w:val="1"/>
      <w:numFmt w:val="decimal"/>
      <w:pStyle w:val="cheading6"/>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6">
    <w:nsid w:val="28DB1D7C"/>
    <w:multiLevelType w:val="hybridMultilevel"/>
    <w:tmpl w:val="8F0EAA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98343BF"/>
    <w:multiLevelType w:val="hybridMultilevel"/>
    <w:tmpl w:val="23BE9E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B4D567B"/>
    <w:multiLevelType w:val="singleLevel"/>
    <w:tmpl w:val="AFCE2626"/>
    <w:lvl w:ilvl="0">
      <w:start w:val="1"/>
      <w:numFmt w:val="decimal"/>
      <w:pStyle w:val="Step1"/>
      <w:lvlText w:val="%1."/>
      <w:lvlJc w:val="left"/>
      <w:pPr>
        <w:tabs>
          <w:tab w:val="num" w:pos="360"/>
        </w:tabs>
        <w:ind w:left="360" w:hanging="360"/>
      </w:pPr>
      <w:rPr>
        <w:rFonts w:ascii="Times" w:hAnsi="Times" w:hint="default"/>
        <w:b/>
        <w:i w:val="0"/>
        <w:sz w:val="20"/>
      </w:rPr>
    </w:lvl>
  </w:abstractNum>
  <w:abstractNum w:abstractNumId="19">
    <w:nsid w:val="2BDF4906"/>
    <w:multiLevelType w:val="hybridMultilevel"/>
    <w:tmpl w:val="8F0EAA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DE42ED9"/>
    <w:multiLevelType w:val="hybridMultilevel"/>
    <w:tmpl w:val="E23235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7C237B"/>
    <w:multiLevelType w:val="hybridMultilevel"/>
    <w:tmpl w:val="BF04711C"/>
    <w:lvl w:ilvl="0" w:tplc="545497DC">
      <w:start w:val="2"/>
      <w:numFmt w:val="bullet"/>
      <w:lvlText w:val="-"/>
      <w:lvlJc w:val="left"/>
      <w:pPr>
        <w:tabs>
          <w:tab w:val="num" w:pos="720"/>
        </w:tabs>
        <w:ind w:left="720" w:hanging="360"/>
      </w:pPr>
      <w:rPr>
        <w:rFonts w:ascii="Times New Roman" w:eastAsia="Times New Roman" w:hAnsi="Times New Roman" w:cs="Times New Roman" w:hint="default"/>
      </w:rPr>
    </w:lvl>
    <w:lvl w:ilvl="1" w:tplc="5C64C74C">
      <w:start w:val="1"/>
      <w:numFmt w:val="bullet"/>
      <w:lvlText w:val="o"/>
      <w:lvlJc w:val="left"/>
      <w:pPr>
        <w:tabs>
          <w:tab w:val="num" w:pos="1440"/>
        </w:tabs>
        <w:ind w:left="1440" w:hanging="360"/>
      </w:pPr>
      <w:rPr>
        <w:rFonts w:ascii="Courier New" w:hAnsi="Courier New" w:cs="Courier New" w:hint="default"/>
      </w:rPr>
    </w:lvl>
    <w:lvl w:ilvl="2" w:tplc="C3F2B4A2">
      <w:start w:val="1"/>
      <w:numFmt w:val="bullet"/>
      <w:pStyle w:val="CTick3"/>
      <w:lvlText w:val=""/>
      <w:lvlJc w:val="left"/>
      <w:pPr>
        <w:tabs>
          <w:tab w:val="num" w:pos="2160"/>
        </w:tabs>
        <w:ind w:left="2160" w:hanging="360"/>
      </w:pPr>
      <w:rPr>
        <w:rFonts w:ascii="Wingdings" w:hAnsi="Wingdings" w:hint="default"/>
      </w:rPr>
    </w:lvl>
    <w:lvl w:ilvl="3" w:tplc="DD7A0FA6">
      <w:start w:val="1"/>
      <w:numFmt w:val="bullet"/>
      <w:pStyle w:val="CTen4"/>
      <w:lvlText w:val=""/>
      <w:lvlJc w:val="left"/>
      <w:pPr>
        <w:tabs>
          <w:tab w:val="num" w:pos="2880"/>
        </w:tabs>
        <w:ind w:left="2880" w:hanging="360"/>
      </w:pPr>
      <w:rPr>
        <w:rFonts w:ascii="Wingdings" w:eastAsia="Times New Roman" w:hAnsi="Wingdings" w:hint="default"/>
        <w:color w:val="auto"/>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F">
      <w:start w:val="1"/>
      <w:numFmt w:val="decimal"/>
      <w:lvlText w:val="%6."/>
      <w:lvlJc w:val="left"/>
      <w:pPr>
        <w:tabs>
          <w:tab w:val="num" w:pos="4320"/>
        </w:tabs>
        <w:ind w:left="4320" w:hanging="360"/>
      </w:pPr>
      <w:rPr>
        <w:rFonts w:hint="default"/>
      </w:rPr>
    </w:lvl>
    <w:lvl w:ilvl="6" w:tplc="50CAA66E">
      <w:start w:val="1"/>
      <w:numFmt w:val="decimal"/>
      <w:lvlText w:val="%7&gt;"/>
      <w:lvlJc w:val="left"/>
      <w:pPr>
        <w:tabs>
          <w:tab w:val="num" w:pos="5040"/>
        </w:tabs>
        <w:ind w:left="5040" w:hanging="360"/>
      </w:pPr>
      <w:rPr>
        <w:rFonts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1EC5BDA"/>
    <w:multiLevelType w:val="hybridMultilevel"/>
    <w:tmpl w:val="E23235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6F46DC7"/>
    <w:multiLevelType w:val="hybridMultilevel"/>
    <w:tmpl w:val="8F0EAA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784749A"/>
    <w:multiLevelType w:val="hybridMultilevel"/>
    <w:tmpl w:val="2FA89FE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E4D4F9D"/>
    <w:multiLevelType w:val="hybridMultilevel"/>
    <w:tmpl w:val="DCCAED0A"/>
    <w:lvl w:ilvl="0" w:tplc="0409000D">
      <w:start w:val="1"/>
      <w:numFmt w:val="bullet"/>
      <w:lvlText w:val=""/>
      <w:lvlJc w:val="left"/>
      <w:pPr>
        <w:ind w:left="1830" w:hanging="360"/>
      </w:pPr>
      <w:rPr>
        <w:rFonts w:ascii="Wingdings" w:hAnsi="Wingdings" w:hint="default"/>
      </w:rPr>
    </w:lvl>
    <w:lvl w:ilvl="1" w:tplc="04090003" w:tentative="1">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26">
    <w:nsid w:val="48634DF9"/>
    <w:multiLevelType w:val="hybridMultilevel"/>
    <w:tmpl w:val="E23235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C8716D"/>
    <w:multiLevelType w:val="hybridMultilevel"/>
    <w:tmpl w:val="479A3C10"/>
    <w:lvl w:ilvl="0" w:tplc="BDD6554A">
      <w:start w:val="1"/>
      <w:numFmt w:val="bullet"/>
      <w:pStyle w:val="ctableTron2"/>
      <w:lvlText w:val=""/>
      <w:lvlJc w:val="left"/>
      <w:pPr>
        <w:tabs>
          <w:tab w:val="num" w:pos="720"/>
        </w:tabs>
        <w:ind w:left="720" w:hanging="360"/>
      </w:pPr>
      <w:rPr>
        <w:rFonts w:ascii="Symbol" w:hAnsi="Symbol" w:hint="default"/>
      </w:rPr>
    </w:lvl>
    <w:lvl w:ilvl="1" w:tplc="117C216A">
      <w:start w:val="1"/>
      <w:numFmt w:val="bullet"/>
      <w:lvlText w:val=""/>
      <w:lvlJc w:val="left"/>
      <w:pPr>
        <w:tabs>
          <w:tab w:val="num" w:pos="1440"/>
        </w:tabs>
        <w:ind w:left="1440" w:hanging="360"/>
      </w:pPr>
      <w:rPr>
        <w:rFonts w:ascii="Symbol" w:hAnsi="Symbol" w:hint="default"/>
      </w:rPr>
    </w:lvl>
    <w:lvl w:ilvl="2" w:tplc="8B5A83AE">
      <w:start w:val="1"/>
      <w:numFmt w:val="bullet"/>
      <w:lvlText w:val=""/>
      <w:lvlJc w:val="left"/>
      <w:pPr>
        <w:tabs>
          <w:tab w:val="num" w:pos="2160"/>
        </w:tabs>
        <w:ind w:left="2160" w:hanging="360"/>
      </w:pPr>
      <w:rPr>
        <w:rFonts w:ascii="Wingdings" w:hAnsi="Wingdings" w:hint="default"/>
      </w:rPr>
    </w:lvl>
    <w:lvl w:ilvl="3" w:tplc="DD048E9E">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DEF04DE"/>
    <w:multiLevelType w:val="hybridMultilevel"/>
    <w:tmpl w:val="E23235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D57276"/>
    <w:multiLevelType w:val="hybridMultilevel"/>
    <w:tmpl w:val="8F0EAA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ED1680"/>
    <w:multiLevelType w:val="hybridMultilevel"/>
    <w:tmpl w:val="9F92186A"/>
    <w:lvl w:ilvl="0" w:tplc="0409000D">
      <w:start w:val="1"/>
      <w:numFmt w:val="bullet"/>
      <w:lvlText w:val=""/>
      <w:lvlJc w:val="left"/>
      <w:pPr>
        <w:ind w:left="1830" w:hanging="360"/>
      </w:pPr>
      <w:rPr>
        <w:rFonts w:ascii="Wingdings" w:hAnsi="Wingdings" w:hint="default"/>
      </w:rPr>
    </w:lvl>
    <w:lvl w:ilvl="1" w:tplc="04090003" w:tentative="1">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31">
    <w:nsid w:val="56BF13E7"/>
    <w:multiLevelType w:val="hybridMultilevel"/>
    <w:tmpl w:val="57245424"/>
    <w:lvl w:ilvl="0" w:tplc="04090003">
      <w:start w:val="1"/>
      <w:numFmt w:val="bullet"/>
      <w:lvlText w:val="o"/>
      <w:lvlJc w:val="left"/>
      <w:pPr>
        <w:ind w:left="1200" w:hanging="360"/>
      </w:pPr>
      <w:rPr>
        <w:rFonts w:ascii="Courier New" w:hAnsi="Courier New" w:cs="Courier New"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32">
    <w:nsid w:val="59486A18"/>
    <w:multiLevelType w:val="hybridMultilevel"/>
    <w:tmpl w:val="8F0EAA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E425323"/>
    <w:multiLevelType w:val="hybridMultilevel"/>
    <w:tmpl w:val="B576EF40"/>
    <w:lvl w:ilvl="0" w:tplc="15DE2A2E">
      <w:start w:val="1"/>
      <w:numFmt w:val="decimal"/>
      <w:lvlText w:val="%1."/>
      <w:lvlJc w:val="left"/>
      <w:pPr>
        <w:ind w:left="720" w:hanging="360"/>
      </w:pPr>
      <w:rPr>
        <w:rFonts w:eastAsia="MS Mincho" w:hint="default"/>
        <w:i/>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30053C7"/>
    <w:multiLevelType w:val="hybridMultilevel"/>
    <w:tmpl w:val="BB9A8F16"/>
    <w:lvl w:ilvl="0" w:tplc="484607DC">
      <w:start w:val="1"/>
      <w:numFmt w:val="bullet"/>
      <w:pStyle w:val="ExampleBullet1"/>
      <w:lvlText w:val=""/>
      <w:lvlJc w:val="left"/>
      <w:pPr>
        <w:tabs>
          <w:tab w:val="num" w:pos="504"/>
        </w:tabs>
        <w:ind w:left="504" w:hanging="360"/>
      </w:pPr>
      <w:rPr>
        <w:rFonts w:ascii="Symbol" w:hAnsi="Symbol" w:hint="default"/>
        <w:color w:val="666699"/>
        <w:sz w:val="16"/>
      </w:rPr>
    </w:lvl>
    <w:lvl w:ilvl="1" w:tplc="0722F11A" w:tentative="1">
      <w:start w:val="1"/>
      <w:numFmt w:val="bullet"/>
      <w:lvlText w:val="o"/>
      <w:lvlJc w:val="left"/>
      <w:pPr>
        <w:tabs>
          <w:tab w:val="num" w:pos="1440"/>
        </w:tabs>
        <w:ind w:left="1440" w:hanging="360"/>
      </w:pPr>
      <w:rPr>
        <w:rFonts w:ascii="Courier New" w:hAnsi="Courier New" w:hint="default"/>
      </w:rPr>
    </w:lvl>
    <w:lvl w:ilvl="2" w:tplc="F1C6FF12" w:tentative="1">
      <w:start w:val="1"/>
      <w:numFmt w:val="bullet"/>
      <w:lvlText w:val=""/>
      <w:lvlJc w:val="left"/>
      <w:pPr>
        <w:tabs>
          <w:tab w:val="num" w:pos="2160"/>
        </w:tabs>
        <w:ind w:left="2160" w:hanging="360"/>
      </w:pPr>
      <w:rPr>
        <w:rFonts w:ascii="Wingdings" w:hAnsi="Wingdings" w:hint="default"/>
      </w:rPr>
    </w:lvl>
    <w:lvl w:ilvl="3" w:tplc="11704C98" w:tentative="1">
      <w:start w:val="1"/>
      <w:numFmt w:val="bullet"/>
      <w:lvlText w:val=""/>
      <w:lvlJc w:val="left"/>
      <w:pPr>
        <w:tabs>
          <w:tab w:val="num" w:pos="2880"/>
        </w:tabs>
        <w:ind w:left="2880" w:hanging="360"/>
      </w:pPr>
      <w:rPr>
        <w:rFonts w:ascii="Symbol" w:hAnsi="Symbol" w:hint="default"/>
      </w:rPr>
    </w:lvl>
    <w:lvl w:ilvl="4" w:tplc="E472902A" w:tentative="1">
      <w:start w:val="1"/>
      <w:numFmt w:val="bullet"/>
      <w:lvlText w:val="o"/>
      <w:lvlJc w:val="left"/>
      <w:pPr>
        <w:tabs>
          <w:tab w:val="num" w:pos="3600"/>
        </w:tabs>
        <w:ind w:left="3600" w:hanging="360"/>
      </w:pPr>
      <w:rPr>
        <w:rFonts w:ascii="Courier New" w:hAnsi="Courier New" w:hint="default"/>
      </w:rPr>
    </w:lvl>
    <w:lvl w:ilvl="5" w:tplc="46F21564" w:tentative="1">
      <w:start w:val="1"/>
      <w:numFmt w:val="bullet"/>
      <w:lvlText w:val=""/>
      <w:lvlJc w:val="left"/>
      <w:pPr>
        <w:tabs>
          <w:tab w:val="num" w:pos="4320"/>
        </w:tabs>
        <w:ind w:left="4320" w:hanging="360"/>
      </w:pPr>
      <w:rPr>
        <w:rFonts w:ascii="Wingdings" w:hAnsi="Wingdings" w:hint="default"/>
      </w:rPr>
    </w:lvl>
    <w:lvl w:ilvl="6" w:tplc="1772C36E" w:tentative="1">
      <w:start w:val="1"/>
      <w:numFmt w:val="bullet"/>
      <w:lvlText w:val=""/>
      <w:lvlJc w:val="left"/>
      <w:pPr>
        <w:tabs>
          <w:tab w:val="num" w:pos="5040"/>
        </w:tabs>
        <w:ind w:left="5040" w:hanging="360"/>
      </w:pPr>
      <w:rPr>
        <w:rFonts w:ascii="Symbol" w:hAnsi="Symbol" w:hint="default"/>
      </w:rPr>
    </w:lvl>
    <w:lvl w:ilvl="7" w:tplc="F8128D2C" w:tentative="1">
      <w:start w:val="1"/>
      <w:numFmt w:val="bullet"/>
      <w:lvlText w:val="o"/>
      <w:lvlJc w:val="left"/>
      <w:pPr>
        <w:tabs>
          <w:tab w:val="num" w:pos="5760"/>
        </w:tabs>
        <w:ind w:left="5760" w:hanging="360"/>
      </w:pPr>
      <w:rPr>
        <w:rFonts w:ascii="Courier New" w:hAnsi="Courier New" w:hint="default"/>
      </w:rPr>
    </w:lvl>
    <w:lvl w:ilvl="8" w:tplc="7CC4F882" w:tentative="1">
      <w:start w:val="1"/>
      <w:numFmt w:val="bullet"/>
      <w:lvlText w:val=""/>
      <w:lvlJc w:val="left"/>
      <w:pPr>
        <w:tabs>
          <w:tab w:val="num" w:pos="6480"/>
        </w:tabs>
        <w:ind w:left="6480" w:hanging="360"/>
      </w:pPr>
      <w:rPr>
        <w:rFonts w:ascii="Wingdings" w:hAnsi="Wingdings" w:hint="default"/>
      </w:rPr>
    </w:lvl>
  </w:abstractNum>
  <w:abstractNum w:abstractNumId="35">
    <w:nsid w:val="635B5B4B"/>
    <w:multiLevelType w:val="hybridMultilevel"/>
    <w:tmpl w:val="068A1BD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469615F"/>
    <w:multiLevelType w:val="hybridMultilevel"/>
    <w:tmpl w:val="8F0EAA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5938A6"/>
    <w:multiLevelType w:val="hybridMultilevel"/>
    <w:tmpl w:val="739A4DC2"/>
    <w:lvl w:ilvl="0" w:tplc="04090003">
      <w:start w:val="1"/>
      <w:numFmt w:val="bullet"/>
      <w:pStyle w:val="Bullet"/>
      <w:lvlText w:val=""/>
      <w:lvlJc w:val="left"/>
      <w:pPr>
        <w:tabs>
          <w:tab w:val="num" w:pos="540"/>
        </w:tabs>
        <w:ind w:left="540" w:hanging="360"/>
      </w:pPr>
      <w:rPr>
        <w:rFonts w:ascii="Symbol" w:hAnsi="Symbol" w:hint="default"/>
      </w:rPr>
    </w:lvl>
    <w:lvl w:ilvl="1" w:tplc="04090003">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38">
    <w:nsid w:val="67142545"/>
    <w:multiLevelType w:val="hybridMultilevel"/>
    <w:tmpl w:val="4EA46552"/>
    <w:lvl w:ilvl="0" w:tplc="9D264A4E">
      <w:start w:val="1"/>
      <w:numFmt w:val="bullet"/>
      <w:pStyle w:val="NormalFirstIndex"/>
      <w:lvlText w:val=""/>
      <w:lvlJc w:val="left"/>
      <w:pPr>
        <w:tabs>
          <w:tab w:val="num" w:pos="1780"/>
        </w:tabs>
        <w:ind w:left="1780" w:hanging="360"/>
      </w:pPr>
      <w:rPr>
        <w:rFonts w:ascii="Symbol" w:hAnsi="Symbol" w:hint="default"/>
      </w:rPr>
    </w:lvl>
    <w:lvl w:ilvl="1" w:tplc="02827450">
      <w:start w:val="1"/>
      <w:numFmt w:val="bullet"/>
      <w:lvlText w:val="o"/>
      <w:lvlJc w:val="left"/>
      <w:pPr>
        <w:tabs>
          <w:tab w:val="num" w:pos="2140"/>
        </w:tabs>
        <w:ind w:left="2140" w:hanging="360"/>
      </w:pPr>
      <w:rPr>
        <w:rFonts w:ascii="Courier New" w:hAnsi="Courier New" w:hint="default"/>
      </w:rPr>
    </w:lvl>
    <w:lvl w:ilvl="2" w:tplc="843C6784">
      <w:start w:val="1"/>
      <w:numFmt w:val="bullet"/>
      <w:lvlText w:val=""/>
      <w:lvlJc w:val="left"/>
      <w:pPr>
        <w:tabs>
          <w:tab w:val="num" w:pos="2860"/>
        </w:tabs>
        <w:ind w:left="2860" w:hanging="360"/>
      </w:pPr>
      <w:rPr>
        <w:rFonts w:ascii="Wingdings" w:hAnsi="Wingdings" w:hint="default"/>
      </w:rPr>
    </w:lvl>
    <w:lvl w:ilvl="3" w:tplc="C5D64B98" w:tentative="1">
      <w:start w:val="1"/>
      <w:numFmt w:val="bullet"/>
      <w:lvlText w:val=""/>
      <w:lvlJc w:val="left"/>
      <w:pPr>
        <w:tabs>
          <w:tab w:val="num" w:pos="3580"/>
        </w:tabs>
        <w:ind w:left="3580" w:hanging="360"/>
      </w:pPr>
      <w:rPr>
        <w:rFonts w:ascii="Symbol" w:hAnsi="Symbol" w:hint="default"/>
      </w:rPr>
    </w:lvl>
    <w:lvl w:ilvl="4" w:tplc="619C155A" w:tentative="1">
      <w:start w:val="1"/>
      <w:numFmt w:val="bullet"/>
      <w:lvlText w:val="o"/>
      <w:lvlJc w:val="left"/>
      <w:pPr>
        <w:tabs>
          <w:tab w:val="num" w:pos="4300"/>
        </w:tabs>
        <w:ind w:left="4300" w:hanging="360"/>
      </w:pPr>
      <w:rPr>
        <w:rFonts w:ascii="Courier New" w:hAnsi="Courier New" w:hint="default"/>
      </w:rPr>
    </w:lvl>
    <w:lvl w:ilvl="5" w:tplc="5A781A04" w:tentative="1">
      <w:start w:val="1"/>
      <w:numFmt w:val="bullet"/>
      <w:lvlText w:val=""/>
      <w:lvlJc w:val="left"/>
      <w:pPr>
        <w:tabs>
          <w:tab w:val="num" w:pos="5020"/>
        </w:tabs>
        <w:ind w:left="5020" w:hanging="360"/>
      </w:pPr>
      <w:rPr>
        <w:rFonts w:ascii="Wingdings" w:hAnsi="Wingdings" w:hint="default"/>
      </w:rPr>
    </w:lvl>
    <w:lvl w:ilvl="6" w:tplc="55F2BF68">
      <w:start w:val="1"/>
      <w:numFmt w:val="bullet"/>
      <w:lvlText w:val=""/>
      <w:lvlJc w:val="left"/>
      <w:pPr>
        <w:tabs>
          <w:tab w:val="num" w:pos="5740"/>
        </w:tabs>
        <w:ind w:left="5740" w:hanging="360"/>
      </w:pPr>
      <w:rPr>
        <w:rFonts w:ascii="Symbol" w:hAnsi="Symbol" w:hint="default"/>
      </w:rPr>
    </w:lvl>
    <w:lvl w:ilvl="7" w:tplc="85B29CDE" w:tentative="1">
      <w:start w:val="1"/>
      <w:numFmt w:val="bullet"/>
      <w:lvlText w:val="o"/>
      <w:lvlJc w:val="left"/>
      <w:pPr>
        <w:tabs>
          <w:tab w:val="num" w:pos="6460"/>
        </w:tabs>
        <w:ind w:left="6460" w:hanging="360"/>
      </w:pPr>
      <w:rPr>
        <w:rFonts w:ascii="Courier New" w:hAnsi="Courier New" w:hint="default"/>
      </w:rPr>
    </w:lvl>
    <w:lvl w:ilvl="8" w:tplc="8F5AEE44" w:tentative="1">
      <w:start w:val="1"/>
      <w:numFmt w:val="bullet"/>
      <w:lvlText w:val=""/>
      <w:lvlJc w:val="left"/>
      <w:pPr>
        <w:tabs>
          <w:tab w:val="num" w:pos="7180"/>
        </w:tabs>
        <w:ind w:left="7180" w:hanging="360"/>
      </w:pPr>
      <w:rPr>
        <w:rFonts w:ascii="Wingdings" w:hAnsi="Wingdings" w:hint="default"/>
      </w:rPr>
    </w:lvl>
  </w:abstractNum>
  <w:abstractNum w:abstractNumId="39">
    <w:nsid w:val="67974CB0"/>
    <w:multiLevelType w:val="hybridMultilevel"/>
    <w:tmpl w:val="3A72934C"/>
    <w:lvl w:ilvl="0" w:tplc="7DD0F9AA">
      <w:start w:val="1"/>
      <w:numFmt w:val="bullet"/>
      <w:pStyle w:val="Subbullet"/>
      <w:lvlText w:val="o"/>
      <w:lvlJc w:val="left"/>
      <w:pPr>
        <w:tabs>
          <w:tab w:val="num" w:pos="720"/>
        </w:tabs>
        <w:ind w:left="720" w:hanging="360"/>
      </w:pPr>
      <w:rPr>
        <w:rFonts w:ascii="Courier New" w:hAnsi="Courier New" w:hint="default"/>
      </w:rPr>
    </w:lvl>
    <w:lvl w:ilvl="1" w:tplc="04090003">
      <w:start w:val="1"/>
      <w:numFmt w:val="bullet"/>
      <w:pStyle w:val="Subbullet"/>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0">
    <w:nsid w:val="68E56446"/>
    <w:multiLevelType w:val="hybridMultilevel"/>
    <w:tmpl w:val="8F0EAA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480D06"/>
    <w:multiLevelType w:val="hybridMultilevel"/>
    <w:tmpl w:val="D3F6098A"/>
    <w:lvl w:ilvl="0" w:tplc="84342ADC">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pStyle w:val="cHT4"/>
      <w:lvlText w:val=""/>
      <w:lvlJc w:val="left"/>
      <w:pPr>
        <w:tabs>
          <w:tab w:val="num" w:pos="2880"/>
        </w:tabs>
        <w:ind w:left="288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B67274E"/>
    <w:multiLevelType w:val="hybridMultilevel"/>
    <w:tmpl w:val="46AA3D6E"/>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32E6888">
      <w:numFmt w:val="bullet"/>
      <w:lvlText w:val=""/>
      <w:lvlJc w:val="left"/>
      <w:pPr>
        <w:ind w:left="2160" w:hanging="360"/>
      </w:pPr>
      <w:rPr>
        <w:rFonts w:ascii="Wingdings" w:eastAsia="Times New Roman"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787431"/>
    <w:multiLevelType w:val="hybridMultilevel"/>
    <w:tmpl w:val="5A2CB22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nsid w:val="748D267F"/>
    <w:multiLevelType w:val="hybridMultilevel"/>
    <w:tmpl w:val="8F0EAA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EF573C"/>
    <w:multiLevelType w:val="hybridMultilevel"/>
    <w:tmpl w:val="21A05E4A"/>
    <w:lvl w:ilvl="0" w:tplc="2446D4A4">
      <w:start w:val="1"/>
      <w:numFmt w:val="decimal"/>
      <w:pStyle w:val="NumberedList"/>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6">
    <w:nsid w:val="78E23A9B"/>
    <w:multiLevelType w:val="hybridMultilevel"/>
    <w:tmpl w:val="2FA89FE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51481E"/>
    <w:multiLevelType w:val="hybridMultilevel"/>
    <w:tmpl w:val="D1ECCB8C"/>
    <w:lvl w:ilvl="0" w:tplc="7DC44D44">
      <w:start w:val="1"/>
      <w:numFmt w:val="lowerLetter"/>
      <w:pStyle w:val="Heading3"/>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8">
    <w:nsid w:val="7D9800B6"/>
    <w:multiLevelType w:val="hybridMultilevel"/>
    <w:tmpl w:val="B9DEE920"/>
    <w:lvl w:ilvl="0" w:tplc="04090003">
      <w:start w:val="1"/>
      <w:numFmt w:val="bullet"/>
      <w:pStyle w:val="bulletpoin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3"/>
  </w:num>
  <w:num w:numId="2">
    <w:abstractNumId w:val="1"/>
  </w:num>
  <w:num w:numId="3">
    <w:abstractNumId w:val="0"/>
  </w:num>
  <w:num w:numId="4">
    <w:abstractNumId w:val="2"/>
  </w:num>
  <w:num w:numId="5">
    <w:abstractNumId w:val="4"/>
  </w:num>
  <w:num w:numId="6">
    <w:abstractNumId w:val="18"/>
  </w:num>
  <w:num w:numId="7">
    <w:abstractNumId w:val="34"/>
  </w:num>
  <w:num w:numId="8">
    <w:abstractNumId w:val="9"/>
  </w:num>
  <w:num w:numId="9">
    <w:abstractNumId w:val="45"/>
  </w:num>
  <w:num w:numId="10">
    <w:abstractNumId w:val="39"/>
  </w:num>
  <w:num w:numId="11">
    <w:abstractNumId w:val="10"/>
  </w:num>
  <w:num w:numId="12">
    <w:abstractNumId w:val="48"/>
  </w:num>
  <w:num w:numId="13">
    <w:abstractNumId w:val="37"/>
  </w:num>
  <w:num w:numId="14">
    <w:abstractNumId w:val="14"/>
  </w:num>
  <w:num w:numId="15">
    <w:abstractNumId w:val="47"/>
  </w:num>
  <w:num w:numId="16">
    <w:abstractNumId w:val="15"/>
  </w:num>
  <w:num w:numId="17">
    <w:abstractNumId w:val="41"/>
  </w:num>
  <w:num w:numId="18">
    <w:abstractNumId w:val="27"/>
  </w:num>
  <w:num w:numId="19">
    <w:abstractNumId w:val="38"/>
  </w:num>
  <w:num w:numId="20">
    <w:abstractNumId w:val="21"/>
  </w:num>
  <w:num w:numId="21">
    <w:abstractNumId w:val="20"/>
  </w:num>
  <w:num w:numId="22">
    <w:abstractNumId w:val="31"/>
  </w:num>
  <w:num w:numId="23">
    <w:abstractNumId w:val="25"/>
  </w:num>
  <w:num w:numId="24">
    <w:abstractNumId w:val="30"/>
  </w:num>
  <w:num w:numId="25">
    <w:abstractNumId w:val="19"/>
  </w:num>
  <w:num w:numId="26">
    <w:abstractNumId w:val="16"/>
  </w:num>
  <w:num w:numId="27">
    <w:abstractNumId w:val="32"/>
  </w:num>
  <w:num w:numId="28">
    <w:abstractNumId w:val="40"/>
  </w:num>
  <w:num w:numId="29">
    <w:abstractNumId w:val="29"/>
  </w:num>
  <w:num w:numId="30">
    <w:abstractNumId w:val="44"/>
  </w:num>
  <w:num w:numId="31">
    <w:abstractNumId w:val="8"/>
  </w:num>
  <w:num w:numId="32">
    <w:abstractNumId w:val="6"/>
  </w:num>
  <w:num w:numId="33">
    <w:abstractNumId w:val="42"/>
  </w:num>
  <w:num w:numId="34">
    <w:abstractNumId w:val="35"/>
  </w:num>
  <w:num w:numId="35">
    <w:abstractNumId w:val="5"/>
  </w:num>
  <w:num w:numId="36">
    <w:abstractNumId w:val="46"/>
  </w:num>
  <w:num w:numId="37">
    <w:abstractNumId w:val="24"/>
  </w:num>
  <w:num w:numId="38">
    <w:abstractNumId w:val="13"/>
  </w:num>
  <w:num w:numId="39">
    <w:abstractNumId w:val="36"/>
  </w:num>
  <w:num w:numId="40">
    <w:abstractNumId w:val="23"/>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8"/>
  </w:num>
  <w:num w:numId="43">
    <w:abstractNumId w:val="7"/>
  </w:num>
  <w:num w:numId="44">
    <w:abstractNumId w:val="26"/>
  </w:num>
  <w:num w:numId="45">
    <w:abstractNumId w:val="22"/>
  </w:num>
  <w:num w:numId="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3"/>
  </w:num>
  <w:num w:numId="49">
    <w:abstractNumId w:val="12"/>
  </w:num>
  <w:num w:numId="50">
    <w:abstractNumId w:val="11"/>
  </w:num>
  <w:num w:numId="51">
    <w:abstractNumId w:val="33"/>
  </w:num>
  <w:num w:numId="5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7"/>
  </w:num>
  <w:num w:numId="55">
    <w:abstractNumId w:val="15"/>
  </w:num>
  <w:numIdMacAtCleanup w:val="4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131078" w:nlCheck="1" w:checkStyle="1"/>
  <w:activeWritingStyle w:appName="MSWord" w:lang="fr-FR" w:vendorID="64" w:dllVersion="131078" w:nlCheck="1" w:checkStyle="1"/>
  <w:activeWritingStyle w:appName="MSWord" w:lang="en-AU" w:vendorID="64" w:dllVersion="131078" w:nlCheck="1" w:checkStyle="1"/>
  <w:activeWritingStyle w:appName="MSWord" w:lang="fr-BE" w:vendorID="64" w:dllVersion="131078" w:nlCheck="1" w:checkStyle="1"/>
  <w:activeWritingStyle w:appName="MSWord" w:lang="en-GB" w:vendorID="64" w:dllVersion="131078" w:nlCheck="1" w:checkStyle="1"/>
  <w:stylePaneFormatFilter w:val="4004" w:allStyles="0" w:customStyles="0" w:latentStyles="1" w:stylesInUse="0" w:headingStyles="0" w:numberingStyles="0" w:tableStyles="0" w:directFormattingOnRuns="0" w:directFormattingOnParagraphs="0" w:directFormattingOnNumbering="0" w:directFormattingOnTables="0" w:clearFormatting="0" w:top3HeadingStyles="0" w:visibleStyles="1"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WUC-a" w:val="16711680"/>
    <w:docVar w:name="CWUC-b" w:val="255"/>
    <w:docVar w:name="CWUC-chi" w:val="65280"/>
  </w:docVars>
  <w:rsids>
    <w:rsidRoot w:val="00DE2DE0"/>
    <w:rsid w:val="00000321"/>
    <w:rsid w:val="0000038E"/>
    <w:rsid w:val="00000430"/>
    <w:rsid w:val="0000050B"/>
    <w:rsid w:val="00000706"/>
    <w:rsid w:val="00000708"/>
    <w:rsid w:val="000008B5"/>
    <w:rsid w:val="0000096A"/>
    <w:rsid w:val="00000B8B"/>
    <w:rsid w:val="00000D6A"/>
    <w:rsid w:val="00000E04"/>
    <w:rsid w:val="00000E8A"/>
    <w:rsid w:val="00000FFA"/>
    <w:rsid w:val="00001374"/>
    <w:rsid w:val="00001808"/>
    <w:rsid w:val="000018EA"/>
    <w:rsid w:val="000018F7"/>
    <w:rsid w:val="00001A68"/>
    <w:rsid w:val="00001AC6"/>
    <w:rsid w:val="00001AD4"/>
    <w:rsid w:val="00001ADA"/>
    <w:rsid w:val="00001F86"/>
    <w:rsid w:val="00002457"/>
    <w:rsid w:val="000024B3"/>
    <w:rsid w:val="0000250E"/>
    <w:rsid w:val="000025A8"/>
    <w:rsid w:val="000025BE"/>
    <w:rsid w:val="000027D7"/>
    <w:rsid w:val="0000295F"/>
    <w:rsid w:val="00002D39"/>
    <w:rsid w:val="00002E1C"/>
    <w:rsid w:val="00002E5F"/>
    <w:rsid w:val="00002EAC"/>
    <w:rsid w:val="00002EFD"/>
    <w:rsid w:val="00002FDD"/>
    <w:rsid w:val="00003012"/>
    <w:rsid w:val="00003100"/>
    <w:rsid w:val="000031D8"/>
    <w:rsid w:val="00003379"/>
    <w:rsid w:val="00003410"/>
    <w:rsid w:val="0000344A"/>
    <w:rsid w:val="000034FD"/>
    <w:rsid w:val="00003698"/>
    <w:rsid w:val="000037FA"/>
    <w:rsid w:val="00003841"/>
    <w:rsid w:val="000038B7"/>
    <w:rsid w:val="000038DE"/>
    <w:rsid w:val="00003A11"/>
    <w:rsid w:val="00003BB1"/>
    <w:rsid w:val="00003C90"/>
    <w:rsid w:val="00003DF3"/>
    <w:rsid w:val="00003FE0"/>
    <w:rsid w:val="00003FFC"/>
    <w:rsid w:val="000044FA"/>
    <w:rsid w:val="0000462E"/>
    <w:rsid w:val="0000491E"/>
    <w:rsid w:val="00004A0A"/>
    <w:rsid w:val="00004CC6"/>
    <w:rsid w:val="00004DAF"/>
    <w:rsid w:val="00005547"/>
    <w:rsid w:val="000055E9"/>
    <w:rsid w:val="00005A26"/>
    <w:rsid w:val="00005B4B"/>
    <w:rsid w:val="00005C6E"/>
    <w:rsid w:val="00005D5E"/>
    <w:rsid w:val="00005D74"/>
    <w:rsid w:val="00006023"/>
    <w:rsid w:val="00006114"/>
    <w:rsid w:val="0000635C"/>
    <w:rsid w:val="000064D8"/>
    <w:rsid w:val="000065D1"/>
    <w:rsid w:val="00006884"/>
    <w:rsid w:val="00006960"/>
    <w:rsid w:val="00006B38"/>
    <w:rsid w:val="00006CFA"/>
    <w:rsid w:val="0000700E"/>
    <w:rsid w:val="0000732D"/>
    <w:rsid w:val="0000734D"/>
    <w:rsid w:val="0000742D"/>
    <w:rsid w:val="00007787"/>
    <w:rsid w:val="000078A8"/>
    <w:rsid w:val="0000792B"/>
    <w:rsid w:val="0000799D"/>
    <w:rsid w:val="00007A75"/>
    <w:rsid w:val="00007AE1"/>
    <w:rsid w:val="00007C3B"/>
    <w:rsid w:val="00007CB4"/>
    <w:rsid w:val="00010062"/>
    <w:rsid w:val="00010173"/>
    <w:rsid w:val="00010391"/>
    <w:rsid w:val="0001039A"/>
    <w:rsid w:val="000103B0"/>
    <w:rsid w:val="00010507"/>
    <w:rsid w:val="00010586"/>
    <w:rsid w:val="00010730"/>
    <w:rsid w:val="00010962"/>
    <w:rsid w:val="0001096A"/>
    <w:rsid w:val="00010B7D"/>
    <w:rsid w:val="00010C5E"/>
    <w:rsid w:val="00010DC0"/>
    <w:rsid w:val="000110B1"/>
    <w:rsid w:val="000110E2"/>
    <w:rsid w:val="00011156"/>
    <w:rsid w:val="00011300"/>
    <w:rsid w:val="00011361"/>
    <w:rsid w:val="00011684"/>
    <w:rsid w:val="000117E5"/>
    <w:rsid w:val="00011938"/>
    <w:rsid w:val="00011A97"/>
    <w:rsid w:val="00011C53"/>
    <w:rsid w:val="00011F00"/>
    <w:rsid w:val="00012105"/>
    <w:rsid w:val="0001222C"/>
    <w:rsid w:val="000122AF"/>
    <w:rsid w:val="00012BA6"/>
    <w:rsid w:val="00013031"/>
    <w:rsid w:val="000130BF"/>
    <w:rsid w:val="000131EC"/>
    <w:rsid w:val="0001335F"/>
    <w:rsid w:val="0001336D"/>
    <w:rsid w:val="000136C5"/>
    <w:rsid w:val="00013D37"/>
    <w:rsid w:val="00013FA2"/>
    <w:rsid w:val="000140F5"/>
    <w:rsid w:val="000141BD"/>
    <w:rsid w:val="000143BE"/>
    <w:rsid w:val="000148C3"/>
    <w:rsid w:val="00014C3A"/>
    <w:rsid w:val="00014CED"/>
    <w:rsid w:val="00014F11"/>
    <w:rsid w:val="00015137"/>
    <w:rsid w:val="000151F2"/>
    <w:rsid w:val="00015429"/>
    <w:rsid w:val="00015659"/>
    <w:rsid w:val="000157AA"/>
    <w:rsid w:val="00015843"/>
    <w:rsid w:val="00015993"/>
    <w:rsid w:val="000159F4"/>
    <w:rsid w:val="00015B8E"/>
    <w:rsid w:val="00015F6C"/>
    <w:rsid w:val="00015FAE"/>
    <w:rsid w:val="000161C8"/>
    <w:rsid w:val="00016292"/>
    <w:rsid w:val="00016315"/>
    <w:rsid w:val="00016362"/>
    <w:rsid w:val="000163AF"/>
    <w:rsid w:val="00016421"/>
    <w:rsid w:val="000164A1"/>
    <w:rsid w:val="00016533"/>
    <w:rsid w:val="000166F4"/>
    <w:rsid w:val="0001675A"/>
    <w:rsid w:val="00016816"/>
    <w:rsid w:val="00016995"/>
    <w:rsid w:val="00016EC9"/>
    <w:rsid w:val="000170E6"/>
    <w:rsid w:val="000170E8"/>
    <w:rsid w:val="00017108"/>
    <w:rsid w:val="0001721E"/>
    <w:rsid w:val="0001729D"/>
    <w:rsid w:val="000172DB"/>
    <w:rsid w:val="00017391"/>
    <w:rsid w:val="00017672"/>
    <w:rsid w:val="00017676"/>
    <w:rsid w:val="00017928"/>
    <w:rsid w:val="0001793F"/>
    <w:rsid w:val="00017B01"/>
    <w:rsid w:val="00017B17"/>
    <w:rsid w:val="00017BF6"/>
    <w:rsid w:val="00020394"/>
    <w:rsid w:val="000203AF"/>
    <w:rsid w:val="00020410"/>
    <w:rsid w:val="00020563"/>
    <w:rsid w:val="00020AA1"/>
    <w:rsid w:val="00020BD9"/>
    <w:rsid w:val="00020C89"/>
    <w:rsid w:val="00020D8D"/>
    <w:rsid w:val="00020F67"/>
    <w:rsid w:val="00020FA3"/>
    <w:rsid w:val="00021103"/>
    <w:rsid w:val="000217F7"/>
    <w:rsid w:val="00021C7A"/>
    <w:rsid w:val="00021D24"/>
    <w:rsid w:val="00021D80"/>
    <w:rsid w:val="00021F87"/>
    <w:rsid w:val="00022005"/>
    <w:rsid w:val="00022026"/>
    <w:rsid w:val="00022370"/>
    <w:rsid w:val="000223C0"/>
    <w:rsid w:val="000223D0"/>
    <w:rsid w:val="000224B0"/>
    <w:rsid w:val="00022545"/>
    <w:rsid w:val="00022577"/>
    <w:rsid w:val="00022659"/>
    <w:rsid w:val="00022803"/>
    <w:rsid w:val="00022A2D"/>
    <w:rsid w:val="00022E91"/>
    <w:rsid w:val="00022F2C"/>
    <w:rsid w:val="00022F87"/>
    <w:rsid w:val="00023079"/>
    <w:rsid w:val="00023145"/>
    <w:rsid w:val="0002319E"/>
    <w:rsid w:val="000231B7"/>
    <w:rsid w:val="000231D8"/>
    <w:rsid w:val="000231E1"/>
    <w:rsid w:val="00023340"/>
    <w:rsid w:val="000233FD"/>
    <w:rsid w:val="0002342B"/>
    <w:rsid w:val="0002347E"/>
    <w:rsid w:val="0002386B"/>
    <w:rsid w:val="000239C2"/>
    <w:rsid w:val="00023A8A"/>
    <w:rsid w:val="00023C37"/>
    <w:rsid w:val="00023D06"/>
    <w:rsid w:val="00023D36"/>
    <w:rsid w:val="000242BE"/>
    <w:rsid w:val="0002443E"/>
    <w:rsid w:val="000247BC"/>
    <w:rsid w:val="00024820"/>
    <w:rsid w:val="00024A04"/>
    <w:rsid w:val="00024B84"/>
    <w:rsid w:val="00024CCC"/>
    <w:rsid w:val="00024E34"/>
    <w:rsid w:val="00024F47"/>
    <w:rsid w:val="00024F7A"/>
    <w:rsid w:val="00025032"/>
    <w:rsid w:val="00025249"/>
    <w:rsid w:val="000254F1"/>
    <w:rsid w:val="000255BA"/>
    <w:rsid w:val="000256AC"/>
    <w:rsid w:val="00025778"/>
    <w:rsid w:val="000259AC"/>
    <w:rsid w:val="00025B63"/>
    <w:rsid w:val="00025C7F"/>
    <w:rsid w:val="00025D55"/>
    <w:rsid w:val="00026324"/>
    <w:rsid w:val="00026441"/>
    <w:rsid w:val="000264EB"/>
    <w:rsid w:val="00026619"/>
    <w:rsid w:val="00026681"/>
    <w:rsid w:val="000266B0"/>
    <w:rsid w:val="00026738"/>
    <w:rsid w:val="00026B5C"/>
    <w:rsid w:val="00026BF8"/>
    <w:rsid w:val="00027133"/>
    <w:rsid w:val="000272A0"/>
    <w:rsid w:val="0002738E"/>
    <w:rsid w:val="0002748A"/>
    <w:rsid w:val="000278F6"/>
    <w:rsid w:val="00027A57"/>
    <w:rsid w:val="00027B51"/>
    <w:rsid w:val="00027B6F"/>
    <w:rsid w:val="00027D7A"/>
    <w:rsid w:val="00027E07"/>
    <w:rsid w:val="00027E5A"/>
    <w:rsid w:val="00027EF8"/>
    <w:rsid w:val="00030308"/>
    <w:rsid w:val="00030DCF"/>
    <w:rsid w:val="00031424"/>
    <w:rsid w:val="0003163B"/>
    <w:rsid w:val="0003168B"/>
    <w:rsid w:val="00031822"/>
    <w:rsid w:val="00031C16"/>
    <w:rsid w:val="00031D99"/>
    <w:rsid w:val="00031E91"/>
    <w:rsid w:val="00031E92"/>
    <w:rsid w:val="0003222D"/>
    <w:rsid w:val="0003224A"/>
    <w:rsid w:val="00032401"/>
    <w:rsid w:val="000325B3"/>
    <w:rsid w:val="000325F4"/>
    <w:rsid w:val="000326A4"/>
    <w:rsid w:val="000327DD"/>
    <w:rsid w:val="000328BE"/>
    <w:rsid w:val="00032AB7"/>
    <w:rsid w:val="00032DEF"/>
    <w:rsid w:val="00032E17"/>
    <w:rsid w:val="000331C3"/>
    <w:rsid w:val="000334DA"/>
    <w:rsid w:val="000336B1"/>
    <w:rsid w:val="0003372C"/>
    <w:rsid w:val="00033744"/>
    <w:rsid w:val="00033749"/>
    <w:rsid w:val="000337A5"/>
    <w:rsid w:val="000338D0"/>
    <w:rsid w:val="0003394C"/>
    <w:rsid w:val="000339EE"/>
    <w:rsid w:val="00033A56"/>
    <w:rsid w:val="00033BFD"/>
    <w:rsid w:val="00033CCC"/>
    <w:rsid w:val="0003401F"/>
    <w:rsid w:val="0003426D"/>
    <w:rsid w:val="000343F7"/>
    <w:rsid w:val="00034400"/>
    <w:rsid w:val="000344F2"/>
    <w:rsid w:val="00034507"/>
    <w:rsid w:val="0003474D"/>
    <w:rsid w:val="000347F2"/>
    <w:rsid w:val="00034972"/>
    <w:rsid w:val="00034ACE"/>
    <w:rsid w:val="00034B5A"/>
    <w:rsid w:val="00034B77"/>
    <w:rsid w:val="00034C87"/>
    <w:rsid w:val="00034DE7"/>
    <w:rsid w:val="00034F1D"/>
    <w:rsid w:val="000350F8"/>
    <w:rsid w:val="0003510F"/>
    <w:rsid w:val="0003533C"/>
    <w:rsid w:val="000355B1"/>
    <w:rsid w:val="0003565E"/>
    <w:rsid w:val="000358E2"/>
    <w:rsid w:val="00035CD5"/>
    <w:rsid w:val="00035F12"/>
    <w:rsid w:val="000361C7"/>
    <w:rsid w:val="00036209"/>
    <w:rsid w:val="000363F1"/>
    <w:rsid w:val="000364A9"/>
    <w:rsid w:val="00036936"/>
    <w:rsid w:val="0003695A"/>
    <w:rsid w:val="00036AB6"/>
    <w:rsid w:val="00036B1C"/>
    <w:rsid w:val="00036B39"/>
    <w:rsid w:val="00036BD9"/>
    <w:rsid w:val="00036F3D"/>
    <w:rsid w:val="000373A5"/>
    <w:rsid w:val="0003771E"/>
    <w:rsid w:val="000378CC"/>
    <w:rsid w:val="00037963"/>
    <w:rsid w:val="0003797E"/>
    <w:rsid w:val="00037D5A"/>
    <w:rsid w:val="00037E06"/>
    <w:rsid w:val="00037E62"/>
    <w:rsid w:val="00037EC1"/>
    <w:rsid w:val="000403A5"/>
    <w:rsid w:val="00040454"/>
    <w:rsid w:val="00040497"/>
    <w:rsid w:val="0004051C"/>
    <w:rsid w:val="00040718"/>
    <w:rsid w:val="0004089A"/>
    <w:rsid w:val="000408E4"/>
    <w:rsid w:val="00040A2F"/>
    <w:rsid w:val="00040B83"/>
    <w:rsid w:val="00040BD2"/>
    <w:rsid w:val="00040C29"/>
    <w:rsid w:val="00040C36"/>
    <w:rsid w:val="00040FD3"/>
    <w:rsid w:val="000410BA"/>
    <w:rsid w:val="000411A6"/>
    <w:rsid w:val="00041405"/>
    <w:rsid w:val="00041488"/>
    <w:rsid w:val="00041854"/>
    <w:rsid w:val="000418FD"/>
    <w:rsid w:val="00041C97"/>
    <w:rsid w:val="00041DA9"/>
    <w:rsid w:val="0004213E"/>
    <w:rsid w:val="000421B8"/>
    <w:rsid w:val="0004285A"/>
    <w:rsid w:val="00042CE9"/>
    <w:rsid w:val="00042E50"/>
    <w:rsid w:val="00042F93"/>
    <w:rsid w:val="0004301D"/>
    <w:rsid w:val="00043245"/>
    <w:rsid w:val="000438FA"/>
    <w:rsid w:val="0004395F"/>
    <w:rsid w:val="00043A19"/>
    <w:rsid w:val="00043AE9"/>
    <w:rsid w:val="00043AFB"/>
    <w:rsid w:val="00043B53"/>
    <w:rsid w:val="00043C99"/>
    <w:rsid w:val="00043D47"/>
    <w:rsid w:val="00043E9D"/>
    <w:rsid w:val="00043EFE"/>
    <w:rsid w:val="00044143"/>
    <w:rsid w:val="00044146"/>
    <w:rsid w:val="00044AD1"/>
    <w:rsid w:val="00044B8B"/>
    <w:rsid w:val="00044C28"/>
    <w:rsid w:val="00045266"/>
    <w:rsid w:val="000452DA"/>
    <w:rsid w:val="000453B7"/>
    <w:rsid w:val="000454AF"/>
    <w:rsid w:val="00045834"/>
    <w:rsid w:val="00045926"/>
    <w:rsid w:val="000459AF"/>
    <w:rsid w:val="00045BE7"/>
    <w:rsid w:val="00045DDA"/>
    <w:rsid w:val="00045E96"/>
    <w:rsid w:val="00045E9E"/>
    <w:rsid w:val="0004602F"/>
    <w:rsid w:val="00046128"/>
    <w:rsid w:val="00046386"/>
    <w:rsid w:val="0004642D"/>
    <w:rsid w:val="000464B1"/>
    <w:rsid w:val="000465A9"/>
    <w:rsid w:val="00046618"/>
    <w:rsid w:val="00046770"/>
    <w:rsid w:val="000468C5"/>
    <w:rsid w:val="00046946"/>
    <w:rsid w:val="00046956"/>
    <w:rsid w:val="00046CDE"/>
    <w:rsid w:val="00046DB5"/>
    <w:rsid w:val="000472CC"/>
    <w:rsid w:val="000474CD"/>
    <w:rsid w:val="000475C4"/>
    <w:rsid w:val="0004773C"/>
    <w:rsid w:val="0004782F"/>
    <w:rsid w:val="00047881"/>
    <w:rsid w:val="000478DC"/>
    <w:rsid w:val="00047AC9"/>
    <w:rsid w:val="00047E3B"/>
    <w:rsid w:val="00047E5C"/>
    <w:rsid w:val="00047FFA"/>
    <w:rsid w:val="00050120"/>
    <w:rsid w:val="0005018E"/>
    <w:rsid w:val="000504A5"/>
    <w:rsid w:val="000504CE"/>
    <w:rsid w:val="00050831"/>
    <w:rsid w:val="00050903"/>
    <w:rsid w:val="00050D93"/>
    <w:rsid w:val="00050D97"/>
    <w:rsid w:val="00050ED5"/>
    <w:rsid w:val="000510B5"/>
    <w:rsid w:val="000511C8"/>
    <w:rsid w:val="00051254"/>
    <w:rsid w:val="00051280"/>
    <w:rsid w:val="000514CF"/>
    <w:rsid w:val="0005153E"/>
    <w:rsid w:val="0005162B"/>
    <w:rsid w:val="0005177B"/>
    <w:rsid w:val="00051858"/>
    <w:rsid w:val="00051A12"/>
    <w:rsid w:val="00051C1F"/>
    <w:rsid w:val="00051E3F"/>
    <w:rsid w:val="00051E89"/>
    <w:rsid w:val="00051E9B"/>
    <w:rsid w:val="0005219F"/>
    <w:rsid w:val="000521FE"/>
    <w:rsid w:val="00052357"/>
    <w:rsid w:val="000523D2"/>
    <w:rsid w:val="000523F8"/>
    <w:rsid w:val="000524BA"/>
    <w:rsid w:val="000525DA"/>
    <w:rsid w:val="000528A9"/>
    <w:rsid w:val="000528F8"/>
    <w:rsid w:val="00052CC4"/>
    <w:rsid w:val="00052E09"/>
    <w:rsid w:val="00052EAF"/>
    <w:rsid w:val="00053486"/>
    <w:rsid w:val="000534B7"/>
    <w:rsid w:val="000534F1"/>
    <w:rsid w:val="00053578"/>
    <w:rsid w:val="0005368F"/>
    <w:rsid w:val="00053766"/>
    <w:rsid w:val="00053C27"/>
    <w:rsid w:val="00053CCC"/>
    <w:rsid w:val="00054027"/>
    <w:rsid w:val="00054036"/>
    <w:rsid w:val="00054109"/>
    <w:rsid w:val="000542F2"/>
    <w:rsid w:val="000543CA"/>
    <w:rsid w:val="0005447E"/>
    <w:rsid w:val="00054541"/>
    <w:rsid w:val="0005480E"/>
    <w:rsid w:val="00054886"/>
    <w:rsid w:val="00054945"/>
    <w:rsid w:val="000549BC"/>
    <w:rsid w:val="000549C8"/>
    <w:rsid w:val="000549DA"/>
    <w:rsid w:val="00054AD6"/>
    <w:rsid w:val="00054C03"/>
    <w:rsid w:val="00054C13"/>
    <w:rsid w:val="00054C7B"/>
    <w:rsid w:val="0005559E"/>
    <w:rsid w:val="00055886"/>
    <w:rsid w:val="00055B08"/>
    <w:rsid w:val="00055C8B"/>
    <w:rsid w:val="00055FAB"/>
    <w:rsid w:val="00056045"/>
    <w:rsid w:val="0005607D"/>
    <w:rsid w:val="0005638E"/>
    <w:rsid w:val="00056749"/>
    <w:rsid w:val="000567E7"/>
    <w:rsid w:val="0005684A"/>
    <w:rsid w:val="0005703D"/>
    <w:rsid w:val="00057283"/>
    <w:rsid w:val="000574C0"/>
    <w:rsid w:val="000576B7"/>
    <w:rsid w:val="0005792C"/>
    <w:rsid w:val="00057C0B"/>
    <w:rsid w:val="00057C1A"/>
    <w:rsid w:val="00057CD5"/>
    <w:rsid w:val="00057E40"/>
    <w:rsid w:val="00057F67"/>
    <w:rsid w:val="00060110"/>
    <w:rsid w:val="00060118"/>
    <w:rsid w:val="0006014B"/>
    <w:rsid w:val="00060323"/>
    <w:rsid w:val="0006033C"/>
    <w:rsid w:val="00060478"/>
    <w:rsid w:val="000608AA"/>
    <w:rsid w:val="000609B5"/>
    <w:rsid w:val="00060A9F"/>
    <w:rsid w:val="00060B5D"/>
    <w:rsid w:val="00060F53"/>
    <w:rsid w:val="00061043"/>
    <w:rsid w:val="00061321"/>
    <w:rsid w:val="00061333"/>
    <w:rsid w:val="0006148F"/>
    <w:rsid w:val="000614A9"/>
    <w:rsid w:val="00061838"/>
    <w:rsid w:val="00061DB7"/>
    <w:rsid w:val="00061F3C"/>
    <w:rsid w:val="00062174"/>
    <w:rsid w:val="000621B0"/>
    <w:rsid w:val="0006239C"/>
    <w:rsid w:val="000623E5"/>
    <w:rsid w:val="000624E6"/>
    <w:rsid w:val="000625F4"/>
    <w:rsid w:val="000626C1"/>
    <w:rsid w:val="00062751"/>
    <w:rsid w:val="00062996"/>
    <w:rsid w:val="00062B96"/>
    <w:rsid w:val="00062F18"/>
    <w:rsid w:val="00062FE9"/>
    <w:rsid w:val="000634DE"/>
    <w:rsid w:val="000634FC"/>
    <w:rsid w:val="0006356F"/>
    <w:rsid w:val="00063699"/>
    <w:rsid w:val="00063777"/>
    <w:rsid w:val="00063907"/>
    <w:rsid w:val="00063AED"/>
    <w:rsid w:val="00063B6D"/>
    <w:rsid w:val="00063D6C"/>
    <w:rsid w:val="000643D7"/>
    <w:rsid w:val="000643F0"/>
    <w:rsid w:val="00064601"/>
    <w:rsid w:val="00064690"/>
    <w:rsid w:val="000648D5"/>
    <w:rsid w:val="00064E49"/>
    <w:rsid w:val="000653D3"/>
    <w:rsid w:val="0006567C"/>
    <w:rsid w:val="00065898"/>
    <w:rsid w:val="00065D59"/>
    <w:rsid w:val="00065F14"/>
    <w:rsid w:val="00065FB8"/>
    <w:rsid w:val="00066086"/>
    <w:rsid w:val="00066156"/>
    <w:rsid w:val="000662DC"/>
    <w:rsid w:val="0006633B"/>
    <w:rsid w:val="000664C5"/>
    <w:rsid w:val="0006659F"/>
    <w:rsid w:val="000665F5"/>
    <w:rsid w:val="00066932"/>
    <w:rsid w:val="00066B8F"/>
    <w:rsid w:val="00066BD2"/>
    <w:rsid w:val="00066CE9"/>
    <w:rsid w:val="00067579"/>
    <w:rsid w:val="000676AC"/>
    <w:rsid w:val="00067788"/>
    <w:rsid w:val="0007001E"/>
    <w:rsid w:val="00070035"/>
    <w:rsid w:val="00070063"/>
    <w:rsid w:val="000702E2"/>
    <w:rsid w:val="00070516"/>
    <w:rsid w:val="000706CF"/>
    <w:rsid w:val="00070CDD"/>
    <w:rsid w:val="00070F1E"/>
    <w:rsid w:val="00071000"/>
    <w:rsid w:val="000710F4"/>
    <w:rsid w:val="0007125A"/>
    <w:rsid w:val="00071586"/>
    <w:rsid w:val="000716D8"/>
    <w:rsid w:val="000718FA"/>
    <w:rsid w:val="00071921"/>
    <w:rsid w:val="00071D2D"/>
    <w:rsid w:val="00072471"/>
    <w:rsid w:val="0007248F"/>
    <w:rsid w:val="00072547"/>
    <w:rsid w:val="000727BE"/>
    <w:rsid w:val="00072839"/>
    <w:rsid w:val="00072955"/>
    <w:rsid w:val="00072C02"/>
    <w:rsid w:val="00072C28"/>
    <w:rsid w:val="00072CD5"/>
    <w:rsid w:val="00072E0D"/>
    <w:rsid w:val="000731F3"/>
    <w:rsid w:val="0007352B"/>
    <w:rsid w:val="0007367A"/>
    <w:rsid w:val="000736C7"/>
    <w:rsid w:val="000737C6"/>
    <w:rsid w:val="000738F2"/>
    <w:rsid w:val="00073E18"/>
    <w:rsid w:val="00073F9B"/>
    <w:rsid w:val="00074030"/>
    <w:rsid w:val="000740B4"/>
    <w:rsid w:val="00074216"/>
    <w:rsid w:val="0007465D"/>
    <w:rsid w:val="0007466B"/>
    <w:rsid w:val="000747B9"/>
    <w:rsid w:val="000747C2"/>
    <w:rsid w:val="000748AA"/>
    <w:rsid w:val="000749D4"/>
    <w:rsid w:val="00074B32"/>
    <w:rsid w:val="00074BC6"/>
    <w:rsid w:val="00074FE5"/>
    <w:rsid w:val="000754AB"/>
    <w:rsid w:val="000758D8"/>
    <w:rsid w:val="00075A24"/>
    <w:rsid w:val="00075B3D"/>
    <w:rsid w:val="00076029"/>
    <w:rsid w:val="0007605B"/>
    <w:rsid w:val="000761C7"/>
    <w:rsid w:val="00076299"/>
    <w:rsid w:val="00076337"/>
    <w:rsid w:val="00076434"/>
    <w:rsid w:val="000764D2"/>
    <w:rsid w:val="000766F3"/>
    <w:rsid w:val="00076736"/>
    <w:rsid w:val="00076749"/>
    <w:rsid w:val="0007679B"/>
    <w:rsid w:val="0007679D"/>
    <w:rsid w:val="00076A73"/>
    <w:rsid w:val="0007707E"/>
    <w:rsid w:val="00077084"/>
    <w:rsid w:val="00077269"/>
    <w:rsid w:val="0007746B"/>
    <w:rsid w:val="00077737"/>
    <w:rsid w:val="0007778F"/>
    <w:rsid w:val="00077AB4"/>
    <w:rsid w:val="00077BD3"/>
    <w:rsid w:val="00077D24"/>
    <w:rsid w:val="00077DE6"/>
    <w:rsid w:val="00077E1C"/>
    <w:rsid w:val="00077ED2"/>
    <w:rsid w:val="00080232"/>
    <w:rsid w:val="000804A7"/>
    <w:rsid w:val="0008057B"/>
    <w:rsid w:val="0008067B"/>
    <w:rsid w:val="00080734"/>
    <w:rsid w:val="000807EA"/>
    <w:rsid w:val="0008088F"/>
    <w:rsid w:val="00080AB3"/>
    <w:rsid w:val="00080D40"/>
    <w:rsid w:val="00080E25"/>
    <w:rsid w:val="00080EC6"/>
    <w:rsid w:val="0008118A"/>
    <w:rsid w:val="000811F1"/>
    <w:rsid w:val="00081392"/>
    <w:rsid w:val="000814F9"/>
    <w:rsid w:val="0008179A"/>
    <w:rsid w:val="000818DF"/>
    <w:rsid w:val="00081A42"/>
    <w:rsid w:val="00081C2A"/>
    <w:rsid w:val="00081CF7"/>
    <w:rsid w:val="00081E81"/>
    <w:rsid w:val="000822B3"/>
    <w:rsid w:val="00082332"/>
    <w:rsid w:val="000826C4"/>
    <w:rsid w:val="000827BF"/>
    <w:rsid w:val="00082A72"/>
    <w:rsid w:val="00082A9E"/>
    <w:rsid w:val="00082C18"/>
    <w:rsid w:val="00082DF3"/>
    <w:rsid w:val="00082FFD"/>
    <w:rsid w:val="00083108"/>
    <w:rsid w:val="000832FF"/>
    <w:rsid w:val="00083343"/>
    <w:rsid w:val="00083675"/>
    <w:rsid w:val="00083797"/>
    <w:rsid w:val="00083832"/>
    <w:rsid w:val="00083841"/>
    <w:rsid w:val="00083A81"/>
    <w:rsid w:val="00083BD9"/>
    <w:rsid w:val="00083C5B"/>
    <w:rsid w:val="00083C5D"/>
    <w:rsid w:val="00083D1B"/>
    <w:rsid w:val="00083DC4"/>
    <w:rsid w:val="00083EC1"/>
    <w:rsid w:val="00083F9D"/>
    <w:rsid w:val="000840C4"/>
    <w:rsid w:val="0008411F"/>
    <w:rsid w:val="0008413A"/>
    <w:rsid w:val="0008419F"/>
    <w:rsid w:val="00084423"/>
    <w:rsid w:val="0008453F"/>
    <w:rsid w:val="00084702"/>
    <w:rsid w:val="00084C69"/>
    <w:rsid w:val="00084DDA"/>
    <w:rsid w:val="00084FEF"/>
    <w:rsid w:val="000851C3"/>
    <w:rsid w:val="000852C8"/>
    <w:rsid w:val="00085330"/>
    <w:rsid w:val="000853EF"/>
    <w:rsid w:val="00085441"/>
    <w:rsid w:val="000856E4"/>
    <w:rsid w:val="00085722"/>
    <w:rsid w:val="00085766"/>
    <w:rsid w:val="00085986"/>
    <w:rsid w:val="000859E3"/>
    <w:rsid w:val="00085ADE"/>
    <w:rsid w:val="00085DC2"/>
    <w:rsid w:val="00086031"/>
    <w:rsid w:val="00086044"/>
    <w:rsid w:val="000861D7"/>
    <w:rsid w:val="0008624F"/>
    <w:rsid w:val="000868D9"/>
    <w:rsid w:val="00086943"/>
    <w:rsid w:val="00086A63"/>
    <w:rsid w:val="00086E57"/>
    <w:rsid w:val="000870B7"/>
    <w:rsid w:val="000870D3"/>
    <w:rsid w:val="00087140"/>
    <w:rsid w:val="0008762C"/>
    <w:rsid w:val="00087C84"/>
    <w:rsid w:val="00087D55"/>
    <w:rsid w:val="0009013F"/>
    <w:rsid w:val="000902B1"/>
    <w:rsid w:val="000903D2"/>
    <w:rsid w:val="000904F6"/>
    <w:rsid w:val="00090665"/>
    <w:rsid w:val="00090778"/>
    <w:rsid w:val="00090994"/>
    <w:rsid w:val="000909B8"/>
    <w:rsid w:val="00090A13"/>
    <w:rsid w:val="00090A17"/>
    <w:rsid w:val="00090BB4"/>
    <w:rsid w:val="00090D13"/>
    <w:rsid w:val="00090F9D"/>
    <w:rsid w:val="0009105C"/>
    <w:rsid w:val="000911D2"/>
    <w:rsid w:val="0009127D"/>
    <w:rsid w:val="0009131F"/>
    <w:rsid w:val="00091395"/>
    <w:rsid w:val="00091604"/>
    <w:rsid w:val="000917D6"/>
    <w:rsid w:val="00091915"/>
    <w:rsid w:val="00091AED"/>
    <w:rsid w:val="00091F9A"/>
    <w:rsid w:val="0009205A"/>
    <w:rsid w:val="000921D0"/>
    <w:rsid w:val="00092256"/>
    <w:rsid w:val="00092730"/>
    <w:rsid w:val="00092D04"/>
    <w:rsid w:val="0009316B"/>
    <w:rsid w:val="000932AB"/>
    <w:rsid w:val="000937DE"/>
    <w:rsid w:val="00093DD3"/>
    <w:rsid w:val="00093E3B"/>
    <w:rsid w:val="00093F20"/>
    <w:rsid w:val="00093F5D"/>
    <w:rsid w:val="00094023"/>
    <w:rsid w:val="00094030"/>
    <w:rsid w:val="0009422F"/>
    <w:rsid w:val="000946EF"/>
    <w:rsid w:val="0009470B"/>
    <w:rsid w:val="00094762"/>
    <w:rsid w:val="000948AE"/>
    <w:rsid w:val="000948D3"/>
    <w:rsid w:val="0009497D"/>
    <w:rsid w:val="00094A58"/>
    <w:rsid w:val="00094A5B"/>
    <w:rsid w:val="00094C16"/>
    <w:rsid w:val="00094C3D"/>
    <w:rsid w:val="00094E6C"/>
    <w:rsid w:val="00094EEA"/>
    <w:rsid w:val="0009520A"/>
    <w:rsid w:val="000952A5"/>
    <w:rsid w:val="000953A1"/>
    <w:rsid w:val="00095463"/>
    <w:rsid w:val="0009550C"/>
    <w:rsid w:val="000956F8"/>
    <w:rsid w:val="000958A7"/>
    <w:rsid w:val="00095A16"/>
    <w:rsid w:val="00095B10"/>
    <w:rsid w:val="00095BB9"/>
    <w:rsid w:val="000961B0"/>
    <w:rsid w:val="00096323"/>
    <w:rsid w:val="000965BC"/>
    <w:rsid w:val="0009676C"/>
    <w:rsid w:val="000967EA"/>
    <w:rsid w:val="0009686B"/>
    <w:rsid w:val="000968F3"/>
    <w:rsid w:val="0009696F"/>
    <w:rsid w:val="00096A67"/>
    <w:rsid w:val="00096B5F"/>
    <w:rsid w:val="00096CB6"/>
    <w:rsid w:val="00096CE4"/>
    <w:rsid w:val="00096E4F"/>
    <w:rsid w:val="00096F1A"/>
    <w:rsid w:val="00096F42"/>
    <w:rsid w:val="0009706C"/>
    <w:rsid w:val="00097423"/>
    <w:rsid w:val="00097707"/>
    <w:rsid w:val="000977B4"/>
    <w:rsid w:val="000977F0"/>
    <w:rsid w:val="00097860"/>
    <w:rsid w:val="0009795D"/>
    <w:rsid w:val="00097A17"/>
    <w:rsid w:val="00097C28"/>
    <w:rsid w:val="00097EF1"/>
    <w:rsid w:val="00097F45"/>
    <w:rsid w:val="000A003D"/>
    <w:rsid w:val="000A0104"/>
    <w:rsid w:val="000A029E"/>
    <w:rsid w:val="000A032D"/>
    <w:rsid w:val="000A03E4"/>
    <w:rsid w:val="000A0561"/>
    <w:rsid w:val="000A05AE"/>
    <w:rsid w:val="000A07A6"/>
    <w:rsid w:val="000A08A0"/>
    <w:rsid w:val="000A0922"/>
    <w:rsid w:val="000A0A3A"/>
    <w:rsid w:val="000A0B41"/>
    <w:rsid w:val="000A0E26"/>
    <w:rsid w:val="000A0E6F"/>
    <w:rsid w:val="000A0F40"/>
    <w:rsid w:val="000A0FD4"/>
    <w:rsid w:val="000A121F"/>
    <w:rsid w:val="000A15B3"/>
    <w:rsid w:val="000A16E2"/>
    <w:rsid w:val="000A17F2"/>
    <w:rsid w:val="000A18BA"/>
    <w:rsid w:val="000A1950"/>
    <w:rsid w:val="000A19BC"/>
    <w:rsid w:val="000A1A5B"/>
    <w:rsid w:val="000A1C2D"/>
    <w:rsid w:val="000A1C5C"/>
    <w:rsid w:val="000A1EF7"/>
    <w:rsid w:val="000A2367"/>
    <w:rsid w:val="000A2492"/>
    <w:rsid w:val="000A2553"/>
    <w:rsid w:val="000A259D"/>
    <w:rsid w:val="000A2644"/>
    <w:rsid w:val="000A2648"/>
    <w:rsid w:val="000A2939"/>
    <w:rsid w:val="000A3294"/>
    <w:rsid w:val="000A3462"/>
    <w:rsid w:val="000A363C"/>
    <w:rsid w:val="000A388B"/>
    <w:rsid w:val="000A38C7"/>
    <w:rsid w:val="000A3B7A"/>
    <w:rsid w:val="000A3BDB"/>
    <w:rsid w:val="000A3ED5"/>
    <w:rsid w:val="000A3F23"/>
    <w:rsid w:val="000A40B2"/>
    <w:rsid w:val="000A413B"/>
    <w:rsid w:val="000A41FE"/>
    <w:rsid w:val="000A42EA"/>
    <w:rsid w:val="000A436A"/>
    <w:rsid w:val="000A43B6"/>
    <w:rsid w:val="000A441F"/>
    <w:rsid w:val="000A442A"/>
    <w:rsid w:val="000A445F"/>
    <w:rsid w:val="000A4629"/>
    <w:rsid w:val="000A49DD"/>
    <w:rsid w:val="000A4A49"/>
    <w:rsid w:val="000A4AEB"/>
    <w:rsid w:val="000A4AF9"/>
    <w:rsid w:val="000A4BC1"/>
    <w:rsid w:val="000A4D8B"/>
    <w:rsid w:val="000A4E02"/>
    <w:rsid w:val="000A4E54"/>
    <w:rsid w:val="000A4E81"/>
    <w:rsid w:val="000A4F18"/>
    <w:rsid w:val="000A4FD1"/>
    <w:rsid w:val="000A5456"/>
    <w:rsid w:val="000A5576"/>
    <w:rsid w:val="000A57A2"/>
    <w:rsid w:val="000A5F73"/>
    <w:rsid w:val="000A6041"/>
    <w:rsid w:val="000A6139"/>
    <w:rsid w:val="000A6182"/>
    <w:rsid w:val="000A619F"/>
    <w:rsid w:val="000A62F2"/>
    <w:rsid w:val="000A6314"/>
    <w:rsid w:val="000A6458"/>
    <w:rsid w:val="000A6526"/>
    <w:rsid w:val="000A6534"/>
    <w:rsid w:val="000A67EA"/>
    <w:rsid w:val="000A69C3"/>
    <w:rsid w:val="000A6BC0"/>
    <w:rsid w:val="000A6BD5"/>
    <w:rsid w:val="000A6CE7"/>
    <w:rsid w:val="000A6D75"/>
    <w:rsid w:val="000A7114"/>
    <w:rsid w:val="000A711A"/>
    <w:rsid w:val="000A71A6"/>
    <w:rsid w:val="000A71AE"/>
    <w:rsid w:val="000A72AF"/>
    <w:rsid w:val="000A743E"/>
    <w:rsid w:val="000A74FC"/>
    <w:rsid w:val="000A777C"/>
    <w:rsid w:val="000A7810"/>
    <w:rsid w:val="000A7818"/>
    <w:rsid w:val="000A7B00"/>
    <w:rsid w:val="000A7BC0"/>
    <w:rsid w:val="000A7C99"/>
    <w:rsid w:val="000A7D29"/>
    <w:rsid w:val="000B0150"/>
    <w:rsid w:val="000B0766"/>
    <w:rsid w:val="000B0C90"/>
    <w:rsid w:val="000B0D78"/>
    <w:rsid w:val="000B0DDE"/>
    <w:rsid w:val="000B0EBF"/>
    <w:rsid w:val="000B11D3"/>
    <w:rsid w:val="000B16EE"/>
    <w:rsid w:val="000B17EA"/>
    <w:rsid w:val="000B194E"/>
    <w:rsid w:val="000B19F1"/>
    <w:rsid w:val="000B1AEA"/>
    <w:rsid w:val="000B1B53"/>
    <w:rsid w:val="000B1ED2"/>
    <w:rsid w:val="000B2083"/>
    <w:rsid w:val="000B2276"/>
    <w:rsid w:val="000B2292"/>
    <w:rsid w:val="000B252A"/>
    <w:rsid w:val="000B270A"/>
    <w:rsid w:val="000B2859"/>
    <w:rsid w:val="000B28B4"/>
    <w:rsid w:val="000B2E14"/>
    <w:rsid w:val="000B2E2A"/>
    <w:rsid w:val="000B2E41"/>
    <w:rsid w:val="000B3164"/>
    <w:rsid w:val="000B31EA"/>
    <w:rsid w:val="000B3213"/>
    <w:rsid w:val="000B33AD"/>
    <w:rsid w:val="000B377E"/>
    <w:rsid w:val="000B39B0"/>
    <w:rsid w:val="000B3B06"/>
    <w:rsid w:val="000B3F65"/>
    <w:rsid w:val="000B410F"/>
    <w:rsid w:val="000B4156"/>
    <w:rsid w:val="000B443A"/>
    <w:rsid w:val="000B4560"/>
    <w:rsid w:val="000B488C"/>
    <w:rsid w:val="000B495B"/>
    <w:rsid w:val="000B498A"/>
    <w:rsid w:val="000B49A1"/>
    <w:rsid w:val="000B4E99"/>
    <w:rsid w:val="000B4F29"/>
    <w:rsid w:val="000B52D8"/>
    <w:rsid w:val="000B54A2"/>
    <w:rsid w:val="000B54CB"/>
    <w:rsid w:val="000B5786"/>
    <w:rsid w:val="000B58F0"/>
    <w:rsid w:val="000B59AD"/>
    <w:rsid w:val="000B59F8"/>
    <w:rsid w:val="000B5A5B"/>
    <w:rsid w:val="000B5D10"/>
    <w:rsid w:val="000B60CC"/>
    <w:rsid w:val="000B60FB"/>
    <w:rsid w:val="000B645D"/>
    <w:rsid w:val="000B6470"/>
    <w:rsid w:val="000B6503"/>
    <w:rsid w:val="000B6A01"/>
    <w:rsid w:val="000B6A0F"/>
    <w:rsid w:val="000B6B9B"/>
    <w:rsid w:val="000B6D8A"/>
    <w:rsid w:val="000B707E"/>
    <w:rsid w:val="000B755B"/>
    <w:rsid w:val="000B75AA"/>
    <w:rsid w:val="000B766A"/>
    <w:rsid w:val="000B798F"/>
    <w:rsid w:val="000B7AD7"/>
    <w:rsid w:val="000B7C17"/>
    <w:rsid w:val="000B7FA1"/>
    <w:rsid w:val="000C0085"/>
    <w:rsid w:val="000C0101"/>
    <w:rsid w:val="000C0184"/>
    <w:rsid w:val="000C0257"/>
    <w:rsid w:val="000C035A"/>
    <w:rsid w:val="000C0877"/>
    <w:rsid w:val="000C0A8A"/>
    <w:rsid w:val="000C1178"/>
    <w:rsid w:val="000C11F4"/>
    <w:rsid w:val="000C1425"/>
    <w:rsid w:val="000C1783"/>
    <w:rsid w:val="000C19BE"/>
    <w:rsid w:val="000C1BAF"/>
    <w:rsid w:val="000C1C45"/>
    <w:rsid w:val="000C1C6D"/>
    <w:rsid w:val="000C1E14"/>
    <w:rsid w:val="000C1FDF"/>
    <w:rsid w:val="000C2237"/>
    <w:rsid w:val="000C2534"/>
    <w:rsid w:val="000C2578"/>
    <w:rsid w:val="000C268C"/>
    <w:rsid w:val="000C2A42"/>
    <w:rsid w:val="000C2B28"/>
    <w:rsid w:val="000C2C99"/>
    <w:rsid w:val="000C2DC6"/>
    <w:rsid w:val="000C2DC9"/>
    <w:rsid w:val="000C2E07"/>
    <w:rsid w:val="000C2E61"/>
    <w:rsid w:val="000C2F45"/>
    <w:rsid w:val="000C304F"/>
    <w:rsid w:val="000C3138"/>
    <w:rsid w:val="000C3258"/>
    <w:rsid w:val="000C3348"/>
    <w:rsid w:val="000C345D"/>
    <w:rsid w:val="000C37A4"/>
    <w:rsid w:val="000C37D3"/>
    <w:rsid w:val="000C38D0"/>
    <w:rsid w:val="000C38F0"/>
    <w:rsid w:val="000C3A5B"/>
    <w:rsid w:val="000C3B53"/>
    <w:rsid w:val="000C3D46"/>
    <w:rsid w:val="000C3D88"/>
    <w:rsid w:val="000C4016"/>
    <w:rsid w:val="000C40EE"/>
    <w:rsid w:val="000C43C4"/>
    <w:rsid w:val="000C44C0"/>
    <w:rsid w:val="000C4642"/>
    <w:rsid w:val="000C4963"/>
    <w:rsid w:val="000C4A09"/>
    <w:rsid w:val="000C4CA1"/>
    <w:rsid w:val="000C4ECC"/>
    <w:rsid w:val="000C5353"/>
    <w:rsid w:val="000C53AA"/>
    <w:rsid w:val="000C53F2"/>
    <w:rsid w:val="000C55F9"/>
    <w:rsid w:val="000C55FA"/>
    <w:rsid w:val="000C5638"/>
    <w:rsid w:val="000C599A"/>
    <w:rsid w:val="000C5B80"/>
    <w:rsid w:val="000C5DC9"/>
    <w:rsid w:val="000C5E71"/>
    <w:rsid w:val="000C611A"/>
    <w:rsid w:val="000C64C3"/>
    <w:rsid w:val="000C64EC"/>
    <w:rsid w:val="000C657B"/>
    <w:rsid w:val="000C65E3"/>
    <w:rsid w:val="000C69F0"/>
    <w:rsid w:val="000C6B9F"/>
    <w:rsid w:val="000C6F6C"/>
    <w:rsid w:val="000C7241"/>
    <w:rsid w:val="000C770B"/>
    <w:rsid w:val="000C77E5"/>
    <w:rsid w:val="000C786C"/>
    <w:rsid w:val="000C796D"/>
    <w:rsid w:val="000C79F3"/>
    <w:rsid w:val="000C7AA3"/>
    <w:rsid w:val="000C7BCD"/>
    <w:rsid w:val="000C7E1C"/>
    <w:rsid w:val="000D02DD"/>
    <w:rsid w:val="000D0348"/>
    <w:rsid w:val="000D0554"/>
    <w:rsid w:val="000D073A"/>
    <w:rsid w:val="000D088D"/>
    <w:rsid w:val="000D0897"/>
    <w:rsid w:val="000D095E"/>
    <w:rsid w:val="000D0CCC"/>
    <w:rsid w:val="000D0DDB"/>
    <w:rsid w:val="000D0E50"/>
    <w:rsid w:val="000D1208"/>
    <w:rsid w:val="000D1530"/>
    <w:rsid w:val="000D15E1"/>
    <w:rsid w:val="000D170B"/>
    <w:rsid w:val="000D17C8"/>
    <w:rsid w:val="000D17CF"/>
    <w:rsid w:val="000D17E2"/>
    <w:rsid w:val="000D1827"/>
    <w:rsid w:val="000D1892"/>
    <w:rsid w:val="000D1CF0"/>
    <w:rsid w:val="000D1EB3"/>
    <w:rsid w:val="000D2181"/>
    <w:rsid w:val="000D227C"/>
    <w:rsid w:val="000D23A4"/>
    <w:rsid w:val="000D2709"/>
    <w:rsid w:val="000D2C73"/>
    <w:rsid w:val="000D2D32"/>
    <w:rsid w:val="000D2E00"/>
    <w:rsid w:val="000D2E65"/>
    <w:rsid w:val="000D2E6E"/>
    <w:rsid w:val="000D3398"/>
    <w:rsid w:val="000D33C1"/>
    <w:rsid w:val="000D33FD"/>
    <w:rsid w:val="000D35C1"/>
    <w:rsid w:val="000D3688"/>
    <w:rsid w:val="000D380D"/>
    <w:rsid w:val="000D3A68"/>
    <w:rsid w:val="000D3A90"/>
    <w:rsid w:val="000D3B0D"/>
    <w:rsid w:val="000D3FE9"/>
    <w:rsid w:val="000D4069"/>
    <w:rsid w:val="000D40E9"/>
    <w:rsid w:val="000D431F"/>
    <w:rsid w:val="000D453C"/>
    <w:rsid w:val="000D466F"/>
    <w:rsid w:val="000D4B13"/>
    <w:rsid w:val="000D4CD5"/>
    <w:rsid w:val="000D4D70"/>
    <w:rsid w:val="000D4E18"/>
    <w:rsid w:val="000D4E3A"/>
    <w:rsid w:val="000D4E87"/>
    <w:rsid w:val="000D50B8"/>
    <w:rsid w:val="000D5879"/>
    <w:rsid w:val="000D58F6"/>
    <w:rsid w:val="000D59E4"/>
    <w:rsid w:val="000D5B70"/>
    <w:rsid w:val="000D5C9D"/>
    <w:rsid w:val="000D5D87"/>
    <w:rsid w:val="000D5F15"/>
    <w:rsid w:val="000D6331"/>
    <w:rsid w:val="000D63C8"/>
    <w:rsid w:val="000D6508"/>
    <w:rsid w:val="000D68CC"/>
    <w:rsid w:val="000D6C46"/>
    <w:rsid w:val="000D6DF9"/>
    <w:rsid w:val="000D7172"/>
    <w:rsid w:val="000D7220"/>
    <w:rsid w:val="000D7296"/>
    <w:rsid w:val="000D73A5"/>
    <w:rsid w:val="000D73FA"/>
    <w:rsid w:val="000D7551"/>
    <w:rsid w:val="000D7625"/>
    <w:rsid w:val="000D7760"/>
    <w:rsid w:val="000D788D"/>
    <w:rsid w:val="000D79BC"/>
    <w:rsid w:val="000D7C0C"/>
    <w:rsid w:val="000D7D2F"/>
    <w:rsid w:val="000D7E7C"/>
    <w:rsid w:val="000E00D7"/>
    <w:rsid w:val="000E0367"/>
    <w:rsid w:val="000E042B"/>
    <w:rsid w:val="000E0432"/>
    <w:rsid w:val="000E0584"/>
    <w:rsid w:val="000E0607"/>
    <w:rsid w:val="000E061C"/>
    <w:rsid w:val="000E066E"/>
    <w:rsid w:val="000E0759"/>
    <w:rsid w:val="000E0AC9"/>
    <w:rsid w:val="000E0D86"/>
    <w:rsid w:val="000E0EE1"/>
    <w:rsid w:val="000E0F2C"/>
    <w:rsid w:val="000E0FF1"/>
    <w:rsid w:val="000E112E"/>
    <w:rsid w:val="000E126C"/>
    <w:rsid w:val="000E13C1"/>
    <w:rsid w:val="000E1572"/>
    <w:rsid w:val="000E15A6"/>
    <w:rsid w:val="000E173E"/>
    <w:rsid w:val="000E1A76"/>
    <w:rsid w:val="000E1ACE"/>
    <w:rsid w:val="000E1CD4"/>
    <w:rsid w:val="000E1F72"/>
    <w:rsid w:val="000E2074"/>
    <w:rsid w:val="000E20DC"/>
    <w:rsid w:val="000E2177"/>
    <w:rsid w:val="000E220F"/>
    <w:rsid w:val="000E2287"/>
    <w:rsid w:val="000E23FA"/>
    <w:rsid w:val="000E250D"/>
    <w:rsid w:val="000E2539"/>
    <w:rsid w:val="000E2987"/>
    <w:rsid w:val="000E2A0B"/>
    <w:rsid w:val="000E2D3D"/>
    <w:rsid w:val="000E30F3"/>
    <w:rsid w:val="000E3109"/>
    <w:rsid w:val="000E320A"/>
    <w:rsid w:val="000E32DD"/>
    <w:rsid w:val="000E3347"/>
    <w:rsid w:val="000E3401"/>
    <w:rsid w:val="000E34AA"/>
    <w:rsid w:val="000E364A"/>
    <w:rsid w:val="000E3657"/>
    <w:rsid w:val="000E380B"/>
    <w:rsid w:val="000E3A36"/>
    <w:rsid w:val="000E3AAA"/>
    <w:rsid w:val="000E3E58"/>
    <w:rsid w:val="000E3F97"/>
    <w:rsid w:val="000E44D1"/>
    <w:rsid w:val="000E45D2"/>
    <w:rsid w:val="000E4813"/>
    <w:rsid w:val="000E4BDB"/>
    <w:rsid w:val="000E4EB6"/>
    <w:rsid w:val="000E4ECF"/>
    <w:rsid w:val="000E5154"/>
    <w:rsid w:val="000E527B"/>
    <w:rsid w:val="000E5482"/>
    <w:rsid w:val="000E5621"/>
    <w:rsid w:val="000E56D2"/>
    <w:rsid w:val="000E5912"/>
    <w:rsid w:val="000E5B18"/>
    <w:rsid w:val="000E5B92"/>
    <w:rsid w:val="000E5F26"/>
    <w:rsid w:val="000E5F7E"/>
    <w:rsid w:val="000E61D7"/>
    <w:rsid w:val="000E62AF"/>
    <w:rsid w:val="000E64F5"/>
    <w:rsid w:val="000E66BE"/>
    <w:rsid w:val="000E6A39"/>
    <w:rsid w:val="000E6A40"/>
    <w:rsid w:val="000E6A52"/>
    <w:rsid w:val="000E6D24"/>
    <w:rsid w:val="000E7058"/>
    <w:rsid w:val="000E7061"/>
    <w:rsid w:val="000E71AF"/>
    <w:rsid w:val="000E7567"/>
    <w:rsid w:val="000E75AE"/>
    <w:rsid w:val="000E7BB5"/>
    <w:rsid w:val="000E7F4B"/>
    <w:rsid w:val="000F0046"/>
    <w:rsid w:val="000F035A"/>
    <w:rsid w:val="000F0444"/>
    <w:rsid w:val="000F0492"/>
    <w:rsid w:val="000F0595"/>
    <w:rsid w:val="000F06D9"/>
    <w:rsid w:val="000F06FA"/>
    <w:rsid w:val="000F0701"/>
    <w:rsid w:val="000F09CE"/>
    <w:rsid w:val="000F0B1F"/>
    <w:rsid w:val="000F0B43"/>
    <w:rsid w:val="000F0C0C"/>
    <w:rsid w:val="000F0C12"/>
    <w:rsid w:val="000F0D05"/>
    <w:rsid w:val="000F0D82"/>
    <w:rsid w:val="000F0FD7"/>
    <w:rsid w:val="000F0FE7"/>
    <w:rsid w:val="000F100D"/>
    <w:rsid w:val="000F150D"/>
    <w:rsid w:val="000F15AF"/>
    <w:rsid w:val="000F174C"/>
    <w:rsid w:val="000F1802"/>
    <w:rsid w:val="000F1B13"/>
    <w:rsid w:val="000F1BD1"/>
    <w:rsid w:val="000F1FF9"/>
    <w:rsid w:val="000F210C"/>
    <w:rsid w:val="000F22EE"/>
    <w:rsid w:val="000F244D"/>
    <w:rsid w:val="000F2513"/>
    <w:rsid w:val="000F2561"/>
    <w:rsid w:val="000F26E4"/>
    <w:rsid w:val="000F272B"/>
    <w:rsid w:val="000F2756"/>
    <w:rsid w:val="000F2837"/>
    <w:rsid w:val="000F2B2C"/>
    <w:rsid w:val="000F2BDF"/>
    <w:rsid w:val="000F2D60"/>
    <w:rsid w:val="000F2DD0"/>
    <w:rsid w:val="000F2F03"/>
    <w:rsid w:val="000F2F68"/>
    <w:rsid w:val="000F3006"/>
    <w:rsid w:val="000F30C0"/>
    <w:rsid w:val="000F3169"/>
    <w:rsid w:val="000F31C0"/>
    <w:rsid w:val="000F3511"/>
    <w:rsid w:val="000F37E8"/>
    <w:rsid w:val="000F37ED"/>
    <w:rsid w:val="000F3866"/>
    <w:rsid w:val="000F3D0F"/>
    <w:rsid w:val="000F3D14"/>
    <w:rsid w:val="000F42B3"/>
    <w:rsid w:val="000F433D"/>
    <w:rsid w:val="000F4357"/>
    <w:rsid w:val="000F45E0"/>
    <w:rsid w:val="000F485C"/>
    <w:rsid w:val="000F485E"/>
    <w:rsid w:val="000F4CA6"/>
    <w:rsid w:val="000F4DD0"/>
    <w:rsid w:val="000F4E55"/>
    <w:rsid w:val="000F52DC"/>
    <w:rsid w:val="000F5323"/>
    <w:rsid w:val="000F5701"/>
    <w:rsid w:val="000F577E"/>
    <w:rsid w:val="000F5AC4"/>
    <w:rsid w:val="000F5AFC"/>
    <w:rsid w:val="000F5BA9"/>
    <w:rsid w:val="000F5C0C"/>
    <w:rsid w:val="000F5DB8"/>
    <w:rsid w:val="000F5DB9"/>
    <w:rsid w:val="000F6058"/>
    <w:rsid w:val="000F610E"/>
    <w:rsid w:val="000F6167"/>
    <w:rsid w:val="000F619F"/>
    <w:rsid w:val="000F6240"/>
    <w:rsid w:val="000F6667"/>
    <w:rsid w:val="000F6676"/>
    <w:rsid w:val="000F66F7"/>
    <w:rsid w:val="000F677F"/>
    <w:rsid w:val="000F67B6"/>
    <w:rsid w:val="000F68F5"/>
    <w:rsid w:val="000F6B89"/>
    <w:rsid w:val="000F6D8A"/>
    <w:rsid w:val="000F6DD8"/>
    <w:rsid w:val="000F6E6A"/>
    <w:rsid w:val="000F6F21"/>
    <w:rsid w:val="000F70A3"/>
    <w:rsid w:val="000F73E8"/>
    <w:rsid w:val="000F74B4"/>
    <w:rsid w:val="000F7732"/>
    <w:rsid w:val="000F778B"/>
    <w:rsid w:val="000F7882"/>
    <w:rsid w:val="000F7A15"/>
    <w:rsid w:val="000F7A32"/>
    <w:rsid w:val="000F7AE5"/>
    <w:rsid w:val="000F7B46"/>
    <w:rsid w:val="000F7D3F"/>
    <w:rsid w:val="001000A2"/>
    <w:rsid w:val="00100166"/>
    <w:rsid w:val="001002DB"/>
    <w:rsid w:val="00100591"/>
    <w:rsid w:val="001006DD"/>
    <w:rsid w:val="00100714"/>
    <w:rsid w:val="0010089E"/>
    <w:rsid w:val="00100900"/>
    <w:rsid w:val="00100A44"/>
    <w:rsid w:val="00100CC3"/>
    <w:rsid w:val="00100E17"/>
    <w:rsid w:val="00101049"/>
    <w:rsid w:val="00101068"/>
    <w:rsid w:val="001010EF"/>
    <w:rsid w:val="001011D0"/>
    <w:rsid w:val="00101370"/>
    <w:rsid w:val="00101778"/>
    <w:rsid w:val="001019AA"/>
    <w:rsid w:val="00101B95"/>
    <w:rsid w:val="00101DFD"/>
    <w:rsid w:val="00101FBB"/>
    <w:rsid w:val="00102114"/>
    <w:rsid w:val="00102268"/>
    <w:rsid w:val="0010258C"/>
    <w:rsid w:val="00102604"/>
    <w:rsid w:val="00102645"/>
    <w:rsid w:val="00102732"/>
    <w:rsid w:val="00102823"/>
    <w:rsid w:val="00102963"/>
    <w:rsid w:val="001029DC"/>
    <w:rsid w:val="00102CC2"/>
    <w:rsid w:val="00102FC3"/>
    <w:rsid w:val="00103123"/>
    <w:rsid w:val="00103220"/>
    <w:rsid w:val="00103331"/>
    <w:rsid w:val="00103855"/>
    <w:rsid w:val="00103C2A"/>
    <w:rsid w:val="00103D11"/>
    <w:rsid w:val="00103DA7"/>
    <w:rsid w:val="00103E01"/>
    <w:rsid w:val="00103EC4"/>
    <w:rsid w:val="0010425E"/>
    <w:rsid w:val="001042F2"/>
    <w:rsid w:val="0010432B"/>
    <w:rsid w:val="00104389"/>
    <w:rsid w:val="00104628"/>
    <w:rsid w:val="00104906"/>
    <w:rsid w:val="00104CD6"/>
    <w:rsid w:val="00104D01"/>
    <w:rsid w:val="001050F8"/>
    <w:rsid w:val="001051B5"/>
    <w:rsid w:val="00105246"/>
    <w:rsid w:val="0010536D"/>
    <w:rsid w:val="00105618"/>
    <w:rsid w:val="00105737"/>
    <w:rsid w:val="001058A5"/>
    <w:rsid w:val="00105AAA"/>
    <w:rsid w:val="00105AD4"/>
    <w:rsid w:val="00105CBC"/>
    <w:rsid w:val="00105CE4"/>
    <w:rsid w:val="00105D91"/>
    <w:rsid w:val="00105E6C"/>
    <w:rsid w:val="001060ED"/>
    <w:rsid w:val="00106152"/>
    <w:rsid w:val="00106175"/>
    <w:rsid w:val="00106642"/>
    <w:rsid w:val="00106681"/>
    <w:rsid w:val="001067FE"/>
    <w:rsid w:val="00106874"/>
    <w:rsid w:val="001069DE"/>
    <w:rsid w:val="001075DE"/>
    <w:rsid w:val="00107675"/>
    <w:rsid w:val="0010775A"/>
    <w:rsid w:val="00107859"/>
    <w:rsid w:val="00107860"/>
    <w:rsid w:val="00107B25"/>
    <w:rsid w:val="00107B8A"/>
    <w:rsid w:val="00107C2C"/>
    <w:rsid w:val="00107D04"/>
    <w:rsid w:val="00107EA3"/>
    <w:rsid w:val="00107FE9"/>
    <w:rsid w:val="001101D4"/>
    <w:rsid w:val="00110357"/>
    <w:rsid w:val="0011039D"/>
    <w:rsid w:val="00110501"/>
    <w:rsid w:val="001105AF"/>
    <w:rsid w:val="001105C4"/>
    <w:rsid w:val="0011062E"/>
    <w:rsid w:val="001109F4"/>
    <w:rsid w:val="00110A97"/>
    <w:rsid w:val="00110B57"/>
    <w:rsid w:val="00110B98"/>
    <w:rsid w:val="00110BA5"/>
    <w:rsid w:val="00110F12"/>
    <w:rsid w:val="00111106"/>
    <w:rsid w:val="0011119A"/>
    <w:rsid w:val="00111A31"/>
    <w:rsid w:val="00111ACE"/>
    <w:rsid w:val="00111BB0"/>
    <w:rsid w:val="00112383"/>
    <w:rsid w:val="00112500"/>
    <w:rsid w:val="001125D0"/>
    <w:rsid w:val="001125FE"/>
    <w:rsid w:val="0011271C"/>
    <w:rsid w:val="00112CE7"/>
    <w:rsid w:val="00112CFC"/>
    <w:rsid w:val="00112D3B"/>
    <w:rsid w:val="00112D56"/>
    <w:rsid w:val="00112DBB"/>
    <w:rsid w:val="0011301D"/>
    <w:rsid w:val="001138DB"/>
    <w:rsid w:val="00113B5D"/>
    <w:rsid w:val="00113D6A"/>
    <w:rsid w:val="00113DF9"/>
    <w:rsid w:val="00113EDD"/>
    <w:rsid w:val="00113F39"/>
    <w:rsid w:val="00113FA2"/>
    <w:rsid w:val="00114201"/>
    <w:rsid w:val="00114249"/>
    <w:rsid w:val="0011425B"/>
    <w:rsid w:val="00114331"/>
    <w:rsid w:val="001145D9"/>
    <w:rsid w:val="00114AFE"/>
    <w:rsid w:val="00114C1C"/>
    <w:rsid w:val="00114C49"/>
    <w:rsid w:val="00114E8D"/>
    <w:rsid w:val="00114F98"/>
    <w:rsid w:val="00115127"/>
    <w:rsid w:val="00115415"/>
    <w:rsid w:val="0011552B"/>
    <w:rsid w:val="001156D6"/>
    <w:rsid w:val="00115802"/>
    <w:rsid w:val="00115BFB"/>
    <w:rsid w:val="00116364"/>
    <w:rsid w:val="00116466"/>
    <w:rsid w:val="00116483"/>
    <w:rsid w:val="00116686"/>
    <w:rsid w:val="001166CE"/>
    <w:rsid w:val="0011694E"/>
    <w:rsid w:val="00116D0E"/>
    <w:rsid w:val="00116ED4"/>
    <w:rsid w:val="00116EFD"/>
    <w:rsid w:val="00116F76"/>
    <w:rsid w:val="0011709A"/>
    <w:rsid w:val="001170EE"/>
    <w:rsid w:val="00117800"/>
    <w:rsid w:val="00117868"/>
    <w:rsid w:val="00117A79"/>
    <w:rsid w:val="00117DFA"/>
    <w:rsid w:val="00117F48"/>
    <w:rsid w:val="00117FBD"/>
    <w:rsid w:val="0012011A"/>
    <w:rsid w:val="001202AC"/>
    <w:rsid w:val="0012034A"/>
    <w:rsid w:val="0012040D"/>
    <w:rsid w:val="001204B8"/>
    <w:rsid w:val="0012054A"/>
    <w:rsid w:val="00120810"/>
    <w:rsid w:val="0012091E"/>
    <w:rsid w:val="00120973"/>
    <w:rsid w:val="001209ED"/>
    <w:rsid w:val="00120D00"/>
    <w:rsid w:val="001210CE"/>
    <w:rsid w:val="001210D3"/>
    <w:rsid w:val="0012120D"/>
    <w:rsid w:val="001213B2"/>
    <w:rsid w:val="0012152C"/>
    <w:rsid w:val="00121694"/>
    <w:rsid w:val="00121827"/>
    <w:rsid w:val="00121873"/>
    <w:rsid w:val="001218B4"/>
    <w:rsid w:val="00121B13"/>
    <w:rsid w:val="00121C4C"/>
    <w:rsid w:val="0012200A"/>
    <w:rsid w:val="001220B0"/>
    <w:rsid w:val="001220FF"/>
    <w:rsid w:val="00122153"/>
    <w:rsid w:val="00122179"/>
    <w:rsid w:val="0012224A"/>
    <w:rsid w:val="0012285C"/>
    <w:rsid w:val="001228ED"/>
    <w:rsid w:val="001228EE"/>
    <w:rsid w:val="00122A6B"/>
    <w:rsid w:val="001232A6"/>
    <w:rsid w:val="001232F3"/>
    <w:rsid w:val="001233C3"/>
    <w:rsid w:val="0012343A"/>
    <w:rsid w:val="001235FF"/>
    <w:rsid w:val="001236F9"/>
    <w:rsid w:val="00123708"/>
    <w:rsid w:val="001238C2"/>
    <w:rsid w:val="00123B23"/>
    <w:rsid w:val="00123B96"/>
    <w:rsid w:val="00123CCA"/>
    <w:rsid w:val="00123E75"/>
    <w:rsid w:val="0012415C"/>
    <w:rsid w:val="00124299"/>
    <w:rsid w:val="00124321"/>
    <w:rsid w:val="00124554"/>
    <w:rsid w:val="0012455A"/>
    <w:rsid w:val="0012484E"/>
    <w:rsid w:val="00124A34"/>
    <w:rsid w:val="00124BF9"/>
    <w:rsid w:val="00124E16"/>
    <w:rsid w:val="0012506E"/>
    <w:rsid w:val="001250E8"/>
    <w:rsid w:val="001251C7"/>
    <w:rsid w:val="001252FF"/>
    <w:rsid w:val="00125378"/>
    <w:rsid w:val="00125536"/>
    <w:rsid w:val="001255D9"/>
    <w:rsid w:val="001255FF"/>
    <w:rsid w:val="001257BF"/>
    <w:rsid w:val="001259A9"/>
    <w:rsid w:val="001259B5"/>
    <w:rsid w:val="00125BDC"/>
    <w:rsid w:val="00125E28"/>
    <w:rsid w:val="00125E35"/>
    <w:rsid w:val="00125E3C"/>
    <w:rsid w:val="00125E79"/>
    <w:rsid w:val="00125E7B"/>
    <w:rsid w:val="001262DE"/>
    <w:rsid w:val="001263D6"/>
    <w:rsid w:val="00126536"/>
    <w:rsid w:val="00126539"/>
    <w:rsid w:val="0012696F"/>
    <w:rsid w:val="00126B17"/>
    <w:rsid w:val="00126CB7"/>
    <w:rsid w:val="00126DBB"/>
    <w:rsid w:val="00126F4A"/>
    <w:rsid w:val="00126F72"/>
    <w:rsid w:val="00127057"/>
    <w:rsid w:val="001273A1"/>
    <w:rsid w:val="00127487"/>
    <w:rsid w:val="00127517"/>
    <w:rsid w:val="0012780B"/>
    <w:rsid w:val="00127CDF"/>
    <w:rsid w:val="00130051"/>
    <w:rsid w:val="001300C6"/>
    <w:rsid w:val="00130147"/>
    <w:rsid w:val="00130254"/>
    <w:rsid w:val="0013029F"/>
    <w:rsid w:val="001302CB"/>
    <w:rsid w:val="001305C4"/>
    <w:rsid w:val="001305D4"/>
    <w:rsid w:val="00130689"/>
    <w:rsid w:val="00130704"/>
    <w:rsid w:val="001307B5"/>
    <w:rsid w:val="00130885"/>
    <w:rsid w:val="001308E0"/>
    <w:rsid w:val="001308E4"/>
    <w:rsid w:val="0013097C"/>
    <w:rsid w:val="00130C8D"/>
    <w:rsid w:val="00130CE0"/>
    <w:rsid w:val="00130CE6"/>
    <w:rsid w:val="00130E17"/>
    <w:rsid w:val="00130E1A"/>
    <w:rsid w:val="00130E2B"/>
    <w:rsid w:val="00130E6C"/>
    <w:rsid w:val="00130FC6"/>
    <w:rsid w:val="00131151"/>
    <w:rsid w:val="001314BA"/>
    <w:rsid w:val="00131559"/>
    <w:rsid w:val="001315D3"/>
    <w:rsid w:val="00131757"/>
    <w:rsid w:val="00131819"/>
    <w:rsid w:val="0013181E"/>
    <w:rsid w:val="001319AD"/>
    <w:rsid w:val="00131C60"/>
    <w:rsid w:val="00131EAE"/>
    <w:rsid w:val="001320B7"/>
    <w:rsid w:val="001324D2"/>
    <w:rsid w:val="0013252E"/>
    <w:rsid w:val="00132740"/>
    <w:rsid w:val="001327AC"/>
    <w:rsid w:val="0013280B"/>
    <w:rsid w:val="001328B1"/>
    <w:rsid w:val="001328C8"/>
    <w:rsid w:val="001328F1"/>
    <w:rsid w:val="00132D1E"/>
    <w:rsid w:val="00132F38"/>
    <w:rsid w:val="00133173"/>
    <w:rsid w:val="0013317F"/>
    <w:rsid w:val="001333F2"/>
    <w:rsid w:val="001334DE"/>
    <w:rsid w:val="0013352A"/>
    <w:rsid w:val="0013385A"/>
    <w:rsid w:val="001339AC"/>
    <w:rsid w:val="001339EE"/>
    <w:rsid w:val="00133B61"/>
    <w:rsid w:val="00133C53"/>
    <w:rsid w:val="00133C8E"/>
    <w:rsid w:val="001343B2"/>
    <w:rsid w:val="00134428"/>
    <w:rsid w:val="0013464A"/>
    <w:rsid w:val="001346E7"/>
    <w:rsid w:val="001348FA"/>
    <w:rsid w:val="0013501A"/>
    <w:rsid w:val="00135095"/>
    <w:rsid w:val="0013522D"/>
    <w:rsid w:val="001352C6"/>
    <w:rsid w:val="00135300"/>
    <w:rsid w:val="0013532C"/>
    <w:rsid w:val="0013535B"/>
    <w:rsid w:val="00135921"/>
    <w:rsid w:val="00135A53"/>
    <w:rsid w:val="00135B50"/>
    <w:rsid w:val="00135D2D"/>
    <w:rsid w:val="00135F34"/>
    <w:rsid w:val="00135F8E"/>
    <w:rsid w:val="001361C5"/>
    <w:rsid w:val="001362B6"/>
    <w:rsid w:val="0013643F"/>
    <w:rsid w:val="001364FC"/>
    <w:rsid w:val="00136567"/>
    <w:rsid w:val="00136708"/>
    <w:rsid w:val="00136724"/>
    <w:rsid w:val="001368DE"/>
    <w:rsid w:val="00136987"/>
    <w:rsid w:val="001369E4"/>
    <w:rsid w:val="00136A78"/>
    <w:rsid w:val="00136C8C"/>
    <w:rsid w:val="0013712B"/>
    <w:rsid w:val="0013734A"/>
    <w:rsid w:val="00137392"/>
    <w:rsid w:val="00137400"/>
    <w:rsid w:val="0013754F"/>
    <w:rsid w:val="0013771A"/>
    <w:rsid w:val="00137A58"/>
    <w:rsid w:val="00137DD3"/>
    <w:rsid w:val="00140047"/>
    <w:rsid w:val="001401A5"/>
    <w:rsid w:val="001406CE"/>
    <w:rsid w:val="00140A77"/>
    <w:rsid w:val="00140A7F"/>
    <w:rsid w:val="00140D2E"/>
    <w:rsid w:val="00140E5C"/>
    <w:rsid w:val="0014102F"/>
    <w:rsid w:val="001410A6"/>
    <w:rsid w:val="0014110A"/>
    <w:rsid w:val="00141337"/>
    <w:rsid w:val="001417D4"/>
    <w:rsid w:val="0014180C"/>
    <w:rsid w:val="00141837"/>
    <w:rsid w:val="00141C18"/>
    <w:rsid w:val="00141C73"/>
    <w:rsid w:val="00141C81"/>
    <w:rsid w:val="00141D6D"/>
    <w:rsid w:val="00141DF3"/>
    <w:rsid w:val="00141E05"/>
    <w:rsid w:val="00142202"/>
    <w:rsid w:val="0014242A"/>
    <w:rsid w:val="001424BA"/>
    <w:rsid w:val="00142573"/>
    <w:rsid w:val="00142C92"/>
    <w:rsid w:val="00142E1D"/>
    <w:rsid w:val="00142F65"/>
    <w:rsid w:val="001430CD"/>
    <w:rsid w:val="00143165"/>
    <w:rsid w:val="00143183"/>
    <w:rsid w:val="00143221"/>
    <w:rsid w:val="001434C2"/>
    <w:rsid w:val="001435B5"/>
    <w:rsid w:val="00143865"/>
    <w:rsid w:val="001438C3"/>
    <w:rsid w:val="00143F2B"/>
    <w:rsid w:val="00144312"/>
    <w:rsid w:val="00144602"/>
    <w:rsid w:val="00144673"/>
    <w:rsid w:val="00144829"/>
    <w:rsid w:val="001448A6"/>
    <w:rsid w:val="00144953"/>
    <w:rsid w:val="00144B8F"/>
    <w:rsid w:val="00144BAD"/>
    <w:rsid w:val="00144D7E"/>
    <w:rsid w:val="001452A1"/>
    <w:rsid w:val="0014542E"/>
    <w:rsid w:val="00145791"/>
    <w:rsid w:val="0014594E"/>
    <w:rsid w:val="00145A23"/>
    <w:rsid w:val="00145CFC"/>
    <w:rsid w:val="00145D5C"/>
    <w:rsid w:val="00145ECF"/>
    <w:rsid w:val="00146301"/>
    <w:rsid w:val="00146ADA"/>
    <w:rsid w:val="00146D73"/>
    <w:rsid w:val="00146EAC"/>
    <w:rsid w:val="00146FD3"/>
    <w:rsid w:val="001471BE"/>
    <w:rsid w:val="00147242"/>
    <w:rsid w:val="001472B4"/>
    <w:rsid w:val="00147484"/>
    <w:rsid w:val="001474FC"/>
    <w:rsid w:val="00147B8D"/>
    <w:rsid w:val="00147D2A"/>
    <w:rsid w:val="00147ECE"/>
    <w:rsid w:val="001501FC"/>
    <w:rsid w:val="00150484"/>
    <w:rsid w:val="0015070C"/>
    <w:rsid w:val="0015073E"/>
    <w:rsid w:val="0015112F"/>
    <w:rsid w:val="00151305"/>
    <w:rsid w:val="001514DC"/>
    <w:rsid w:val="001516F4"/>
    <w:rsid w:val="00151983"/>
    <w:rsid w:val="00151BE4"/>
    <w:rsid w:val="00151C9E"/>
    <w:rsid w:val="00151D1A"/>
    <w:rsid w:val="0015224A"/>
    <w:rsid w:val="00152481"/>
    <w:rsid w:val="0015263B"/>
    <w:rsid w:val="001528B9"/>
    <w:rsid w:val="001529F3"/>
    <w:rsid w:val="00152B5E"/>
    <w:rsid w:val="00152BA0"/>
    <w:rsid w:val="00152FCE"/>
    <w:rsid w:val="00153019"/>
    <w:rsid w:val="00153683"/>
    <w:rsid w:val="00153774"/>
    <w:rsid w:val="00154276"/>
    <w:rsid w:val="001543E2"/>
    <w:rsid w:val="001549FC"/>
    <w:rsid w:val="00154DA0"/>
    <w:rsid w:val="00154E36"/>
    <w:rsid w:val="0015527C"/>
    <w:rsid w:val="001552F6"/>
    <w:rsid w:val="00155351"/>
    <w:rsid w:val="0015542B"/>
    <w:rsid w:val="00155586"/>
    <w:rsid w:val="001558C5"/>
    <w:rsid w:val="001559DA"/>
    <w:rsid w:val="00155DCF"/>
    <w:rsid w:val="00155E74"/>
    <w:rsid w:val="00155F63"/>
    <w:rsid w:val="00156083"/>
    <w:rsid w:val="00156189"/>
    <w:rsid w:val="0015619C"/>
    <w:rsid w:val="0015620E"/>
    <w:rsid w:val="0015637E"/>
    <w:rsid w:val="001564AA"/>
    <w:rsid w:val="00156546"/>
    <w:rsid w:val="00156610"/>
    <w:rsid w:val="0015688D"/>
    <w:rsid w:val="00156A51"/>
    <w:rsid w:val="00156C23"/>
    <w:rsid w:val="00156DEA"/>
    <w:rsid w:val="00156EA3"/>
    <w:rsid w:val="00156EB3"/>
    <w:rsid w:val="00156F9A"/>
    <w:rsid w:val="0015711A"/>
    <w:rsid w:val="00157185"/>
    <w:rsid w:val="00157223"/>
    <w:rsid w:val="00157250"/>
    <w:rsid w:val="00157275"/>
    <w:rsid w:val="00157484"/>
    <w:rsid w:val="0015748B"/>
    <w:rsid w:val="0015768C"/>
    <w:rsid w:val="00157747"/>
    <w:rsid w:val="001577D1"/>
    <w:rsid w:val="001577E8"/>
    <w:rsid w:val="0015789C"/>
    <w:rsid w:val="00157C52"/>
    <w:rsid w:val="00157C86"/>
    <w:rsid w:val="00157CD1"/>
    <w:rsid w:val="00157D9E"/>
    <w:rsid w:val="00157ECC"/>
    <w:rsid w:val="00157F94"/>
    <w:rsid w:val="001600E6"/>
    <w:rsid w:val="001603DC"/>
    <w:rsid w:val="0016049A"/>
    <w:rsid w:val="001605AE"/>
    <w:rsid w:val="001606AF"/>
    <w:rsid w:val="0016075B"/>
    <w:rsid w:val="0016077E"/>
    <w:rsid w:val="001607A0"/>
    <w:rsid w:val="00160A81"/>
    <w:rsid w:val="00160CB5"/>
    <w:rsid w:val="00160EA3"/>
    <w:rsid w:val="00161194"/>
    <w:rsid w:val="00161241"/>
    <w:rsid w:val="0016133F"/>
    <w:rsid w:val="0016145F"/>
    <w:rsid w:val="00161495"/>
    <w:rsid w:val="001615A2"/>
    <w:rsid w:val="0016182E"/>
    <w:rsid w:val="00161885"/>
    <w:rsid w:val="00161C07"/>
    <w:rsid w:val="00161D83"/>
    <w:rsid w:val="00161DA3"/>
    <w:rsid w:val="00161E13"/>
    <w:rsid w:val="00161E23"/>
    <w:rsid w:val="0016201E"/>
    <w:rsid w:val="00162038"/>
    <w:rsid w:val="00162204"/>
    <w:rsid w:val="0016244F"/>
    <w:rsid w:val="001625EC"/>
    <w:rsid w:val="001626D2"/>
    <w:rsid w:val="0016271C"/>
    <w:rsid w:val="00162855"/>
    <w:rsid w:val="00162924"/>
    <w:rsid w:val="00162A51"/>
    <w:rsid w:val="00162B4B"/>
    <w:rsid w:val="00162BEC"/>
    <w:rsid w:val="001630AB"/>
    <w:rsid w:val="00163620"/>
    <w:rsid w:val="00163842"/>
    <w:rsid w:val="00163BFF"/>
    <w:rsid w:val="00163C1D"/>
    <w:rsid w:val="00163E8E"/>
    <w:rsid w:val="0016427D"/>
    <w:rsid w:val="00164313"/>
    <w:rsid w:val="00164402"/>
    <w:rsid w:val="001646EC"/>
    <w:rsid w:val="00164A50"/>
    <w:rsid w:val="00164B75"/>
    <w:rsid w:val="00164BE6"/>
    <w:rsid w:val="00164D09"/>
    <w:rsid w:val="00164EEA"/>
    <w:rsid w:val="00164F58"/>
    <w:rsid w:val="00165290"/>
    <w:rsid w:val="001652ED"/>
    <w:rsid w:val="0016548A"/>
    <w:rsid w:val="00165545"/>
    <w:rsid w:val="00165565"/>
    <w:rsid w:val="00165631"/>
    <w:rsid w:val="001659A5"/>
    <w:rsid w:val="00165C8A"/>
    <w:rsid w:val="00165D6A"/>
    <w:rsid w:val="0016615C"/>
    <w:rsid w:val="00166349"/>
    <w:rsid w:val="00166405"/>
    <w:rsid w:val="00166487"/>
    <w:rsid w:val="001665D1"/>
    <w:rsid w:val="001666B0"/>
    <w:rsid w:val="00166708"/>
    <w:rsid w:val="00166780"/>
    <w:rsid w:val="001668C8"/>
    <w:rsid w:val="00166AB5"/>
    <w:rsid w:val="00166B59"/>
    <w:rsid w:val="00166C5C"/>
    <w:rsid w:val="00166E31"/>
    <w:rsid w:val="00166EEE"/>
    <w:rsid w:val="00166FC1"/>
    <w:rsid w:val="0016710D"/>
    <w:rsid w:val="00167295"/>
    <w:rsid w:val="001672E6"/>
    <w:rsid w:val="0016742B"/>
    <w:rsid w:val="001674C9"/>
    <w:rsid w:val="001675AE"/>
    <w:rsid w:val="00167629"/>
    <w:rsid w:val="00167A4C"/>
    <w:rsid w:val="00167B0A"/>
    <w:rsid w:val="00167B7C"/>
    <w:rsid w:val="00167C6F"/>
    <w:rsid w:val="00167C77"/>
    <w:rsid w:val="00167DCA"/>
    <w:rsid w:val="00167EC9"/>
    <w:rsid w:val="00167FA2"/>
    <w:rsid w:val="00170310"/>
    <w:rsid w:val="00170476"/>
    <w:rsid w:val="00170675"/>
    <w:rsid w:val="00170752"/>
    <w:rsid w:val="00170ACA"/>
    <w:rsid w:val="00170B1F"/>
    <w:rsid w:val="00170BF1"/>
    <w:rsid w:val="00170BF7"/>
    <w:rsid w:val="00170C3B"/>
    <w:rsid w:val="00171652"/>
    <w:rsid w:val="00171711"/>
    <w:rsid w:val="001717A9"/>
    <w:rsid w:val="00171845"/>
    <w:rsid w:val="00171B30"/>
    <w:rsid w:val="00171B68"/>
    <w:rsid w:val="00171EEC"/>
    <w:rsid w:val="00171F40"/>
    <w:rsid w:val="00171FA5"/>
    <w:rsid w:val="00172095"/>
    <w:rsid w:val="001720D4"/>
    <w:rsid w:val="001721A0"/>
    <w:rsid w:val="001722DA"/>
    <w:rsid w:val="001723FB"/>
    <w:rsid w:val="0017257A"/>
    <w:rsid w:val="00172695"/>
    <w:rsid w:val="001727B1"/>
    <w:rsid w:val="001727E2"/>
    <w:rsid w:val="001728B3"/>
    <w:rsid w:val="00172987"/>
    <w:rsid w:val="00172B52"/>
    <w:rsid w:val="00172D2A"/>
    <w:rsid w:val="00172F30"/>
    <w:rsid w:val="00173331"/>
    <w:rsid w:val="001735C9"/>
    <w:rsid w:val="001735F5"/>
    <w:rsid w:val="00173876"/>
    <w:rsid w:val="001739D0"/>
    <w:rsid w:val="00173AF3"/>
    <w:rsid w:val="00173B76"/>
    <w:rsid w:val="00173E8D"/>
    <w:rsid w:val="00173F05"/>
    <w:rsid w:val="0017423B"/>
    <w:rsid w:val="001742AD"/>
    <w:rsid w:val="00174643"/>
    <w:rsid w:val="00174729"/>
    <w:rsid w:val="00174C36"/>
    <w:rsid w:val="0017511F"/>
    <w:rsid w:val="001751F7"/>
    <w:rsid w:val="00175225"/>
    <w:rsid w:val="0017545F"/>
    <w:rsid w:val="00175837"/>
    <w:rsid w:val="00175871"/>
    <w:rsid w:val="001758F2"/>
    <w:rsid w:val="00175A9C"/>
    <w:rsid w:val="00175AD9"/>
    <w:rsid w:val="00175B0F"/>
    <w:rsid w:val="00175DB5"/>
    <w:rsid w:val="00175E5B"/>
    <w:rsid w:val="00175F57"/>
    <w:rsid w:val="00176113"/>
    <w:rsid w:val="00176460"/>
    <w:rsid w:val="00176473"/>
    <w:rsid w:val="001764F2"/>
    <w:rsid w:val="00176510"/>
    <w:rsid w:val="001766BE"/>
    <w:rsid w:val="001768D2"/>
    <w:rsid w:val="00176958"/>
    <w:rsid w:val="00176A76"/>
    <w:rsid w:val="00176AF5"/>
    <w:rsid w:val="00176AFA"/>
    <w:rsid w:val="00176B94"/>
    <w:rsid w:val="00176C78"/>
    <w:rsid w:val="00176DC7"/>
    <w:rsid w:val="00176FEA"/>
    <w:rsid w:val="001770F3"/>
    <w:rsid w:val="001772C5"/>
    <w:rsid w:val="00177426"/>
    <w:rsid w:val="001774AB"/>
    <w:rsid w:val="001774AC"/>
    <w:rsid w:val="00177592"/>
    <w:rsid w:val="001775E5"/>
    <w:rsid w:val="001776FC"/>
    <w:rsid w:val="001777F0"/>
    <w:rsid w:val="00177923"/>
    <w:rsid w:val="001779A4"/>
    <w:rsid w:val="00177ABD"/>
    <w:rsid w:val="00177BC5"/>
    <w:rsid w:val="00177FB6"/>
    <w:rsid w:val="00180007"/>
    <w:rsid w:val="0018005A"/>
    <w:rsid w:val="001800C0"/>
    <w:rsid w:val="001802AE"/>
    <w:rsid w:val="001803E6"/>
    <w:rsid w:val="001805A4"/>
    <w:rsid w:val="001805B2"/>
    <w:rsid w:val="001806C1"/>
    <w:rsid w:val="00180926"/>
    <w:rsid w:val="00180B43"/>
    <w:rsid w:val="00180DE6"/>
    <w:rsid w:val="00180F26"/>
    <w:rsid w:val="001811E5"/>
    <w:rsid w:val="001812FE"/>
    <w:rsid w:val="00181427"/>
    <w:rsid w:val="001815F9"/>
    <w:rsid w:val="001816CF"/>
    <w:rsid w:val="001818AD"/>
    <w:rsid w:val="00182076"/>
    <w:rsid w:val="001822F5"/>
    <w:rsid w:val="00182347"/>
    <w:rsid w:val="00182395"/>
    <w:rsid w:val="001824E1"/>
    <w:rsid w:val="00182551"/>
    <w:rsid w:val="00182767"/>
    <w:rsid w:val="001827E6"/>
    <w:rsid w:val="0018284D"/>
    <w:rsid w:val="00182A02"/>
    <w:rsid w:val="00182A2B"/>
    <w:rsid w:val="00182BAB"/>
    <w:rsid w:val="00182DFA"/>
    <w:rsid w:val="00182F53"/>
    <w:rsid w:val="00183233"/>
    <w:rsid w:val="0018338A"/>
    <w:rsid w:val="00183486"/>
    <w:rsid w:val="00183733"/>
    <w:rsid w:val="00183747"/>
    <w:rsid w:val="00183BFC"/>
    <w:rsid w:val="00183F09"/>
    <w:rsid w:val="001843B9"/>
    <w:rsid w:val="00184706"/>
    <w:rsid w:val="00184833"/>
    <w:rsid w:val="00184B47"/>
    <w:rsid w:val="00184C88"/>
    <w:rsid w:val="00184CC9"/>
    <w:rsid w:val="00184CEA"/>
    <w:rsid w:val="00184D55"/>
    <w:rsid w:val="00184DBF"/>
    <w:rsid w:val="00185079"/>
    <w:rsid w:val="001851CE"/>
    <w:rsid w:val="001851E1"/>
    <w:rsid w:val="001851F7"/>
    <w:rsid w:val="00185402"/>
    <w:rsid w:val="00185520"/>
    <w:rsid w:val="00185530"/>
    <w:rsid w:val="00185666"/>
    <w:rsid w:val="00185677"/>
    <w:rsid w:val="001857DF"/>
    <w:rsid w:val="001859D6"/>
    <w:rsid w:val="00185B2E"/>
    <w:rsid w:val="00185B39"/>
    <w:rsid w:val="00185C71"/>
    <w:rsid w:val="00185D94"/>
    <w:rsid w:val="00185D95"/>
    <w:rsid w:val="00185DEA"/>
    <w:rsid w:val="00186026"/>
    <w:rsid w:val="001861F7"/>
    <w:rsid w:val="0018632D"/>
    <w:rsid w:val="001863E2"/>
    <w:rsid w:val="001866EA"/>
    <w:rsid w:val="001869B0"/>
    <w:rsid w:val="001869F4"/>
    <w:rsid w:val="00186A90"/>
    <w:rsid w:val="00186C3D"/>
    <w:rsid w:val="00186CCC"/>
    <w:rsid w:val="00186D00"/>
    <w:rsid w:val="00186D45"/>
    <w:rsid w:val="00186D62"/>
    <w:rsid w:val="001874BE"/>
    <w:rsid w:val="001875B5"/>
    <w:rsid w:val="001877F3"/>
    <w:rsid w:val="00187A7E"/>
    <w:rsid w:val="00187B11"/>
    <w:rsid w:val="00187C25"/>
    <w:rsid w:val="00187C95"/>
    <w:rsid w:val="00190047"/>
    <w:rsid w:val="0019015E"/>
    <w:rsid w:val="00190295"/>
    <w:rsid w:val="001905E5"/>
    <w:rsid w:val="001907DC"/>
    <w:rsid w:val="00190C53"/>
    <w:rsid w:val="00190CB2"/>
    <w:rsid w:val="00191167"/>
    <w:rsid w:val="001917D0"/>
    <w:rsid w:val="00191CD2"/>
    <w:rsid w:val="00191DB9"/>
    <w:rsid w:val="00191E13"/>
    <w:rsid w:val="001926B4"/>
    <w:rsid w:val="00192811"/>
    <w:rsid w:val="001928AA"/>
    <w:rsid w:val="00192F6A"/>
    <w:rsid w:val="00192FE2"/>
    <w:rsid w:val="001931FA"/>
    <w:rsid w:val="001932CB"/>
    <w:rsid w:val="001932E3"/>
    <w:rsid w:val="0019345F"/>
    <w:rsid w:val="001938AB"/>
    <w:rsid w:val="001938F8"/>
    <w:rsid w:val="00193943"/>
    <w:rsid w:val="001939F2"/>
    <w:rsid w:val="00193CF5"/>
    <w:rsid w:val="00193D71"/>
    <w:rsid w:val="00193F7C"/>
    <w:rsid w:val="00193FCD"/>
    <w:rsid w:val="001940B4"/>
    <w:rsid w:val="00194198"/>
    <w:rsid w:val="001941B9"/>
    <w:rsid w:val="00194362"/>
    <w:rsid w:val="001943B9"/>
    <w:rsid w:val="00194638"/>
    <w:rsid w:val="001949A9"/>
    <w:rsid w:val="00194DB2"/>
    <w:rsid w:val="00194ED3"/>
    <w:rsid w:val="0019508C"/>
    <w:rsid w:val="00195268"/>
    <w:rsid w:val="0019532C"/>
    <w:rsid w:val="001953FA"/>
    <w:rsid w:val="00195492"/>
    <w:rsid w:val="0019559D"/>
    <w:rsid w:val="00195784"/>
    <w:rsid w:val="00195990"/>
    <w:rsid w:val="00195A5C"/>
    <w:rsid w:val="00195AC0"/>
    <w:rsid w:val="00195CA8"/>
    <w:rsid w:val="00195EC5"/>
    <w:rsid w:val="00195F75"/>
    <w:rsid w:val="001961C3"/>
    <w:rsid w:val="00196420"/>
    <w:rsid w:val="001964E3"/>
    <w:rsid w:val="00196B1C"/>
    <w:rsid w:val="00196CBA"/>
    <w:rsid w:val="00196D16"/>
    <w:rsid w:val="00196DA9"/>
    <w:rsid w:val="00196EBE"/>
    <w:rsid w:val="001971B7"/>
    <w:rsid w:val="00197450"/>
    <w:rsid w:val="00197593"/>
    <w:rsid w:val="0019778F"/>
    <w:rsid w:val="0019792D"/>
    <w:rsid w:val="00197941"/>
    <w:rsid w:val="00197B8B"/>
    <w:rsid w:val="00197C17"/>
    <w:rsid w:val="00197DB7"/>
    <w:rsid w:val="00197ECF"/>
    <w:rsid w:val="001A00D0"/>
    <w:rsid w:val="001A010A"/>
    <w:rsid w:val="001A025E"/>
    <w:rsid w:val="001A0551"/>
    <w:rsid w:val="001A06BD"/>
    <w:rsid w:val="001A0BA5"/>
    <w:rsid w:val="001A0D8A"/>
    <w:rsid w:val="001A0F13"/>
    <w:rsid w:val="001A0F84"/>
    <w:rsid w:val="001A0F85"/>
    <w:rsid w:val="001A0FEE"/>
    <w:rsid w:val="001A10DD"/>
    <w:rsid w:val="001A1301"/>
    <w:rsid w:val="001A1342"/>
    <w:rsid w:val="001A13D8"/>
    <w:rsid w:val="001A14EF"/>
    <w:rsid w:val="001A1518"/>
    <w:rsid w:val="001A168C"/>
    <w:rsid w:val="001A169A"/>
    <w:rsid w:val="001A18A4"/>
    <w:rsid w:val="001A18EE"/>
    <w:rsid w:val="001A1A7C"/>
    <w:rsid w:val="001A1BAA"/>
    <w:rsid w:val="001A1D25"/>
    <w:rsid w:val="001A2320"/>
    <w:rsid w:val="001A2458"/>
    <w:rsid w:val="001A26BD"/>
    <w:rsid w:val="001A282E"/>
    <w:rsid w:val="001A29C8"/>
    <w:rsid w:val="001A2A8E"/>
    <w:rsid w:val="001A2C6F"/>
    <w:rsid w:val="001A2D14"/>
    <w:rsid w:val="001A31DA"/>
    <w:rsid w:val="001A3214"/>
    <w:rsid w:val="001A32DD"/>
    <w:rsid w:val="001A370D"/>
    <w:rsid w:val="001A382F"/>
    <w:rsid w:val="001A39B7"/>
    <w:rsid w:val="001A3DE3"/>
    <w:rsid w:val="001A4279"/>
    <w:rsid w:val="001A46A6"/>
    <w:rsid w:val="001A4853"/>
    <w:rsid w:val="001A48C9"/>
    <w:rsid w:val="001A48CC"/>
    <w:rsid w:val="001A49E8"/>
    <w:rsid w:val="001A4E7D"/>
    <w:rsid w:val="001A50DA"/>
    <w:rsid w:val="001A50F0"/>
    <w:rsid w:val="001A515C"/>
    <w:rsid w:val="001A52A2"/>
    <w:rsid w:val="001A53A5"/>
    <w:rsid w:val="001A5816"/>
    <w:rsid w:val="001A5FD3"/>
    <w:rsid w:val="001A6001"/>
    <w:rsid w:val="001A6021"/>
    <w:rsid w:val="001A6454"/>
    <w:rsid w:val="001A6455"/>
    <w:rsid w:val="001A660E"/>
    <w:rsid w:val="001A6C96"/>
    <w:rsid w:val="001A6DF8"/>
    <w:rsid w:val="001A6F55"/>
    <w:rsid w:val="001A707A"/>
    <w:rsid w:val="001A7162"/>
    <w:rsid w:val="001A724D"/>
    <w:rsid w:val="001A7333"/>
    <w:rsid w:val="001A7374"/>
    <w:rsid w:val="001A7399"/>
    <w:rsid w:val="001A7511"/>
    <w:rsid w:val="001A7801"/>
    <w:rsid w:val="001A784D"/>
    <w:rsid w:val="001A7878"/>
    <w:rsid w:val="001A7912"/>
    <w:rsid w:val="001A7C53"/>
    <w:rsid w:val="001A7D88"/>
    <w:rsid w:val="001A7F08"/>
    <w:rsid w:val="001A7F7C"/>
    <w:rsid w:val="001B01E0"/>
    <w:rsid w:val="001B02F7"/>
    <w:rsid w:val="001B04B2"/>
    <w:rsid w:val="001B05A9"/>
    <w:rsid w:val="001B05C8"/>
    <w:rsid w:val="001B06C3"/>
    <w:rsid w:val="001B0788"/>
    <w:rsid w:val="001B07D6"/>
    <w:rsid w:val="001B0851"/>
    <w:rsid w:val="001B0891"/>
    <w:rsid w:val="001B091A"/>
    <w:rsid w:val="001B0A03"/>
    <w:rsid w:val="001B0E44"/>
    <w:rsid w:val="001B1032"/>
    <w:rsid w:val="001B1111"/>
    <w:rsid w:val="001B111F"/>
    <w:rsid w:val="001B11D2"/>
    <w:rsid w:val="001B124F"/>
    <w:rsid w:val="001B12B1"/>
    <w:rsid w:val="001B138A"/>
    <w:rsid w:val="001B13D7"/>
    <w:rsid w:val="001B13EE"/>
    <w:rsid w:val="001B1457"/>
    <w:rsid w:val="001B1628"/>
    <w:rsid w:val="001B16CC"/>
    <w:rsid w:val="001B175A"/>
    <w:rsid w:val="001B17FF"/>
    <w:rsid w:val="001B1924"/>
    <w:rsid w:val="001B19F0"/>
    <w:rsid w:val="001B1C62"/>
    <w:rsid w:val="001B1D13"/>
    <w:rsid w:val="001B1F62"/>
    <w:rsid w:val="001B1FEB"/>
    <w:rsid w:val="001B200D"/>
    <w:rsid w:val="001B2101"/>
    <w:rsid w:val="001B222B"/>
    <w:rsid w:val="001B234D"/>
    <w:rsid w:val="001B23ED"/>
    <w:rsid w:val="001B2463"/>
    <w:rsid w:val="001B25E3"/>
    <w:rsid w:val="001B2603"/>
    <w:rsid w:val="001B2783"/>
    <w:rsid w:val="001B29E6"/>
    <w:rsid w:val="001B2A4E"/>
    <w:rsid w:val="001B2FCF"/>
    <w:rsid w:val="001B319B"/>
    <w:rsid w:val="001B33E4"/>
    <w:rsid w:val="001B3587"/>
    <w:rsid w:val="001B35ED"/>
    <w:rsid w:val="001B3959"/>
    <w:rsid w:val="001B3B77"/>
    <w:rsid w:val="001B3BBC"/>
    <w:rsid w:val="001B3E7D"/>
    <w:rsid w:val="001B3ECD"/>
    <w:rsid w:val="001B3F4F"/>
    <w:rsid w:val="001B40C0"/>
    <w:rsid w:val="001B41C6"/>
    <w:rsid w:val="001B4218"/>
    <w:rsid w:val="001B447D"/>
    <w:rsid w:val="001B4977"/>
    <w:rsid w:val="001B49E3"/>
    <w:rsid w:val="001B4ACB"/>
    <w:rsid w:val="001B4E25"/>
    <w:rsid w:val="001B4F44"/>
    <w:rsid w:val="001B502C"/>
    <w:rsid w:val="001B5063"/>
    <w:rsid w:val="001B519C"/>
    <w:rsid w:val="001B5267"/>
    <w:rsid w:val="001B528C"/>
    <w:rsid w:val="001B52FC"/>
    <w:rsid w:val="001B55C9"/>
    <w:rsid w:val="001B562F"/>
    <w:rsid w:val="001B5789"/>
    <w:rsid w:val="001B59C1"/>
    <w:rsid w:val="001B5A7F"/>
    <w:rsid w:val="001B5AFB"/>
    <w:rsid w:val="001B5B6D"/>
    <w:rsid w:val="001B5FA6"/>
    <w:rsid w:val="001B5FC6"/>
    <w:rsid w:val="001B601B"/>
    <w:rsid w:val="001B6160"/>
    <w:rsid w:val="001B6299"/>
    <w:rsid w:val="001B65F3"/>
    <w:rsid w:val="001B6C30"/>
    <w:rsid w:val="001B7099"/>
    <w:rsid w:val="001B740F"/>
    <w:rsid w:val="001B771C"/>
    <w:rsid w:val="001B7745"/>
    <w:rsid w:val="001B786E"/>
    <w:rsid w:val="001B79FA"/>
    <w:rsid w:val="001C00BB"/>
    <w:rsid w:val="001C02E4"/>
    <w:rsid w:val="001C03FD"/>
    <w:rsid w:val="001C05C4"/>
    <w:rsid w:val="001C06D6"/>
    <w:rsid w:val="001C08AD"/>
    <w:rsid w:val="001C0B3A"/>
    <w:rsid w:val="001C0BAC"/>
    <w:rsid w:val="001C0DC7"/>
    <w:rsid w:val="001C0E25"/>
    <w:rsid w:val="001C113C"/>
    <w:rsid w:val="001C1240"/>
    <w:rsid w:val="001C1539"/>
    <w:rsid w:val="001C1697"/>
    <w:rsid w:val="001C16BF"/>
    <w:rsid w:val="001C1724"/>
    <w:rsid w:val="001C1753"/>
    <w:rsid w:val="001C18EC"/>
    <w:rsid w:val="001C1A8A"/>
    <w:rsid w:val="001C1AC2"/>
    <w:rsid w:val="001C1E0A"/>
    <w:rsid w:val="001C21CB"/>
    <w:rsid w:val="001C21D0"/>
    <w:rsid w:val="001C22E1"/>
    <w:rsid w:val="001C2399"/>
    <w:rsid w:val="001C265E"/>
    <w:rsid w:val="001C2714"/>
    <w:rsid w:val="001C27D0"/>
    <w:rsid w:val="001C2A93"/>
    <w:rsid w:val="001C2C7A"/>
    <w:rsid w:val="001C3113"/>
    <w:rsid w:val="001C3186"/>
    <w:rsid w:val="001C33B2"/>
    <w:rsid w:val="001C3443"/>
    <w:rsid w:val="001C350D"/>
    <w:rsid w:val="001C356C"/>
    <w:rsid w:val="001C3607"/>
    <w:rsid w:val="001C37CC"/>
    <w:rsid w:val="001C389E"/>
    <w:rsid w:val="001C38A1"/>
    <w:rsid w:val="001C3976"/>
    <w:rsid w:val="001C39FB"/>
    <w:rsid w:val="001C3BB9"/>
    <w:rsid w:val="001C3D51"/>
    <w:rsid w:val="001C3DA4"/>
    <w:rsid w:val="001C3ECF"/>
    <w:rsid w:val="001C4071"/>
    <w:rsid w:val="001C45A5"/>
    <w:rsid w:val="001C47AA"/>
    <w:rsid w:val="001C4806"/>
    <w:rsid w:val="001C4A82"/>
    <w:rsid w:val="001C4B73"/>
    <w:rsid w:val="001C4C5E"/>
    <w:rsid w:val="001C4E4C"/>
    <w:rsid w:val="001C503D"/>
    <w:rsid w:val="001C51C2"/>
    <w:rsid w:val="001C523D"/>
    <w:rsid w:val="001C5309"/>
    <w:rsid w:val="001C53FA"/>
    <w:rsid w:val="001C557F"/>
    <w:rsid w:val="001C56F5"/>
    <w:rsid w:val="001C58E7"/>
    <w:rsid w:val="001C59FD"/>
    <w:rsid w:val="001C5C02"/>
    <w:rsid w:val="001C5C5F"/>
    <w:rsid w:val="001C5D0B"/>
    <w:rsid w:val="001C5D15"/>
    <w:rsid w:val="001C6105"/>
    <w:rsid w:val="001C6139"/>
    <w:rsid w:val="001C61BC"/>
    <w:rsid w:val="001C61F6"/>
    <w:rsid w:val="001C63D2"/>
    <w:rsid w:val="001C63DC"/>
    <w:rsid w:val="001C64EC"/>
    <w:rsid w:val="001C6636"/>
    <w:rsid w:val="001C66D7"/>
    <w:rsid w:val="001C677E"/>
    <w:rsid w:val="001C6C20"/>
    <w:rsid w:val="001C6D0A"/>
    <w:rsid w:val="001C6D63"/>
    <w:rsid w:val="001C6D80"/>
    <w:rsid w:val="001C6EB8"/>
    <w:rsid w:val="001C70C4"/>
    <w:rsid w:val="001C7268"/>
    <w:rsid w:val="001C7417"/>
    <w:rsid w:val="001C772C"/>
    <w:rsid w:val="001C788A"/>
    <w:rsid w:val="001C7EEE"/>
    <w:rsid w:val="001C7FE0"/>
    <w:rsid w:val="001D00B8"/>
    <w:rsid w:val="001D00BE"/>
    <w:rsid w:val="001D03DD"/>
    <w:rsid w:val="001D0404"/>
    <w:rsid w:val="001D04C1"/>
    <w:rsid w:val="001D07A0"/>
    <w:rsid w:val="001D087C"/>
    <w:rsid w:val="001D0AD7"/>
    <w:rsid w:val="001D0B97"/>
    <w:rsid w:val="001D0D62"/>
    <w:rsid w:val="001D0D89"/>
    <w:rsid w:val="001D0DC7"/>
    <w:rsid w:val="001D0E5A"/>
    <w:rsid w:val="001D0F9A"/>
    <w:rsid w:val="001D1186"/>
    <w:rsid w:val="001D122F"/>
    <w:rsid w:val="001D146C"/>
    <w:rsid w:val="001D1624"/>
    <w:rsid w:val="001D163C"/>
    <w:rsid w:val="001D17B6"/>
    <w:rsid w:val="001D17D1"/>
    <w:rsid w:val="001D1B7B"/>
    <w:rsid w:val="001D1CCD"/>
    <w:rsid w:val="001D1E26"/>
    <w:rsid w:val="001D1FC0"/>
    <w:rsid w:val="001D20C7"/>
    <w:rsid w:val="001D2161"/>
    <w:rsid w:val="001D245D"/>
    <w:rsid w:val="001D259B"/>
    <w:rsid w:val="001D2679"/>
    <w:rsid w:val="001D283D"/>
    <w:rsid w:val="001D2ACE"/>
    <w:rsid w:val="001D2C8D"/>
    <w:rsid w:val="001D2CA3"/>
    <w:rsid w:val="001D2CD8"/>
    <w:rsid w:val="001D2CFC"/>
    <w:rsid w:val="001D2DCB"/>
    <w:rsid w:val="001D305A"/>
    <w:rsid w:val="001D3640"/>
    <w:rsid w:val="001D3649"/>
    <w:rsid w:val="001D3845"/>
    <w:rsid w:val="001D3D76"/>
    <w:rsid w:val="001D4285"/>
    <w:rsid w:val="001D42C6"/>
    <w:rsid w:val="001D4404"/>
    <w:rsid w:val="001D45FE"/>
    <w:rsid w:val="001D46F8"/>
    <w:rsid w:val="001D486B"/>
    <w:rsid w:val="001D48C2"/>
    <w:rsid w:val="001D4905"/>
    <w:rsid w:val="001D4CFF"/>
    <w:rsid w:val="001D4DA1"/>
    <w:rsid w:val="001D4DFD"/>
    <w:rsid w:val="001D4F91"/>
    <w:rsid w:val="001D503A"/>
    <w:rsid w:val="001D50E7"/>
    <w:rsid w:val="001D5213"/>
    <w:rsid w:val="001D5387"/>
    <w:rsid w:val="001D55C9"/>
    <w:rsid w:val="001D5AD3"/>
    <w:rsid w:val="001D5AF0"/>
    <w:rsid w:val="001D5DFC"/>
    <w:rsid w:val="001D6549"/>
    <w:rsid w:val="001D6835"/>
    <w:rsid w:val="001D69C0"/>
    <w:rsid w:val="001D6A44"/>
    <w:rsid w:val="001D6AC6"/>
    <w:rsid w:val="001D6CDC"/>
    <w:rsid w:val="001D6FB0"/>
    <w:rsid w:val="001D70EA"/>
    <w:rsid w:val="001D731D"/>
    <w:rsid w:val="001D7446"/>
    <w:rsid w:val="001D7578"/>
    <w:rsid w:val="001D77C6"/>
    <w:rsid w:val="001D7AF0"/>
    <w:rsid w:val="001D7DCB"/>
    <w:rsid w:val="001D7E94"/>
    <w:rsid w:val="001E00A8"/>
    <w:rsid w:val="001E0246"/>
    <w:rsid w:val="001E03EA"/>
    <w:rsid w:val="001E050C"/>
    <w:rsid w:val="001E0718"/>
    <w:rsid w:val="001E0A95"/>
    <w:rsid w:val="001E0B67"/>
    <w:rsid w:val="001E1041"/>
    <w:rsid w:val="001E1075"/>
    <w:rsid w:val="001E1103"/>
    <w:rsid w:val="001E1172"/>
    <w:rsid w:val="001E1174"/>
    <w:rsid w:val="001E1377"/>
    <w:rsid w:val="001E179D"/>
    <w:rsid w:val="001E17B3"/>
    <w:rsid w:val="001E1A42"/>
    <w:rsid w:val="001E1A79"/>
    <w:rsid w:val="001E1D99"/>
    <w:rsid w:val="001E1F1C"/>
    <w:rsid w:val="001E1F57"/>
    <w:rsid w:val="001E206E"/>
    <w:rsid w:val="001E22C1"/>
    <w:rsid w:val="001E234D"/>
    <w:rsid w:val="001E24DF"/>
    <w:rsid w:val="001E2515"/>
    <w:rsid w:val="001E271C"/>
    <w:rsid w:val="001E27F7"/>
    <w:rsid w:val="001E28AA"/>
    <w:rsid w:val="001E29EA"/>
    <w:rsid w:val="001E2BEE"/>
    <w:rsid w:val="001E2C3C"/>
    <w:rsid w:val="001E32EA"/>
    <w:rsid w:val="001E358E"/>
    <w:rsid w:val="001E366D"/>
    <w:rsid w:val="001E36ED"/>
    <w:rsid w:val="001E3844"/>
    <w:rsid w:val="001E39C6"/>
    <w:rsid w:val="001E3BFF"/>
    <w:rsid w:val="001E3D01"/>
    <w:rsid w:val="001E3FD0"/>
    <w:rsid w:val="001E4044"/>
    <w:rsid w:val="001E415B"/>
    <w:rsid w:val="001E41B7"/>
    <w:rsid w:val="001E42A0"/>
    <w:rsid w:val="001E44EE"/>
    <w:rsid w:val="001E464D"/>
    <w:rsid w:val="001E468F"/>
    <w:rsid w:val="001E4A09"/>
    <w:rsid w:val="001E4BEF"/>
    <w:rsid w:val="001E4D61"/>
    <w:rsid w:val="001E4E92"/>
    <w:rsid w:val="001E52F1"/>
    <w:rsid w:val="001E53E3"/>
    <w:rsid w:val="001E58E7"/>
    <w:rsid w:val="001E5B6A"/>
    <w:rsid w:val="001E5C06"/>
    <w:rsid w:val="001E5C9A"/>
    <w:rsid w:val="001E5E49"/>
    <w:rsid w:val="001E5ED2"/>
    <w:rsid w:val="001E5EF1"/>
    <w:rsid w:val="001E5FCF"/>
    <w:rsid w:val="001E6135"/>
    <w:rsid w:val="001E620C"/>
    <w:rsid w:val="001E6231"/>
    <w:rsid w:val="001E6422"/>
    <w:rsid w:val="001E65BD"/>
    <w:rsid w:val="001E6769"/>
    <w:rsid w:val="001E6CF9"/>
    <w:rsid w:val="001E6D1B"/>
    <w:rsid w:val="001E6E91"/>
    <w:rsid w:val="001E6F7B"/>
    <w:rsid w:val="001E7293"/>
    <w:rsid w:val="001E7903"/>
    <w:rsid w:val="001E7CFF"/>
    <w:rsid w:val="001F003E"/>
    <w:rsid w:val="001F00B1"/>
    <w:rsid w:val="001F0837"/>
    <w:rsid w:val="001F0E45"/>
    <w:rsid w:val="001F0F40"/>
    <w:rsid w:val="001F0F90"/>
    <w:rsid w:val="001F1030"/>
    <w:rsid w:val="001F1324"/>
    <w:rsid w:val="001F1549"/>
    <w:rsid w:val="001F158D"/>
    <w:rsid w:val="001F17CA"/>
    <w:rsid w:val="001F1F62"/>
    <w:rsid w:val="001F210C"/>
    <w:rsid w:val="001F2156"/>
    <w:rsid w:val="001F226B"/>
    <w:rsid w:val="001F2506"/>
    <w:rsid w:val="001F26B6"/>
    <w:rsid w:val="001F27A8"/>
    <w:rsid w:val="001F296D"/>
    <w:rsid w:val="001F2AA7"/>
    <w:rsid w:val="001F2D0E"/>
    <w:rsid w:val="001F2D70"/>
    <w:rsid w:val="001F2D7D"/>
    <w:rsid w:val="001F31A0"/>
    <w:rsid w:val="001F3353"/>
    <w:rsid w:val="001F3470"/>
    <w:rsid w:val="001F359A"/>
    <w:rsid w:val="001F3674"/>
    <w:rsid w:val="001F37B3"/>
    <w:rsid w:val="001F3B0E"/>
    <w:rsid w:val="001F3B84"/>
    <w:rsid w:val="001F3BD9"/>
    <w:rsid w:val="001F3BF7"/>
    <w:rsid w:val="001F3F67"/>
    <w:rsid w:val="001F41C8"/>
    <w:rsid w:val="001F4201"/>
    <w:rsid w:val="001F42E8"/>
    <w:rsid w:val="001F43AE"/>
    <w:rsid w:val="001F472E"/>
    <w:rsid w:val="001F48D4"/>
    <w:rsid w:val="001F49AB"/>
    <w:rsid w:val="001F5152"/>
    <w:rsid w:val="001F51AE"/>
    <w:rsid w:val="001F51E3"/>
    <w:rsid w:val="001F5263"/>
    <w:rsid w:val="001F52EE"/>
    <w:rsid w:val="001F53BC"/>
    <w:rsid w:val="001F5507"/>
    <w:rsid w:val="001F55F1"/>
    <w:rsid w:val="001F56A4"/>
    <w:rsid w:val="001F56A7"/>
    <w:rsid w:val="001F57B1"/>
    <w:rsid w:val="001F5936"/>
    <w:rsid w:val="001F5B43"/>
    <w:rsid w:val="001F5C4B"/>
    <w:rsid w:val="001F5D59"/>
    <w:rsid w:val="001F604A"/>
    <w:rsid w:val="001F6180"/>
    <w:rsid w:val="001F61C5"/>
    <w:rsid w:val="001F61DB"/>
    <w:rsid w:val="001F62F8"/>
    <w:rsid w:val="001F63D8"/>
    <w:rsid w:val="001F63DD"/>
    <w:rsid w:val="001F6577"/>
    <w:rsid w:val="001F6788"/>
    <w:rsid w:val="001F692A"/>
    <w:rsid w:val="001F693B"/>
    <w:rsid w:val="001F6B76"/>
    <w:rsid w:val="001F6D77"/>
    <w:rsid w:val="001F6FB1"/>
    <w:rsid w:val="001F731C"/>
    <w:rsid w:val="001F75BB"/>
    <w:rsid w:val="001F7665"/>
    <w:rsid w:val="001F77C3"/>
    <w:rsid w:val="001F77D2"/>
    <w:rsid w:val="001F77F1"/>
    <w:rsid w:val="001F78BA"/>
    <w:rsid w:val="001F7A50"/>
    <w:rsid w:val="001F7C0C"/>
    <w:rsid w:val="001F7C94"/>
    <w:rsid w:val="001F7CE3"/>
    <w:rsid w:val="001F7E32"/>
    <w:rsid w:val="001F7E68"/>
    <w:rsid w:val="0020005B"/>
    <w:rsid w:val="00200146"/>
    <w:rsid w:val="002002A8"/>
    <w:rsid w:val="002002DF"/>
    <w:rsid w:val="00200389"/>
    <w:rsid w:val="00200537"/>
    <w:rsid w:val="002006AC"/>
    <w:rsid w:val="002006E2"/>
    <w:rsid w:val="00200A32"/>
    <w:rsid w:val="00200AA0"/>
    <w:rsid w:val="00200AA6"/>
    <w:rsid w:val="00200C63"/>
    <w:rsid w:val="00200EC2"/>
    <w:rsid w:val="00200F58"/>
    <w:rsid w:val="00200F87"/>
    <w:rsid w:val="00201131"/>
    <w:rsid w:val="0020121A"/>
    <w:rsid w:val="002019CF"/>
    <w:rsid w:val="00201B14"/>
    <w:rsid w:val="00201C9A"/>
    <w:rsid w:val="00201D3E"/>
    <w:rsid w:val="00201DAB"/>
    <w:rsid w:val="0020222E"/>
    <w:rsid w:val="00202263"/>
    <w:rsid w:val="0020226A"/>
    <w:rsid w:val="002027FE"/>
    <w:rsid w:val="00202C40"/>
    <w:rsid w:val="00202C5A"/>
    <w:rsid w:val="00202E17"/>
    <w:rsid w:val="00202E7E"/>
    <w:rsid w:val="0020304E"/>
    <w:rsid w:val="002032A4"/>
    <w:rsid w:val="002032AA"/>
    <w:rsid w:val="0020342D"/>
    <w:rsid w:val="00203790"/>
    <w:rsid w:val="002039A6"/>
    <w:rsid w:val="00203A16"/>
    <w:rsid w:val="00203AA2"/>
    <w:rsid w:val="00203D7A"/>
    <w:rsid w:val="00203ECF"/>
    <w:rsid w:val="00203FD1"/>
    <w:rsid w:val="00204072"/>
    <w:rsid w:val="00204280"/>
    <w:rsid w:val="00204323"/>
    <w:rsid w:val="002043A6"/>
    <w:rsid w:val="00204469"/>
    <w:rsid w:val="0020446E"/>
    <w:rsid w:val="0020458A"/>
    <w:rsid w:val="00204732"/>
    <w:rsid w:val="002047BA"/>
    <w:rsid w:val="00204ADD"/>
    <w:rsid w:val="00204BF7"/>
    <w:rsid w:val="00204C59"/>
    <w:rsid w:val="00204E71"/>
    <w:rsid w:val="00204EBC"/>
    <w:rsid w:val="0020511B"/>
    <w:rsid w:val="0020520D"/>
    <w:rsid w:val="00205425"/>
    <w:rsid w:val="002055FB"/>
    <w:rsid w:val="00205768"/>
    <w:rsid w:val="0020595F"/>
    <w:rsid w:val="00205BF4"/>
    <w:rsid w:val="00205FEF"/>
    <w:rsid w:val="002060B0"/>
    <w:rsid w:val="002063E7"/>
    <w:rsid w:val="0020653A"/>
    <w:rsid w:val="00206560"/>
    <w:rsid w:val="00206763"/>
    <w:rsid w:val="002067F7"/>
    <w:rsid w:val="00206800"/>
    <w:rsid w:val="0020681C"/>
    <w:rsid w:val="002068AB"/>
    <w:rsid w:val="002068E3"/>
    <w:rsid w:val="002069DA"/>
    <w:rsid w:val="002069DB"/>
    <w:rsid w:val="002069DC"/>
    <w:rsid w:val="00206C96"/>
    <w:rsid w:val="00206CB6"/>
    <w:rsid w:val="00206E7C"/>
    <w:rsid w:val="0020715E"/>
    <w:rsid w:val="00207224"/>
    <w:rsid w:val="002076E9"/>
    <w:rsid w:val="0020770C"/>
    <w:rsid w:val="00207759"/>
    <w:rsid w:val="00207798"/>
    <w:rsid w:val="00207959"/>
    <w:rsid w:val="002079F4"/>
    <w:rsid w:val="002079F9"/>
    <w:rsid w:val="00207B0F"/>
    <w:rsid w:val="00207F87"/>
    <w:rsid w:val="00210085"/>
    <w:rsid w:val="002101F3"/>
    <w:rsid w:val="002105E8"/>
    <w:rsid w:val="00210B1D"/>
    <w:rsid w:val="00210C58"/>
    <w:rsid w:val="00210CB0"/>
    <w:rsid w:val="00210CD3"/>
    <w:rsid w:val="00210E02"/>
    <w:rsid w:val="00210E3F"/>
    <w:rsid w:val="00210FBB"/>
    <w:rsid w:val="00211061"/>
    <w:rsid w:val="002110F6"/>
    <w:rsid w:val="002112AF"/>
    <w:rsid w:val="0021143C"/>
    <w:rsid w:val="002115AB"/>
    <w:rsid w:val="0021160F"/>
    <w:rsid w:val="00211626"/>
    <w:rsid w:val="002116ED"/>
    <w:rsid w:val="00211707"/>
    <w:rsid w:val="00211BFD"/>
    <w:rsid w:val="00211E54"/>
    <w:rsid w:val="00211F9F"/>
    <w:rsid w:val="00212165"/>
    <w:rsid w:val="002121CC"/>
    <w:rsid w:val="002126C1"/>
    <w:rsid w:val="0021286C"/>
    <w:rsid w:val="0021289F"/>
    <w:rsid w:val="002128FA"/>
    <w:rsid w:val="00212B52"/>
    <w:rsid w:val="00212C90"/>
    <w:rsid w:val="00212D41"/>
    <w:rsid w:val="00212F17"/>
    <w:rsid w:val="002130A8"/>
    <w:rsid w:val="00213234"/>
    <w:rsid w:val="0021333D"/>
    <w:rsid w:val="002139F0"/>
    <w:rsid w:val="002139F7"/>
    <w:rsid w:val="00213B82"/>
    <w:rsid w:val="00213DBC"/>
    <w:rsid w:val="00213EA7"/>
    <w:rsid w:val="00214071"/>
    <w:rsid w:val="00214275"/>
    <w:rsid w:val="0021447C"/>
    <w:rsid w:val="002146F1"/>
    <w:rsid w:val="00214917"/>
    <w:rsid w:val="002149C7"/>
    <w:rsid w:val="00214A59"/>
    <w:rsid w:val="00214BBF"/>
    <w:rsid w:val="00214E08"/>
    <w:rsid w:val="00214E97"/>
    <w:rsid w:val="00215101"/>
    <w:rsid w:val="0021517E"/>
    <w:rsid w:val="00215239"/>
    <w:rsid w:val="00215526"/>
    <w:rsid w:val="0021572C"/>
    <w:rsid w:val="00215A05"/>
    <w:rsid w:val="00215A8D"/>
    <w:rsid w:val="00215AC8"/>
    <w:rsid w:val="00215CBE"/>
    <w:rsid w:val="00215F90"/>
    <w:rsid w:val="00215FB6"/>
    <w:rsid w:val="00215FD8"/>
    <w:rsid w:val="00216245"/>
    <w:rsid w:val="002162A1"/>
    <w:rsid w:val="00216345"/>
    <w:rsid w:val="00216445"/>
    <w:rsid w:val="0021651E"/>
    <w:rsid w:val="00216525"/>
    <w:rsid w:val="002169BE"/>
    <w:rsid w:val="00216C33"/>
    <w:rsid w:val="00216CE5"/>
    <w:rsid w:val="00216DA6"/>
    <w:rsid w:val="00216DFD"/>
    <w:rsid w:val="00216EAD"/>
    <w:rsid w:val="00216ED9"/>
    <w:rsid w:val="00216F33"/>
    <w:rsid w:val="00217031"/>
    <w:rsid w:val="0021706C"/>
    <w:rsid w:val="002170A9"/>
    <w:rsid w:val="00217127"/>
    <w:rsid w:val="00217423"/>
    <w:rsid w:val="002175FB"/>
    <w:rsid w:val="0021768D"/>
    <w:rsid w:val="002177D1"/>
    <w:rsid w:val="002178DD"/>
    <w:rsid w:val="002179F7"/>
    <w:rsid w:val="00217A8C"/>
    <w:rsid w:val="00220003"/>
    <w:rsid w:val="002200FC"/>
    <w:rsid w:val="00220198"/>
    <w:rsid w:val="002201F1"/>
    <w:rsid w:val="0022053D"/>
    <w:rsid w:val="0022058A"/>
    <w:rsid w:val="002206F3"/>
    <w:rsid w:val="00220728"/>
    <w:rsid w:val="00220ABE"/>
    <w:rsid w:val="00220AD2"/>
    <w:rsid w:val="00220CA6"/>
    <w:rsid w:val="00220CB9"/>
    <w:rsid w:val="00220D64"/>
    <w:rsid w:val="00221102"/>
    <w:rsid w:val="00221451"/>
    <w:rsid w:val="002214B7"/>
    <w:rsid w:val="00221599"/>
    <w:rsid w:val="0022178B"/>
    <w:rsid w:val="00221C38"/>
    <w:rsid w:val="00221EB9"/>
    <w:rsid w:val="00221FED"/>
    <w:rsid w:val="002223C5"/>
    <w:rsid w:val="0022245D"/>
    <w:rsid w:val="0022260B"/>
    <w:rsid w:val="0022285D"/>
    <w:rsid w:val="002229F8"/>
    <w:rsid w:val="00222B50"/>
    <w:rsid w:val="00222BB7"/>
    <w:rsid w:val="00222E13"/>
    <w:rsid w:val="00222F08"/>
    <w:rsid w:val="0022323E"/>
    <w:rsid w:val="00223340"/>
    <w:rsid w:val="0022377E"/>
    <w:rsid w:val="0022385E"/>
    <w:rsid w:val="002239EC"/>
    <w:rsid w:val="00223A24"/>
    <w:rsid w:val="00223A4E"/>
    <w:rsid w:val="00223B47"/>
    <w:rsid w:val="00223D8A"/>
    <w:rsid w:val="00223DEB"/>
    <w:rsid w:val="00223E71"/>
    <w:rsid w:val="002240A4"/>
    <w:rsid w:val="0022414E"/>
    <w:rsid w:val="002242DE"/>
    <w:rsid w:val="002243BE"/>
    <w:rsid w:val="0022442C"/>
    <w:rsid w:val="00224566"/>
    <w:rsid w:val="00224662"/>
    <w:rsid w:val="002246E5"/>
    <w:rsid w:val="002249CD"/>
    <w:rsid w:val="00224A66"/>
    <w:rsid w:val="00224EE6"/>
    <w:rsid w:val="00224FBB"/>
    <w:rsid w:val="00224FF1"/>
    <w:rsid w:val="0022563D"/>
    <w:rsid w:val="00225724"/>
    <w:rsid w:val="00225A0E"/>
    <w:rsid w:val="00225C38"/>
    <w:rsid w:val="00225D9C"/>
    <w:rsid w:val="0022602C"/>
    <w:rsid w:val="0022635B"/>
    <w:rsid w:val="002266C2"/>
    <w:rsid w:val="00226A6A"/>
    <w:rsid w:val="00226C0D"/>
    <w:rsid w:val="00226F02"/>
    <w:rsid w:val="00227090"/>
    <w:rsid w:val="00227300"/>
    <w:rsid w:val="00227359"/>
    <w:rsid w:val="00227409"/>
    <w:rsid w:val="00227A0F"/>
    <w:rsid w:val="00227A13"/>
    <w:rsid w:val="00227A2F"/>
    <w:rsid w:val="00227ACD"/>
    <w:rsid w:val="00227AE8"/>
    <w:rsid w:val="00227DB3"/>
    <w:rsid w:val="00227F79"/>
    <w:rsid w:val="0023002E"/>
    <w:rsid w:val="002304B6"/>
    <w:rsid w:val="002304BA"/>
    <w:rsid w:val="00230556"/>
    <w:rsid w:val="00230620"/>
    <w:rsid w:val="0023091A"/>
    <w:rsid w:val="00230970"/>
    <w:rsid w:val="002309E5"/>
    <w:rsid w:val="00230ADC"/>
    <w:rsid w:val="00230E05"/>
    <w:rsid w:val="00230E4D"/>
    <w:rsid w:val="00231009"/>
    <w:rsid w:val="00231043"/>
    <w:rsid w:val="002310AC"/>
    <w:rsid w:val="00231253"/>
    <w:rsid w:val="0023130E"/>
    <w:rsid w:val="002313BD"/>
    <w:rsid w:val="00231599"/>
    <w:rsid w:val="002317B3"/>
    <w:rsid w:val="002318EF"/>
    <w:rsid w:val="00231A14"/>
    <w:rsid w:val="00231A48"/>
    <w:rsid w:val="00231C2D"/>
    <w:rsid w:val="00231D51"/>
    <w:rsid w:val="00232108"/>
    <w:rsid w:val="00232226"/>
    <w:rsid w:val="0023228F"/>
    <w:rsid w:val="00232545"/>
    <w:rsid w:val="0023255E"/>
    <w:rsid w:val="00232676"/>
    <w:rsid w:val="002328CB"/>
    <w:rsid w:val="00232A82"/>
    <w:rsid w:val="00232AEF"/>
    <w:rsid w:val="00232B98"/>
    <w:rsid w:val="00232DBC"/>
    <w:rsid w:val="00232EFF"/>
    <w:rsid w:val="00232F42"/>
    <w:rsid w:val="00232F8D"/>
    <w:rsid w:val="00232FA0"/>
    <w:rsid w:val="00232FF8"/>
    <w:rsid w:val="00233319"/>
    <w:rsid w:val="00233398"/>
    <w:rsid w:val="002335D3"/>
    <w:rsid w:val="00233740"/>
    <w:rsid w:val="0023388B"/>
    <w:rsid w:val="00233A26"/>
    <w:rsid w:val="00233BF5"/>
    <w:rsid w:val="00233DF4"/>
    <w:rsid w:val="002340C1"/>
    <w:rsid w:val="002340C2"/>
    <w:rsid w:val="002340EA"/>
    <w:rsid w:val="002341B2"/>
    <w:rsid w:val="002341D8"/>
    <w:rsid w:val="002343FC"/>
    <w:rsid w:val="002344F9"/>
    <w:rsid w:val="0023462B"/>
    <w:rsid w:val="0023486C"/>
    <w:rsid w:val="00234980"/>
    <w:rsid w:val="00234AE5"/>
    <w:rsid w:val="00234DF3"/>
    <w:rsid w:val="0023504C"/>
    <w:rsid w:val="00235078"/>
    <w:rsid w:val="00235318"/>
    <w:rsid w:val="0023541B"/>
    <w:rsid w:val="002354FC"/>
    <w:rsid w:val="00235917"/>
    <w:rsid w:val="00235952"/>
    <w:rsid w:val="00235E19"/>
    <w:rsid w:val="00235E50"/>
    <w:rsid w:val="0023614C"/>
    <w:rsid w:val="002363AD"/>
    <w:rsid w:val="002364BC"/>
    <w:rsid w:val="0023652F"/>
    <w:rsid w:val="00236A65"/>
    <w:rsid w:val="00236BFE"/>
    <w:rsid w:val="00236CF7"/>
    <w:rsid w:val="00236D3E"/>
    <w:rsid w:val="00236ED8"/>
    <w:rsid w:val="00236FB0"/>
    <w:rsid w:val="002370FF"/>
    <w:rsid w:val="0023712F"/>
    <w:rsid w:val="00237226"/>
    <w:rsid w:val="002372C6"/>
    <w:rsid w:val="00237429"/>
    <w:rsid w:val="0023746F"/>
    <w:rsid w:val="002374E2"/>
    <w:rsid w:val="0023750F"/>
    <w:rsid w:val="002375E4"/>
    <w:rsid w:val="002376DF"/>
    <w:rsid w:val="00237704"/>
    <w:rsid w:val="00237789"/>
    <w:rsid w:val="00237B1B"/>
    <w:rsid w:val="00237B77"/>
    <w:rsid w:val="00237BEB"/>
    <w:rsid w:val="00237E06"/>
    <w:rsid w:val="00240167"/>
    <w:rsid w:val="00240371"/>
    <w:rsid w:val="00240422"/>
    <w:rsid w:val="002404EA"/>
    <w:rsid w:val="002405E9"/>
    <w:rsid w:val="002407FF"/>
    <w:rsid w:val="00240A51"/>
    <w:rsid w:val="00240A6F"/>
    <w:rsid w:val="00241118"/>
    <w:rsid w:val="002414B4"/>
    <w:rsid w:val="00241722"/>
    <w:rsid w:val="00241846"/>
    <w:rsid w:val="00241A43"/>
    <w:rsid w:val="00241D42"/>
    <w:rsid w:val="00242073"/>
    <w:rsid w:val="00242090"/>
    <w:rsid w:val="0024226B"/>
    <w:rsid w:val="002422C7"/>
    <w:rsid w:val="00242319"/>
    <w:rsid w:val="0024231F"/>
    <w:rsid w:val="002423DB"/>
    <w:rsid w:val="00242680"/>
    <w:rsid w:val="00242695"/>
    <w:rsid w:val="002426D6"/>
    <w:rsid w:val="00242780"/>
    <w:rsid w:val="0024279D"/>
    <w:rsid w:val="002427F9"/>
    <w:rsid w:val="0024280A"/>
    <w:rsid w:val="00242811"/>
    <w:rsid w:val="00242CD3"/>
    <w:rsid w:val="00242D26"/>
    <w:rsid w:val="00242DF5"/>
    <w:rsid w:val="00242E6C"/>
    <w:rsid w:val="00242EE0"/>
    <w:rsid w:val="00243074"/>
    <w:rsid w:val="0024311C"/>
    <w:rsid w:val="002432D1"/>
    <w:rsid w:val="00243491"/>
    <w:rsid w:val="00243B01"/>
    <w:rsid w:val="00243B18"/>
    <w:rsid w:val="00243C96"/>
    <w:rsid w:val="00243EE6"/>
    <w:rsid w:val="00243F6B"/>
    <w:rsid w:val="00244090"/>
    <w:rsid w:val="0024414C"/>
    <w:rsid w:val="00244159"/>
    <w:rsid w:val="00244226"/>
    <w:rsid w:val="00244242"/>
    <w:rsid w:val="0024458B"/>
    <w:rsid w:val="002445A7"/>
    <w:rsid w:val="002446E1"/>
    <w:rsid w:val="00244A6B"/>
    <w:rsid w:val="00244BAA"/>
    <w:rsid w:val="00244C7B"/>
    <w:rsid w:val="002450E5"/>
    <w:rsid w:val="0024526A"/>
    <w:rsid w:val="002455A7"/>
    <w:rsid w:val="0024568A"/>
    <w:rsid w:val="00245738"/>
    <w:rsid w:val="00245955"/>
    <w:rsid w:val="00245B3B"/>
    <w:rsid w:val="00245CB0"/>
    <w:rsid w:val="00245D32"/>
    <w:rsid w:val="00245DA1"/>
    <w:rsid w:val="00245DB3"/>
    <w:rsid w:val="00245DFF"/>
    <w:rsid w:val="00245F02"/>
    <w:rsid w:val="0024612E"/>
    <w:rsid w:val="00246381"/>
    <w:rsid w:val="00246483"/>
    <w:rsid w:val="00246778"/>
    <w:rsid w:val="00246872"/>
    <w:rsid w:val="0024699C"/>
    <w:rsid w:val="00246A77"/>
    <w:rsid w:val="00246ADA"/>
    <w:rsid w:val="00246C16"/>
    <w:rsid w:val="00246E33"/>
    <w:rsid w:val="00246F45"/>
    <w:rsid w:val="00247038"/>
    <w:rsid w:val="002474CE"/>
    <w:rsid w:val="00247650"/>
    <w:rsid w:val="00247651"/>
    <w:rsid w:val="002478BE"/>
    <w:rsid w:val="00247979"/>
    <w:rsid w:val="00250041"/>
    <w:rsid w:val="0025012E"/>
    <w:rsid w:val="00250409"/>
    <w:rsid w:val="00250492"/>
    <w:rsid w:val="002504BC"/>
    <w:rsid w:val="00250585"/>
    <w:rsid w:val="00250881"/>
    <w:rsid w:val="00250C94"/>
    <w:rsid w:val="00250EB6"/>
    <w:rsid w:val="00250EC1"/>
    <w:rsid w:val="002511A6"/>
    <w:rsid w:val="002512C7"/>
    <w:rsid w:val="0025148E"/>
    <w:rsid w:val="002515BF"/>
    <w:rsid w:val="00251796"/>
    <w:rsid w:val="002519A2"/>
    <w:rsid w:val="00251E84"/>
    <w:rsid w:val="0025218B"/>
    <w:rsid w:val="002527B8"/>
    <w:rsid w:val="002528B5"/>
    <w:rsid w:val="0025291B"/>
    <w:rsid w:val="002529EF"/>
    <w:rsid w:val="00252C08"/>
    <w:rsid w:val="00252CB1"/>
    <w:rsid w:val="00252EC2"/>
    <w:rsid w:val="002530B1"/>
    <w:rsid w:val="002531D8"/>
    <w:rsid w:val="002533B2"/>
    <w:rsid w:val="00253408"/>
    <w:rsid w:val="00253475"/>
    <w:rsid w:val="0025375D"/>
    <w:rsid w:val="0025377C"/>
    <w:rsid w:val="00253A95"/>
    <w:rsid w:val="00253C20"/>
    <w:rsid w:val="00253F07"/>
    <w:rsid w:val="00254017"/>
    <w:rsid w:val="002541ED"/>
    <w:rsid w:val="002542D1"/>
    <w:rsid w:val="00254373"/>
    <w:rsid w:val="00254395"/>
    <w:rsid w:val="002548E9"/>
    <w:rsid w:val="0025495F"/>
    <w:rsid w:val="00254B34"/>
    <w:rsid w:val="00254CDF"/>
    <w:rsid w:val="00255024"/>
    <w:rsid w:val="0025511E"/>
    <w:rsid w:val="0025522E"/>
    <w:rsid w:val="00255243"/>
    <w:rsid w:val="002554F1"/>
    <w:rsid w:val="002555A9"/>
    <w:rsid w:val="00255631"/>
    <w:rsid w:val="0025579F"/>
    <w:rsid w:val="00255875"/>
    <w:rsid w:val="00255A00"/>
    <w:rsid w:val="00255C06"/>
    <w:rsid w:val="00255CDD"/>
    <w:rsid w:val="0025657A"/>
    <w:rsid w:val="0025676B"/>
    <w:rsid w:val="002569F4"/>
    <w:rsid w:val="00256A6B"/>
    <w:rsid w:val="00256AC9"/>
    <w:rsid w:val="00256BF7"/>
    <w:rsid w:val="00256D32"/>
    <w:rsid w:val="00256D68"/>
    <w:rsid w:val="00256ECA"/>
    <w:rsid w:val="002570D2"/>
    <w:rsid w:val="002570FB"/>
    <w:rsid w:val="00257132"/>
    <w:rsid w:val="00257275"/>
    <w:rsid w:val="002572F4"/>
    <w:rsid w:val="00257328"/>
    <w:rsid w:val="00257372"/>
    <w:rsid w:val="002573F3"/>
    <w:rsid w:val="002574C9"/>
    <w:rsid w:val="00257504"/>
    <w:rsid w:val="00257618"/>
    <w:rsid w:val="00257978"/>
    <w:rsid w:val="00257B85"/>
    <w:rsid w:val="00257C47"/>
    <w:rsid w:val="0026021A"/>
    <w:rsid w:val="0026066C"/>
    <w:rsid w:val="00260692"/>
    <w:rsid w:val="002606AA"/>
    <w:rsid w:val="002609D4"/>
    <w:rsid w:val="00261030"/>
    <w:rsid w:val="0026109E"/>
    <w:rsid w:val="0026156E"/>
    <w:rsid w:val="002615D2"/>
    <w:rsid w:val="0026187F"/>
    <w:rsid w:val="002619BF"/>
    <w:rsid w:val="002619D1"/>
    <w:rsid w:val="00261A39"/>
    <w:rsid w:val="00261C11"/>
    <w:rsid w:val="00261F00"/>
    <w:rsid w:val="00262142"/>
    <w:rsid w:val="0026239A"/>
    <w:rsid w:val="0026253B"/>
    <w:rsid w:val="00262A4F"/>
    <w:rsid w:val="00262CB6"/>
    <w:rsid w:val="00262E6A"/>
    <w:rsid w:val="002633CE"/>
    <w:rsid w:val="00263456"/>
    <w:rsid w:val="0026348F"/>
    <w:rsid w:val="00263625"/>
    <w:rsid w:val="00263661"/>
    <w:rsid w:val="00263819"/>
    <w:rsid w:val="00263AFA"/>
    <w:rsid w:val="00263E97"/>
    <w:rsid w:val="00263FCD"/>
    <w:rsid w:val="00264412"/>
    <w:rsid w:val="00264527"/>
    <w:rsid w:val="002645AD"/>
    <w:rsid w:val="002648DC"/>
    <w:rsid w:val="002649E0"/>
    <w:rsid w:val="0026502C"/>
    <w:rsid w:val="0026502D"/>
    <w:rsid w:val="002650F1"/>
    <w:rsid w:val="00265284"/>
    <w:rsid w:val="00265313"/>
    <w:rsid w:val="002654FD"/>
    <w:rsid w:val="002656B6"/>
    <w:rsid w:val="002656CA"/>
    <w:rsid w:val="00265722"/>
    <w:rsid w:val="002658D0"/>
    <w:rsid w:val="00265BD8"/>
    <w:rsid w:val="00265D1E"/>
    <w:rsid w:val="00265DE5"/>
    <w:rsid w:val="00265F3A"/>
    <w:rsid w:val="0026662C"/>
    <w:rsid w:val="002668F4"/>
    <w:rsid w:val="00266A8A"/>
    <w:rsid w:val="00266AB9"/>
    <w:rsid w:val="00266BC3"/>
    <w:rsid w:val="00267051"/>
    <w:rsid w:val="002671BD"/>
    <w:rsid w:val="0026762B"/>
    <w:rsid w:val="00267CDC"/>
    <w:rsid w:val="00267D28"/>
    <w:rsid w:val="00267EEC"/>
    <w:rsid w:val="002702E8"/>
    <w:rsid w:val="0027036F"/>
    <w:rsid w:val="002704F3"/>
    <w:rsid w:val="0027060F"/>
    <w:rsid w:val="002707F2"/>
    <w:rsid w:val="0027098A"/>
    <w:rsid w:val="00270A19"/>
    <w:rsid w:val="00270CFE"/>
    <w:rsid w:val="00270FA3"/>
    <w:rsid w:val="00270FC1"/>
    <w:rsid w:val="002713AF"/>
    <w:rsid w:val="002713B4"/>
    <w:rsid w:val="00271466"/>
    <w:rsid w:val="002718C3"/>
    <w:rsid w:val="00271900"/>
    <w:rsid w:val="00271ECA"/>
    <w:rsid w:val="00271ECB"/>
    <w:rsid w:val="0027221A"/>
    <w:rsid w:val="0027228E"/>
    <w:rsid w:val="002722D9"/>
    <w:rsid w:val="00272324"/>
    <w:rsid w:val="002723B0"/>
    <w:rsid w:val="002724D0"/>
    <w:rsid w:val="00272579"/>
    <w:rsid w:val="0027259A"/>
    <w:rsid w:val="002725E9"/>
    <w:rsid w:val="002726BB"/>
    <w:rsid w:val="00272717"/>
    <w:rsid w:val="002727FD"/>
    <w:rsid w:val="0027292A"/>
    <w:rsid w:val="00272CCF"/>
    <w:rsid w:val="00273148"/>
    <w:rsid w:val="00273360"/>
    <w:rsid w:val="002733B7"/>
    <w:rsid w:val="002734CA"/>
    <w:rsid w:val="00273936"/>
    <w:rsid w:val="00273A0A"/>
    <w:rsid w:val="00273C17"/>
    <w:rsid w:val="00273DCE"/>
    <w:rsid w:val="00273E7F"/>
    <w:rsid w:val="00273FDE"/>
    <w:rsid w:val="00273FFF"/>
    <w:rsid w:val="00274342"/>
    <w:rsid w:val="002743F2"/>
    <w:rsid w:val="00274489"/>
    <w:rsid w:val="002744AE"/>
    <w:rsid w:val="002747A1"/>
    <w:rsid w:val="00274822"/>
    <w:rsid w:val="00274827"/>
    <w:rsid w:val="0027493D"/>
    <w:rsid w:val="002749F2"/>
    <w:rsid w:val="00274A48"/>
    <w:rsid w:val="00274A5C"/>
    <w:rsid w:val="00274A8A"/>
    <w:rsid w:val="00275364"/>
    <w:rsid w:val="00275443"/>
    <w:rsid w:val="00275488"/>
    <w:rsid w:val="00275583"/>
    <w:rsid w:val="00275586"/>
    <w:rsid w:val="002756F0"/>
    <w:rsid w:val="002757FA"/>
    <w:rsid w:val="00275977"/>
    <w:rsid w:val="00275B47"/>
    <w:rsid w:val="00275BCC"/>
    <w:rsid w:val="002761C8"/>
    <w:rsid w:val="00276261"/>
    <w:rsid w:val="002762E4"/>
    <w:rsid w:val="002763F0"/>
    <w:rsid w:val="002764A9"/>
    <w:rsid w:val="002766B2"/>
    <w:rsid w:val="00276754"/>
    <w:rsid w:val="00276A70"/>
    <w:rsid w:val="00276B02"/>
    <w:rsid w:val="00276BDD"/>
    <w:rsid w:val="00276CFA"/>
    <w:rsid w:val="00276D02"/>
    <w:rsid w:val="00276D9D"/>
    <w:rsid w:val="00276DF5"/>
    <w:rsid w:val="00276F25"/>
    <w:rsid w:val="00277419"/>
    <w:rsid w:val="00277897"/>
    <w:rsid w:val="00280041"/>
    <w:rsid w:val="0028006D"/>
    <w:rsid w:val="0028026A"/>
    <w:rsid w:val="0028041F"/>
    <w:rsid w:val="00280C08"/>
    <w:rsid w:val="00280CF0"/>
    <w:rsid w:val="00280D41"/>
    <w:rsid w:val="00280DEC"/>
    <w:rsid w:val="00280EA3"/>
    <w:rsid w:val="00280EF1"/>
    <w:rsid w:val="002810B2"/>
    <w:rsid w:val="002811F9"/>
    <w:rsid w:val="002812BA"/>
    <w:rsid w:val="002815AB"/>
    <w:rsid w:val="0028164F"/>
    <w:rsid w:val="002816EE"/>
    <w:rsid w:val="002816EF"/>
    <w:rsid w:val="0028172B"/>
    <w:rsid w:val="00281827"/>
    <w:rsid w:val="00281A41"/>
    <w:rsid w:val="00281BBA"/>
    <w:rsid w:val="00281D64"/>
    <w:rsid w:val="00281D9F"/>
    <w:rsid w:val="00281DF7"/>
    <w:rsid w:val="00281E29"/>
    <w:rsid w:val="00281FEC"/>
    <w:rsid w:val="002820DA"/>
    <w:rsid w:val="00282431"/>
    <w:rsid w:val="00282513"/>
    <w:rsid w:val="00282838"/>
    <w:rsid w:val="002829EF"/>
    <w:rsid w:val="00282A92"/>
    <w:rsid w:val="00282B0C"/>
    <w:rsid w:val="00282C34"/>
    <w:rsid w:val="00283048"/>
    <w:rsid w:val="0028334F"/>
    <w:rsid w:val="002833E5"/>
    <w:rsid w:val="002834F6"/>
    <w:rsid w:val="00283781"/>
    <w:rsid w:val="002839A8"/>
    <w:rsid w:val="00283C7F"/>
    <w:rsid w:val="00283E4D"/>
    <w:rsid w:val="00283F11"/>
    <w:rsid w:val="00283F27"/>
    <w:rsid w:val="002841B1"/>
    <w:rsid w:val="002842AE"/>
    <w:rsid w:val="0028435D"/>
    <w:rsid w:val="00284434"/>
    <w:rsid w:val="0028456E"/>
    <w:rsid w:val="002845AA"/>
    <w:rsid w:val="002845FB"/>
    <w:rsid w:val="00284AC5"/>
    <w:rsid w:val="00284ECF"/>
    <w:rsid w:val="00284EDF"/>
    <w:rsid w:val="00284FCC"/>
    <w:rsid w:val="0028508E"/>
    <w:rsid w:val="00285267"/>
    <w:rsid w:val="00285961"/>
    <w:rsid w:val="002861DC"/>
    <w:rsid w:val="00286221"/>
    <w:rsid w:val="002862C5"/>
    <w:rsid w:val="00286677"/>
    <w:rsid w:val="0028674D"/>
    <w:rsid w:val="00286767"/>
    <w:rsid w:val="00286AB2"/>
    <w:rsid w:val="00286C81"/>
    <w:rsid w:val="00286D22"/>
    <w:rsid w:val="00286F56"/>
    <w:rsid w:val="00287073"/>
    <w:rsid w:val="00287348"/>
    <w:rsid w:val="002873A2"/>
    <w:rsid w:val="002873D0"/>
    <w:rsid w:val="002873DB"/>
    <w:rsid w:val="0028740F"/>
    <w:rsid w:val="00287486"/>
    <w:rsid w:val="002874D3"/>
    <w:rsid w:val="0028773E"/>
    <w:rsid w:val="0028776B"/>
    <w:rsid w:val="0028795A"/>
    <w:rsid w:val="00287A03"/>
    <w:rsid w:val="00287A25"/>
    <w:rsid w:val="00287AB4"/>
    <w:rsid w:val="00287CD9"/>
    <w:rsid w:val="00287D76"/>
    <w:rsid w:val="002900E1"/>
    <w:rsid w:val="002901D9"/>
    <w:rsid w:val="00290513"/>
    <w:rsid w:val="00290609"/>
    <w:rsid w:val="0029070E"/>
    <w:rsid w:val="00290767"/>
    <w:rsid w:val="002908C3"/>
    <w:rsid w:val="0029096D"/>
    <w:rsid w:val="00290CE1"/>
    <w:rsid w:val="00291032"/>
    <w:rsid w:val="0029107B"/>
    <w:rsid w:val="0029119B"/>
    <w:rsid w:val="00291463"/>
    <w:rsid w:val="00291467"/>
    <w:rsid w:val="0029149E"/>
    <w:rsid w:val="0029174D"/>
    <w:rsid w:val="0029187A"/>
    <w:rsid w:val="00291A5B"/>
    <w:rsid w:val="00291BA3"/>
    <w:rsid w:val="00291D1D"/>
    <w:rsid w:val="00291FBB"/>
    <w:rsid w:val="00292195"/>
    <w:rsid w:val="00292283"/>
    <w:rsid w:val="002922BE"/>
    <w:rsid w:val="00292440"/>
    <w:rsid w:val="00292447"/>
    <w:rsid w:val="002924BC"/>
    <w:rsid w:val="002926AF"/>
    <w:rsid w:val="00292716"/>
    <w:rsid w:val="00292719"/>
    <w:rsid w:val="00292B16"/>
    <w:rsid w:val="00292C37"/>
    <w:rsid w:val="00292E5D"/>
    <w:rsid w:val="00292E7A"/>
    <w:rsid w:val="0029314F"/>
    <w:rsid w:val="0029335C"/>
    <w:rsid w:val="00293466"/>
    <w:rsid w:val="002934B6"/>
    <w:rsid w:val="002934C2"/>
    <w:rsid w:val="0029355E"/>
    <w:rsid w:val="00293628"/>
    <w:rsid w:val="002936A0"/>
    <w:rsid w:val="002937A8"/>
    <w:rsid w:val="002937C3"/>
    <w:rsid w:val="00293846"/>
    <w:rsid w:val="00293A20"/>
    <w:rsid w:val="00293B7A"/>
    <w:rsid w:val="00293BC6"/>
    <w:rsid w:val="00293BD2"/>
    <w:rsid w:val="00293EF8"/>
    <w:rsid w:val="00293F3E"/>
    <w:rsid w:val="00294016"/>
    <w:rsid w:val="0029403B"/>
    <w:rsid w:val="002940E5"/>
    <w:rsid w:val="00294435"/>
    <w:rsid w:val="002946D6"/>
    <w:rsid w:val="00294AF0"/>
    <w:rsid w:val="00294AF4"/>
    <w:rsid w:val="00294B21"/>
    <w:rsid w:val="00294C1B"/>
    <w:rsid w:val="00294E81"/>
    <w:rsid w:val="00295025"/>
    <w:rsid w:val="0029547B"/>
    <w:rsid w:val="002959C2"/>
    <w:rsid w:val="00295C28"/>
    <w:rsid w:val="00295EC9"/>
    <w:rsid w:val="00295F1E"/>
    <w:rsid w:val="00295FCB"/>
    <w:rsid w:val="0029622B"/>
    <w:rsid w:val="0029629C"/>
    <w:rsid w:val="002963FE"/>
    <w:rsid w:val="0029647F"/>
    <w:rsid w:val="002964B0"/>
    <w:rsid w:val="00296645"/>
    <w:rsid w:val="002966FD"/>
    <w:rsid w:val="002968FA"/>
    <w:rsid w:val="00296C40"/>
    <w:rsid w:val="00296CA5"/>
    <w:rsid w:val="00296D03"/>
    <w:rsid w:val="00296F2D"/>
    <w:rsid w:val="00296F89"/>
    <w:rsid w:val="0029705C"/>
    <w:rsid w:val="00297153"/>
    <w:rsid w:val="00297581"/>
    <w:rsid w:val="00297979"/>
    <w:rsid w:val="002979CC"/>
    <w:rsid w:val="00297AD3"/>
    <w:rsid w:val="00297B57"/>
    <w:rsid w:val="00297C92"/>
    <w:rsid w:val="00297FBE"/>
    <w:rsid w:val="002A0146"/>
    <w:rsid w:val="002A02ED"/>
    <w:rsid w:val="002A0456"/>
    <w:rsid w:val="002A065A"/>
    <w:rsid w:val="002A067D"/>
    <w:rsid w:val="002A0750"/>
    <w:rsid w:val="002A082C"/>
    <w:rsid w:val="002A085C"/>
    <w:rsid w:val="002A08EA"/>
    <w:rsid w:val="002A0978"/>
    <w:rsid w:val="002A0A5E"/>
    <w:rsid w:val="002A0A9E"/>
    <w:rsid w:val="002A0B0A"/>
    <w:rsid w:val="002A0ED1"/>
    <w:rsid w:val="002A0F64"/>
    <w:rsid w:val="002A1092"/>
    <w:rsid w:val="002A10C3"/>
    <w:rsid w:val="002A115A"/>
    <w:rsid w:val="002A1260"/>
    <w:rsid w:val="002A12CB"/>
    <w:rsid w:val="002A1306"/>
    <w:rsid w:val="002A14C8"/>
    <w:rsid w:val="002A159B"/>
    <w:rsid w:val="002A1771"/>
    <w:rsid w:val="002A17D7"/>
    <w:rsid w:val="002A18B3"/>
    <w:rsid w:val="002A1AC9"/>
    <w:rsid w:val="002A1BE5"/>
    <w:rsid w:val="002A1D12"/>
    <w:rsid w:val="002A20CB"/>
    <w:rsid w:val="002A21C3"/>
    <w:rsid w:val="002A2705"/>
    <w:rsid w:val="002A272D"/>
    <w:rsid w:val="002A2774"/>
    <w:rsid w:val="002A2B64"/>
    <w:rsid w:val="002A2CA3"/>
    <w:rsid w:val="002A2FC2"/>
    <w:rsid w:val="002A3462"/>
    <w:rsid w:val="002A35DF"/>
    <w:rsid w:val="002A3719"/>
    <w:rsid w:val="002A375E"/>
    <w:rsid w:val="002A38F6"/>
    <w:rsid w:val="002A3A3E"/>
    <w:rsid w:val="002A3AAA"/>
    <w:rsid w:val="002A3B18"/>
    <w:rsid w:val="002A3C55"/>
    <w:rsid w:val="002A3E34"/>
    <w:rsid w:val="002A3F82"/>
    <w:rsid w:val="002A401C"/>
    <w:rsid w:val="002A4108"/>
    <w:rsid w:val="002A413A"/>
    <w:rsid w:val="002A4219"/>
    <w:rsid w:val="002A4264"/>
    <w:rsid w:val="002A4393"/>
    <w:rsid w:val="002A43AC"/>
    <w:rsid w:val="002A4507"/>
    <w:rsid w:val="002A466D"/>
    <w:rsid w:val="002A47A4"/>
    <w:rsid w:val="002A5221"/>
    <w:rsid w:val="002A53E0"/>
    <w:rsid w:val="002A564D"/>
    <w:rsid w:val="002A56DB"/>
    <w:rsid w:val="002A57FA"/>
    <w:rsid w:val="002A5925"/>
    <w:rsid w:val="002A59A6"/>
    <w:rsid w:val="002A5A8B"/>
    <w:rsid w:val="002A5BFD"/>
    <w:rsid w:val="002A5E19"/>
    <w:rsid w:val="002A6097"/>
    <w:rsid w:val="002A60D3"/>
    <w:rsid w:val="002A61AD"/>
    <w:rsid w:val="002A620C"/>
    <w:rsid w:val="002A62B5"/>
    <w:rsid w:val="002A62C0"/>
    <w:rsid w:val="002A646F"/>
    <w:rsid w:val="002A64BB"/>
    <w:rsid w:val="002A6524"/>
    <w:rsid w:val="002A664C"/>
    <w:rsid w:val="002A6915"/>
    <w:rsid w:val="002A6992"/>
    <w:rsid w:val="002A6A39"/>
    <w:rsid w:val="002A6D67"/>
    <w:rsid w:val="002A6DFE"/>
    <w:rsid w:val="002A6F92"/>
    <w:rsid w:val="002A711B"/>
    <w:rsid w:val="002A7281"/>
    <w:rsid w:val="002A72B1"/>
    <w:rsid w:val="002A73B3"/>
    <w:rsid w:val="002A76D8"/>
    <w:rsid w:val="002A796D"/>
    <w:rsid w:val="002A79A7"/>
    <w:rsid w:val="002A7A04"/>
    <w:rsid w:val="002A7C62"/>
    <w:rsid w:val="002A7C81"/>
    <w:rsid w:val="002A7D1D"/>
    <w:rsid w:val="002A7E0F"/>
    <w:rsid w:val="002A7F37"/>
    <w:rsid w:val="002B00CB"/>
    <w:rsid w:val="002B0501"/>
    <w:rsid w:val="002B0570"/>
    <w:rsid w:val="002B0650"/>
    <w:rsid w:val="002B09F9"/>
    <w:rsid w:val="002B0BF2"/>
    <w:rsid w:val="002B0DF2"/>
    <w:rsid w:val="002B0F38"/>
    <w:rsid w:val="002B109E"/>
    <w:rsid w:val="002B1144"/>
    <w:rsid w:val="002B12B8"/>
    <w:rsid w:val="002B1407"/>
    <w:rsid w:val="002B142A"/>
    <w:rsid w:val="002B18E7"/>
    <w:rsid w:val="002B1A19"/>
    <w:rsid w:val="002B1ABD"/>
    <w:rsid w:val="002B1B48"/>
    <w:rsid w:val="002B1CD2"/>
    <w:rsid w:val="002B1D8E"/>
    <w:rsid w:val="002B1F24"/>
    <w:rsid w:val="002B20B6"/>
    <w:rsid w:val="002B20C7"/>
    <w:rsid w:val="002B221B"/>
    <w:rsid w:val="002B2245"/>
    <w:rsid w:val="002B24FE"/>
    <w:rsid w:val="002B28D8"/>
    <w:rsid w:val="002B28E3"/>
    <w:rsid w:val="002B298E"/>
    <w:rsid w:val="002B2A13"/>
    <w:rsid w:val="002B2A41"/>
    <w:rsid w:val="002B2A47"/>
    <w:rsid w:val="002B2BCB"/>
    <w:rsid w:val="002B2C97"/>
    <w:rsid w:val="002B2F90"/>
    <w:rsid w:val="002B30DA"/>
    <w:rsid w:val="002B34D6"/>
    <w:rsid w:val="002B3AB2"/>
    <w:rsid w:val="002B3B5B"/>
    <w:rsid w:val="002B3BD2"/>
    <w:rsid w:val="002B3C4D"/>
    <w:rsid w:val="002B3E1F"/>
    <w:rsid w:val="002B3F85"/>
    <w:rsid w:val="002B3FCD"/>
    <w:rsid w:val="002B411E"/>
    <w:rsid w:val="002B425E"/>
    <w:rsid w:val="002B4347"/>
    <w:rsid w:val="002B4744"/>
    <w:rsid w:val="002B47EB"/>
    <w:rsid w:val="002B4ADC"/>
    <w:rsid w:val="002B4D30"/>
    <w:rsid w:val="002B4DD4"/>
    <w:rsid w:val="002B4E00"/>
    <w:rsid w:val="002B4F2A"/>
    <w:rsid w:val="002B4F51"/>
    <w:rsid w:val="002B4FC7"/>
    <w:rsid w:val="002B5026"/>
    <w:rsid w:val="002B507D"/>
    <w:rsid w:val="002B51CB"/>
    <w:rsid w:val="002B5229"/>
    <w:rsid w:val="002B5292"/>
    <w:rsid w:val="002B5351"/>
    <w:rsid w:val="002B53E7"/>
    <w:rsid w:val="002B5432"/>
    <w:rsid w:val="002B55C9"/>
    <w:rsid w:val="002B5661"/>
    <w:rsid w:val="002B56E8"/>
    <w:rsid w:val="002B571A"/>
    <w:rsid w:val="002B57EC"/>
    <w:rsid w:val="002B58E9"/>
    <w:rsid w:val="002B597B"/>
    <w:rsid w:val="002B5B5E"/>
    <w:rsid w:val="002B5CBD"/>
    <w:rsid w:val="002B5D04"/>
    <w:rsid w:val="002B5EB0"/>
    <w:rsid w:val="002B5EC4"/>
    <w:rsid w:val="002B60F2"/>
    <w:rsid w:val="002B612C"/>
    <w:rsid w:val="002B6336"/>
    <w:rsid w:val="002B6581"/>
    <w:rsid w:val="002B6589"/>
    <w:rsid w:val="002B6928"/>
    <w:rsid w:val="002B6B1B"/>
    <w:rsid w:val="002B6B72"/>
    <w:rsid w:val="002B6EC1"/>
    <w:rsid w:val="002B6F5A"/>
    <w:rsid w:val="002B7299"/>
    <w:rsid w:val="002B73F3"/>
    <w:rsid w:val="002B746D"/>
    <w:rsid w:val="002B7669"/>
    <w:rsid w:val="002B78D6"/>
    <w:rsid w:val="002B7912"/>
    <w:rsid w:val="002B7D90"/>
    <w:rsid w:val="002B7D9D"/>
    <w:rsid w:val="002B7F64"/>
    <w:rsid w:val="002C0140"/>
    <w:rsid w:val="002C063A"/>
    <w:rsid w:val="002C0718"/>
    <w:rsid w:val="002C0CC2"/>
    <w:rsid w:val="002C0D55"/>
    <w:rsid w:val="002C0EBC"/>
    <w:rsid w:val="002C0EC5"/>
    <w:rsid w:val="002C0F48"/>
    <w:rsid w:val="002C0F50"/>
    <w:rsid w:val="002C0FC4"/>
    <w:rsid w:val="002C10A2"/>
    <w:rsid w:val="002C114B"/>
    <w:rsid w:val="002C11A6"/>
    <w:rsid w:val="002C1638"/>
    <w:rsid w:val="002C17E4"/>
    <w:rsid w:val="002C1A20"/>
    <w:rsid w:val="002C1DBB"/>
    <w:rsid w:val="002C2037"/>
    <w:rsid w:val="002C2196"/>
    <w:rsid w:val="002C2240"/>
    <w:rsid w:val="002C242E"/>
    <w:rsid w:val="002C249F"/>
    <w:rsid w:val="002C2515"/>
    <w:rsid w:val="002C2733"/>
    <w:rsid w:val="002C288D"/>
    <w:rsid w:val="002C2DA9"/>
    <w:rsid w:val="002C3754"/>
    <w:rsid w:val="002C3828"/>
    <w:rsid w:val="002C3849"/>
    <w:rsid w:val="002C389D"/>
    <w:rsid w:val="002C3ABA"/>
    <w:rsid w:val="002C3DCB"/>
    <w:rsid w:val="002C3FDC"/>
    <w:rsid w:val="002C417F"/>
    <w:rsid w:val="002C41E0"/>
    <w:rsid w:val="002C429F"/>
    <w:rsid w:val="002C4663"/>
    <w:rsid w:val="002C47A1"/>
    <w:rsid w:val="002C4859"/>
    <w:rsid w:val="002C49DD"/>
    <w:rsid w:val="002C4B71"/>
    <w:rsid w:val="002C4BE4"/>
    <w:rsid w:val="002C4C1D"/>
    <w:rsid w:val="002C4D70"/>
    <w:rsid w:val="002C4D74"/>
    <w:rsid w:val="002C4F2F"/>
    <w:rsid w:val="002C5111"/>
    <w:rsid w:val="002C5117"/>
    <w:rsid w:val="002C524E"/>
    <w:rsid w:val="002C526E"/>
    <w:rsid w:val="002C53CA"/>
    <w:rsid w:val="002C5A53"/>
    <w:rsid w:val="002C5CAE"/>
    <w:rsid w:val="002C60B5"/>
    <w:rsid w:val="002C618B"/>
    <w:rsid w:val="002C622E"/>
    <w:rsid w:val="002C6249"/>
    <w:rsid w:val="002C6506"/>
    <w:rsid w:val="002C6763"/>
    <w:rsid w:val="002C6C09"/>
    <w:rsid w:val="002C6C66"/>
    <w:rsid w:val="002C6CA9"/>
    <w:rsid w:val="002C73A0"/>
    <w:rsid w:val="002C73C4"/>
    <w:rsid w:val="002C7463"/>
    <w:rsid w:val="002C753C"/>
    <w:rsid w:val="002C779B"/>
    <w:rsid w:val="002C7A03"/>
    <w:rsid w:val="002C7A34"/>
    <w:rsid w:val="002C7A70"/>
    <w:rsid w:val="002C7E33"/>
    <w:rsid w:val="002C7E95"/>
    <w:rsid w:val="002D0381"/>
    <w:rsid w:val="002D0543"/>
    <w:rsid w:val="002D0577"/>
    <w:rsid w:val="002D0617"/>
    <w:rsid w:val="002D085C"/>
    <w:rsid w:val="002D09DD"/>
    <w:rsid w:val="002D0E5D"/>
    <w:rsid w:val="002D0E78"/>
    <w:rsid w:val="002D10AC"/>
    <w:rsid w:val="002D1692"/>
    <w:rsid w:val="002D1782"/>
    <w:rsid w:val="002D17B8"/>
    <w:rsid w:val="002D18B3"/>
    <w:rsid w:val="002D1A77"/>
    <w:rsid w:val="002D1AD0"/>
    <w:rsid w:val="002D1DFF"/>
    <w:rsid w:val="002D1EA4"/>
    <w:rsid w:val="002D2016"/>
    <w:rsid w:val="002D2281"/>
    <w:rsid w:val="002D228D"/>
    <w:rsid w:val="002D242F"/>
    <w:rsid w:val="002D255E"/>
    <w:rsid w:val="002D2767"/>
    <w:rsid w:val="002D2A09"/>
    <w:rsid w:val="002D2A2A"/>
    <w:rsid w:val="002D2A58"/>
    <w:rsid w:val="002D2BFE"/>
    <w:rsid w:val="002D2CED"/>
    <w:rsid w:val="002D30A0"/>
    <w:rsid w:val="002D3113"/>
    <w:rsid w:val="002D3345"/>
    <w:rsid w:val="002D35C1"/>
    <w:rsid w:val="002D3655"/>
    <w:rsid w:val="002D36A8"/>
    <w:rsid w:val="002D406B"/>
    <w:rsid w:val="002D441C"/>
    <w:rsid w:val="002D4481"/>
    <w:rsid w:val="002D486A"/>
    <w:rsid w:val="002D4A52"/>
    <w:rsid w:val="002D4BC2"/>
    <w:rsid w:val="002D4CC8"/>
    <w:rsid w:val="002D4D83"/>
    <w:rsid w:val="002D4E26"/>
    <w:rsid w:val="002D5019"/>
    <w:rsid w:val="002D5206"/>
    <w:rsid w:val="002D5507"/>
    <w:rsid w:val="002D559E"/>
    <w:rsid w:val="002D58EE"/>
    <w:rsid w:val="002D5BAE"/>
    <w:rsid w:val="002D5DE9"/>
    <w:rsid w:val="002D6366"/>
    <w:rsid w:val="002D652E"/>
    <w:rsid w:val="002D666D"/>
    <w:rsid w:val="002D68B7"/>
    <w:rsid w:val="002D68BF"/>
    <w:rsid w:val="002D6B40"/>
    <w:rsid w:val="002D6C9C"/>
    <w:rsid w:val="002D6D17"/>
    <w:rsid w:val="002D6DEC"/>
    <w:rsid w:val="002D6EF8"/>
    <w:rsid w:val="002D6FB6"/>
    <w:rsid w:val="002D72BB"/>
    <w:rsid w:val="002D7321"/>
    <w:rsid w:val="002D7474"/>
    <w:rsid w:val="002D74EE"/>
    <w:rsid w:val="002D74F9"/>
    <w:rsid w:val="002D76F1"/>
    <w:rsid w:val="002D7763"/>
    <w:rsid w:val="002D78B2"/>
    <w:rsid w:val="002E01AF"/>
    <w:rsid w:val="002E0225"/>
    <w:rsid w:val="002E027C"/>
    <w:rsid w:val="002E0475"/>
    <w:rsid w:val="002E06DC"/>
    <w:rsid w:val="002E09BD"/>
    <w:rsid w:val="002E09FA"/>
    <w:rsid w:val="002E0B2F"/>
    <w:rsid w:val="002E0F37"/>
    <w:rsid w:val="002E0F74"/>
    <w:rsid w:val="002E107E"/>
    <w:rsid w:val="002E10F0"/>
    <w:rsid w:val="002E150C"/>
    <w:rsid w:val="002E169E"/>
    <w:rsid w:val="002E16AA"/>
    <w:rsid w:val="002E16C9"/>
    <w:rsid w:val="002E17BF"/>
    <w:rsid w:val="002E180D"/>
    <w:rsid w:val="002E181B"/>
    <w:rsid w:val="002E18F7"/>
    <w:rsid w:val="002E1A51"/>
    <w:rsid w:val="002E1AC0"/>
    <w:rsid w:val="002E1B81"/>
    <w:rsid w:val="002E1D27"/>
    <w:rsid w:val="002E1F6E"/>
    <w:rsid w:val="002E200D"/>
    <w:rsid w:val="002E215D"/>
    <w:rsid w:val="002E21B3"/>
    <w:rsid w:val="002E238F"/>
    <w:rsid w:val="002E264A"/>
    <w:rsid w:val="002E2BF0"/>
    <w:rsid w:val="002E2C06"/>
    <w:rsid w:val="002E2C2F"/>
    <w:rsid w:val="002E2D61"/>
    <w:rsid w:val="002E2EF2"/>
    <w:rsid w:val="002E30AC"/>
    <w:rsid w:val="002E3878"/>
    <w:rsid w:val="002E3C21"/>
    <w:rsid w:val="002E3FC4"/>
    <w:rsid w:val="002E4033"/>
    <w:rsid w:val="002E43D3"/>
    <w:rsid w:val="002E4616"/>
    <w:rsid w:val="002E4741"/>
    <w:rsid w:val="002E481B"/>
    <w:rsid w:val="002E49DC"/>
    <w:rsid w:val="002E4A2F"/>
    <w:rsid w:val="002E4E14"/>
    <w:rsid w:val="002E4FBC"/>
    <w:rsid w:val="002E512A"/>
    <w:rsid w:val="002E5377"/>
    <w:rsid w:val="002E5413"/>
    <w:rsid w:val="002E57EF"/>
    <w:rsid w:val="002E57F2"/>
    <w:rsid w:val="002E5925"/>
    <w:rsid w:val="002E5DEF"/>
    <w:rsid w:val="002E5FFE"/>
    <w:rsid w:val="002E603A"/>
    <w:rsid w:val="002E605D"/>
    <w:rsid w:val="002E6082"/>
    <w:rsid w:val="002E618C"/>
    <w:rsid w:val="002E629C"/>
    <w:rsid w:val="002E639F"/>
    <w:rsid w:val="002E65B7"/>
    <w:rsid w:val="002E6645"/>
    <w:rsid w:val="002E674F"/>
    <w:rsid w:val="002E69DF"/>
    <w:rsid w:val="002E6B42"/>
    <w:rsid w:val="002E6C21"/>
    <w:rsid w:val="002E6CAF"/>
    <w:rsid w:val="002E6EED"/>
    <w:rsid w:val="002E6EF5"/>
    <w:rsid w:val="002E71E2"/>
    <w:rsid w:val="002E7245"/>
    <w:rsid w:val="002E739D"/>
    <w:rsid w:val="002E7861"/>
    <w:rsid w:val="002E7882"/>
    <w:rsid w:val="002E7CDF"/>
    <w:rsid w:val="002E7DD0"/>
    <w:rsid w:val="002E7DD3"/>
    <w:rsid w:val="002E7FD7"/>
    <w:rsid w:val="002F02C3"/>
    <w:rsid w:val="002F037C"/>
    <w:rsid w:val="002F04CB"/>
    <w:rsid w:val="002F04F1"/>
    <w:rsid w:val="002F04FF"/>
    <w:rsid w:val="002F0679"/>
    <w:rsid w:val="002F07A2"/>
    <w:rsid w:val="002F07A3"/>
    <w:rsid w:val="002F09A0"/>
    <w:rsid w:val="002F0A01"/>
    <w:rsid w:val="002F0B04"/>
    <w:rsid w:val="002F0B8E"/>
    <w:rsid w:val="002F0C90"/>
    <w:rsid w:val="002F0D72"/>
    <w:rsid w:val="002F10CA"/>
    <w:rsid w:val="002F116F"/>
    <w:rsid w:val="002F1567"/>
    <w:rsid w:val="002F180B"/>
    <w:rsid w:val="002F1898"/>
    <w:rsid w:val="002F1943"/>
    <w:rsid w:val="002F1A84"/>
    <w:rsid w:val="002F1A8A"/>
    <w:rsid w:val="002F1E13"/>
    <w:rsid w:val="002F1E27"/>
    <w:rsid w:val="002F1FA7"/>
    <w:rsid w:val="002F2094"/>
    <w:rsid w:val="002F2180"/>
    <w:rsid w:val="002F21BB"/>
    <w:rsid w:val="002F2503"/>
    <w:rsid w:val="002F2719"/>
    <w:rsid w:val="002F275D"/>
    <w:rsid w:val="002F29A0"/>
    <w:rsid w:val="002F2A8F"/>
    <w:rsid w:val="002F2CCE"/>
    <w:rsid w:val="002F2E74"/>
    <w:rsid w:val="002F2E8A"/>
    <w:rsid w:val="002F2F5B"/>
    <w:rsid w:val="002F329E"/>
    <w:rsid w:val="002F331E"/>
    <w:rsid w:val="002F3568"/>
    <w:rsid w:val="002F359C"/>
    <w:rsid w:val="002F366D"/>
    <w:rsid w:val="002F3819"/>
    <w:rsid w:val="002F3991"/>
    <w:rsid w:val="002F3B48"/>
    <w:rsid w:val="002F3D2C"/>
    <w:rsid w:val="002F3F5C"/>
    <w:rsid w:val="002F3F8F"/>
    <w:rsid w:val="002F3FBC"/>
    <w:rsid w:val="002F406B"/>
    <w:rsid w:val="002F40E0"/>
    <w:rsid w:val="002F4353"/>
    <w:rsid w:val="002F44EC"/>
    <w:rsid w:val="002F456A"/>
    <w:rsid w:val="002F46A9"/>
    <w:rsid w:val="002F4887"/>
    <w:rsid w:val="002F48D1"/>
    <w:rsid w:val="002F4915"/>
    <w:rsid w:val="002F4ADE"/>
    <w:rsid w:val="002F4AE5"/>
    <w:rsid w:val="002F4C0B"/>
    <w:rsid w:val="002F4EE9"/>
    <w:rsid w:val="002F4FC7"/>
    <w:rsid w:val="002F5104"/>
    <w:rsid w:val="002F5546"/>
    <w:rsid w:val="002F55A3"/>
    <w:rsid w:val="002F5D3A"/>
    <w:rsid w:val="002F616A"/>
    <w:rsid w:val="002F6330"/>
    <w:rsid w:val="002F669B"/>
    <w:rsid w:val="002F6726"/>
    <w:rsid w:val="002F69E2"/>
    <w:rsid w:val="002F6A06"/>
    <w:rsid w:val="002F6DA9"/>
    <w:rsid w:val="002F6DC3"/>
    <w:rsid w:val="002F6F09"/>
    <w:rsid w:val="002F750F"/>
    <w:rsid w:val="002F7978"/>
    <w:rsid w:val="002F79DE"/>
    <w:rsid w:val="002F7AE6"/>
    <w:rsid w:val="002F7B16"/>
    <w:rsid w:val="002F7BC5"/>
    <w:rsid w:val="002F7FD2"/>
    <w:rsid w:val="003001C9"/>
    <w:rsid w:val="00300440"/>
    <w:rsid w:val="003004AA"/>
    <w:rsid w:val="00300782"/>
    <w:rsid w:val="00300AA8"/>
    <w:rsid w:val="00300B09"/>
    <w:rsid w:val="00300B6A"/>
    <w:rsid w:val="00300B7F"/>
    <w:rsid w:val="00300D7F"/>
    <w:rsid w:val="00300FD3"/>
    <w:rsid w:val="00301106"/>
    <w:rsid w:val="00301110"/>
    <w:rsid w:val="00301256"/>
    <w:rsid w:val="00301482"/>
    <w:rsid w:val="003014A9"/>
    <w:rsid w:val="003017D1"/>
    <w:rsid w:val="00301848"/>
    <w:rsid w:val="003018A0"/>
    <w:rsid w:val="00301BDB"/>
    <w:rsid w:val="00301CA7"/>
    <w:rsid w:val="003021F0"/>
    <w:rsid w:val="00302588"/>
    <w:rsid w:val="0030261F"/>
    <w:rsid w:val="00302AE1"/>
    <w:rsid w:val="00302B83"/>
    <w:rsid w:val="003030A5"/>
    <w:rsid w:val="003031FA"/>
    <w:rsid w:val="0030355B"/>
    <w:rsid w:val="00303563"/>
    <w:rsid w:val="00303911"/>
    <w:rsid w:val="00303B2C"/>
    <w:rsid w:val="00303F50"/>
    <w:rsid w:val="00304063"/>
    <w:rsid w:val="00304216"/>
    <w:rsid w:val="003044EE"/>
    <w:rsid w:val="003045D0"/>
    <w:rsid w:val="003045FF"/>
    <w:rsid w:val="00304603"/>
    <w:rsid w:val="003046E2"/>
    <w:rsid w:val="0030479C"/>
    <w:rsid w:val="00304B93"/>
    <w:rsid w:val="00304E21"/>
    <w:rsid w:val="00304EC5"/>
    <w:rsid w:val="00304F75"/>
    <w:rsid w:val="00305157"/>
    <w:rsid w:val="003052C4"/>
    <w:rsid w:val="0030533F"/>
    <w:rsid w:val="003053E0"/>
    <w:rsid w:val="003056E6"/>
    <w:rsid w:val="0030591C"/>
    <w:rsid w:val="003059D1"/>
    <w:rsid w:val="00305AEE"/>
    <w:rsid w:val="00305E59"/>
    <w:rsid w:val="0030655A"/>
    <w:rsid w:val="00306595"/>
    <w:rsid w:val="003065AD"/>
    <w:rsid w:val="0030665C"/>
    <w:rsid w:val="0030671D"/>
    <w:rsid w:val="003067AD"/>
    <w:rsid w:val="003067C0"/>
    <w:rsid w:val="003067CA"/>
    <w:rsid w:val="00306983"/>
    <w:rsid w:val="00306A2A"/>
    <w:rsid w:val="00306ACF"/>
    <w:rsid w:val="00306B3C"/>
    <w:rsid w:val="00306B9D"/>
    <w:rsid w:val="00306FB1"/>
    <w:rsid w:val="00306FE7"/>
    <w:rsid w:val="00307016"/>
    <w:rsid w:val="0030707C"/>
    <w:rsid w:val="00307246"/>
    <w:rsid w:val="003073D7"/>
    <w:rsid w:val="0030745B"/>
    <w:rsid w:val="003076FA"/>
    <w:rsid w:val="003077C1"/>
    <w:rsid w:val="0030782C"/>
    <w:rsid w:val="00307F5F"/>
    <w:rsid w:val="0031003C"/>
    <w:rsid w:val="003102FD"/>
    <w:rsid w:val="003103AB"/>
    <w:rsid w:val="00310468"/>
    <w:rsid w:val="00310AB1"/>
    <w:rsid w:val="00310AC6"/>
    <w:rsid w:val="00310D7B"/>
    <w:rsid w:val="00310FAA"/>
    <w:rsid w:val="00311043"/>
    <w:rsid w:val="003111ED"/>
    <w:rsid w:val="00311244"/>
    <w:rsid w:val="0031125A"/>
    <w:rsid w:val="003114F4"/>
    <w:rsid w:val="003116CA"/>
    <w:rsid w:val="00311808"/>
    <w:rsid w:val="00311B4F"/>
    <w:rsid w:val="00311E6C"/>
    <w:rsid w:val="00311F7E"/>
    <w:rsid w:val="003120BD"/>
    <w:rsid w:val="00312177"/>
    <w:rsid w:val="0031227E"/>
    <w:rsid w:val="003123A7"/>
    <w:rsid w:val="00312588"/>
    <w:rsid w:val="003127D1"/>
    <w:rsid w:val="0031289A"/>
    <w:rsid w:val="00312A04"/>
    <w:rsid w:val="00312A25"/>
    <w:rsid w:val="00312A4C"/>
    <w:rsid w:val="00312AC8"/>
    <w:rsid w:val="00312BEB"/>
    <w:rsid w:val="00312C64"/>
    <w:rsid w:val="00312DB8"/>
    <w:rsid w:val="00312EAF"/>
    <w:rsid w:val="00312F1B"/>
    <w:rsid w:val="00312F3A"/>
    <w:rsid w:val="003130B4"/>
    <w:rsid w:val="003131CB"/>
    <w:rsid w:val="003131DE"/>
    <w:rsid w:val="003132E1"/>
    <w:rsid w:val="00313324"/>
    <w:rsid w:val="00313347"/>
    <w:rsid w:val="00313456"/>
    <w:rsid w:val="00313459"/>
    <w:rsid w:val="003134B3"/>
    <w:rsid w:val="003134E0"/>
    <w:rsid w:val="0031352B"/>
    <w:rsid w:val="00313589"/>
    <w:rsid w:val="00313778"/>
    <w:rsid w:val="00313845"/>
    <w:rsid w:val="003138FF"/>
    <w:rsid w:val="00313B46"/>
    <w:rsid w:val="00313C9B"/>
    <w:rsid w:val="00313DB8"/>
    <w:rsid w:val="003140D3"/>
    <w:rsid w:val="00314356"/>
    <w:rsid w:val="0031453B"/>
    <w:rsid w:val="003145D7"/>
    <w:rsid w:val="003146E4"/>
    <w:rsid w:val="00314836"/>
    <w:rsid w:val="00314AE8"/>
    <w:rsid w:val="00314B01"/>
    <w:rsid w:val="00314BF2"/>
    <w:rsid w:val="00314E2F"/>
    <w:rsid w:val="00314F5B"/>
    <w:rsid w:val="0031509B"/>
    <w:rsid w:val="003152A4"/>
    <w:rsid w:val="003153ED"/>
    <w:rsid w:val="003156B4"/>
    <w:rsid w:val="003157C1"/>
    <w:rsid w:val="00315DCC"/>
    <w:rsid w:val="00315DEE"/>
    <w:rsid w:val="00315EBC"/>
    <w:rsid w:val="00315FFB"/>
    <w:rsid w:val="00316302"/>
    <w:rsid w:val="003163BD"/>
    <w:rsid w:val="003163C4"/>
    <w:rsid w:val="003169C2"/>
    <w:rsid w:val="00316B9D"/>
    <w:rsid w:val="00316CCF"/>
    <w:rsid w:val="00316D1C"/>
    <w:rsid w:val="00316DEE"/>
    <w:rsid w:val="00316FB0"/>
    <w:rsid w:val="00317039"/>
    <w:rsid w:val="003170EF"/>
    <w:rsid w:val="0031723B"/>
    <w:rsid w:val="00317318"/>
    <w:rsid w:val="003175D0"/>
    <w:rsid w:val="00317661"/>
    <w:rsid w:val="0031769E"/>
    <w:rsid w:val="003179B4"/>
    <w:rsid w:val="00317B81"/>
    <w:rsid w:val="00317C94"/>
    <w:rsid w:val="00317DD4"/>
    <w:rsid w:val="00317F03"/>
    <w:rsid w:val="00317F23"/>
    <w:rsid w:val="0032001E"/>
    <w:rsid w:val="00320088"/>
    <w:rsid w:val="00320199"/>
    <w:rsid w:val="0032021D"/>
    <w:rsid w:val="00320438"/>
    <w:rsid w:val="00320564"/>
    <w:rsid w:val="0032069A"/>
    <w:rsid w:val="0032073D"/>
    <w:rsid w:val="0032084F"/>
    <w:rsid w:val="003208EA"/>
    <w:rsid w:val="00320916"/>
    <w:rsid w:val="003209E3"/>
    <w:rsid w:val="00320A82"/>
    <w:rsid w:val="00320CD9"/>
    <w:rsid w:val="00320D06"/>
    <w:rsid w:val="00320D0F"/>
    <w:rsid w:val="00321035"/>
    <w:rsid w:val="0032124C"/>
    <w:rsid w:val="003213CF"/>
    <w:rsid w:val="00322223"/>
    <w:rsid w:val="0032231D"/>
    <w:rsid w:val="003224F9"/>
    <w:rsid w:val="00322A4F"/>
    <w:rsid w:val="00322C4F"/>
    <w:rsid w:val="00322C7A"/>
    <w:rsid w:val="00323068"/>
    <w:rsid w:val="00323116"/>
    <w:rsid w:val="0032314D"/>
    <w:rsid w:val="003232B3"/>
    <w:rsid w:val="00323396"/>
    <w:rsid w:val="0032350C"/>
    <w:rsid w:val="00323700"/>
    <w:rsid w:val="00323703"/>
    <w:rsid w:val="003238B0"/>
    <w:rsid w:val="003238EC"/>
    <w:rsid w:val="00323962"/>
    <w:rsid w:val="003239E5"/>
    <w:rsid w:val="003239ED"/>
    <w:rsid w:val="0032429E"/>
    <w:rsid w:val="00324358"/>
    <w:rsid w:val="00324537"/>
    <w:rsid w:val="0032456E"/>
    <w:rsid w:val="00324577"/>
    <w:rsid w:val="003245C8"/>
    <w:rsid w:val="0032467C"/>
    <w:rsid w:val="00324752"/>
    <w:rsid w:val="0032476A"/>
    <w:rsid w:val="00324BB0"/>
    <w:rsid w:val="00325138"/>
    <w:rsid w:val="0032517F"/>
    <w:rsid w:val="0032522F"/>
    <w:rsid w:val="00325314"/>
    <w:rsid w:val="0032534C"/>
    <w:rsid w:val="00325372"/>
    <w:rsid w:val="0032550A"/>
    <w:rsid w:val="00325634"/>
    <w:rsid w:val="003256BC"/>
    <w:rsid w:val="00325806"/>
    <w:rsid w:val="00325E92"/>
    <w:rsid w:val="00326232"/>
    <w:rsid w:val="00326245"/>
    <w:rsid w:val="003262B7"/>
    <w:rsid w:val="00326524"/>
    <w:rsid w:val="00326862"/>
    <w:rsid w:val="003269B9"/>
    <w:rsid w:val="00326AC1"/>
    <w:rsid w:val="00326AF8"/>
    <w:rsid w:val="00326DE7"/>
    <w:rsid w:val="00326F45"/>
    <w:rsid w:val="00326FA7"/>
    <w:rsid w:val="00326FB2"/>
    <w:rsid w:val="00327307"/>
    <w:rsid w:val="00327338"/>
    <w:rsid w:val="003273A4"/>
    <w:rsid w:val="00327490"/>
    <w:rsid w:val="003275A8"/>
    <w:rsid w:val="003277D6"/>
    <w:rsid w:val="00327837"/>
    <w:rsid w:val="003278BE"/>
    <w:rsid w:val="00327A47"/>
    <w:rsid w:val="00327B1F"/>
    <w:rsid w:val="00327C02"/>
    <w:rsid w:val="00327CBA"/>
    <w:rsid w:val="00327F0C"/>
    <w:rsid w:val="00327F6F"/>
    <w:rsid w:val="00327F9E"/>
    <w:rsid w:val="00330000"/>
    <w:rsid w:val="0033014C"/>
    <w:rsid w:val="0033014E"/>
    <w:rsid w:val="00330229"/>
    <w:rsid w:val="003302C9"/>
    <w:rsid w:val="00330429"/>
    <w:rsid w:val="0033042A"/>
    <w:rsid w:val="003306B1"/>
    <w:rsid w:val="0033076D"/>
    <w:rsid w:val="00330770"/>
    <w:rsid w:val="00330A65"/>
    <w:rsid w:val="00330A6B"/>
    <w:rsid w:val="00330B0B"/>
    <w:rsid w:val="003310CE"/>
    <w:rsid w:val="003316CE"/>
    <w:rsid w:val="00331801"/>
    <w:rsid w:val="003318B6"/>
    <w:rsid w:val="00331B5D"/>
    <w:rsid w:val="00331C0B"/>
    <w:rsid w:val="00331DCE"/>
    <w:rsid w:val="0033207B"/>
    <w:rsid w:val="003323A0"/>
    <w:rsid w:val="00332471"/>
    <w:rsid w:val="003324A6"/>
    <w:rsid w:val="00332594"/>
    <w:rsid w:val="003328F9"/>
    <w:rsid w:val="003329FC"/>
    <w:rsid w:val="00332C64"/>
    <w:rsid w:val="00332DFA"/>
    <w:rsid w:val="00332EEF"/>
    <w:rsid w:val="00332F1C"/>
    <w:rsid w:val="003331D0"/>
    <w:rsid w:val="00333285"/>
    <w:rsid w:val="003332DF"/>
    <w:rsid w:val="003334D8"/>
    <w:rsid w:val="003335B9"/>
    <w:rsid w:val="00333817"/>
    <w:rsid w:val="00333B81"/>
    <w:rsid w:val="00333E2E"/>
    <w:rsid w:val="00334020"/>
    <w:rsid w:val="00334306"/>
    <w:rsid w:val="003343E4"/>
    <w:rsid w:val="0033444B"/>
    <w:rsid w:val="00334586"/>
    <w:rsid w:val="003348B8"/>
    <w:rsid w:val="00334B59"/>
    <w:rsid w:val="00334F38"/>
    <w:rsid w:val="00334F7C"/>
    <w:rsid w:val="003351D4"/>
    <w:rsid w:val="003352D9"/>
    <w:rsid w:val="00335350"/>
    <w:rsid w:val="003355A2"/>
    <w:rsid w:val="003355A4"/>
    <w:rsid w:val="00335808"/>
    <w:rsid w:val="00335A49"/>
    <w:rsid w:val="00335AFF"/>
    <w:rsid w:val="00335D55"/>
    <w:rsid w:val="00335F2A"/>
    <w:rsid w:val="00335FFF"/>
    <w:rsid w:val="003361DD"/>
    <w:rsid w:val="00336295"/>
    <w:rsid w:val="003362F5"/>
    <w:rsid w:val="00336345"/>
    <w:rsid w:val="003363B2"/>
    <w:rsid w:val="00336438"/>
    <w:rsid w:val="003364FD"/>
    <w:rsid w:val="003365F1"/>
    <w:rsid w:val="00336656"/>
    <w:rsid w:val="00336684"/>
    <w:rsid w:val="003367C7"/>
    <w:rsid w:val="00336B8E"/>
    <w:rsid w:val="00336BA2"/>
    <w:rsid w:val="00336C92"/>
    <w:rsid w:val="00336D5B"/>
    <w:rsid w:val="003370A4"/>
    <w:rsid w:val="00337137"/>
    <w:rsid w:val="003371CB"/>
    <w:rsid w:val="0033726F"/>
    <w:rsid w:val="00337370"/>
    <w:rsid w:val="00337398"/>
    <w:rsid w:val="0033743A"/>
    <w:rsid w:val="003375AC"/>
    <w:rsid w:val="00337654"/>
    <w:rsid w:val="003376BA"/>
    <w:rsid w:val="00337773"/>
    <w:rsid w:val="003377D5"/>
    <w:rsid w:val="003379DF"/>
    <w:rsid w:val="00337A3F"/>
    <w:rsid w:val="00337B66"/>
    <w:rsid w:val="00337D73"/>
    <w:rsid w:val="00337E1F"/>
    <w:rsid w:val="00337F7D"/>
    <w:rsid w:val="0034051D"/>
    <w:rsid w:val="00340788"/>
    <w:rsid w:val="00340BF7"/>
    <w:rsid w:val="00340C34"/>
    <w:rsid w:val="00340D1E"/>
    <w:rsid w:val="00340DEF"/>
    <w:rsid w:val="00341044"/>
    <w:rsid w:val="00341050"/>
    <w:rsid w:val="0034113B"/>
    <w:rsid w:val="003412F8"/>
    <w:rsid w:val="00341373"/>
    <w:rsid w:val="003415FA"/>
    <w:rsid w:val="0034171A"/>
    <w:rsid w:val="003418AD"/>
    <w:rsid w:val="003419B8"/>
    <w:rsid w:val="00341A2E"/>
    <w:rsid w:val="00341AF6"/>
    <w:rsid w:val="00341CFB"/>
    <w:rsid w:val="00341EBC"/>
    <w:rsid w:val="00342095"/>
    <w:rsid w:val="00342179"/>
    <w:rsid w:val="003421F5"/>
    <w:rsid w:val="00342226"/>
    <w:rsid w:val="003422F2"/>
    <w:rsid w:val="003423CD"/>
    <w:rsid w:val="0034290B"/>
    <w:rsid w:val="0034299C"/>
    <w:rsid w:val="00342C17"/>
    <w:rsid w:val="00342E21"/>
    <w:rsid w:val="00342E98"/>
    <w:rsid w:val="00342F79"/>
    <w:rsid w:val="00342FD4"/>
    <w:rsid w:val="00343179"/>
    <w:rsid w:val="00343231"/>
    <w:rsid w:val="0034334C"/>
    <w:rsid w:val="00343596"/>
    <w:rsid w:val="00343940"/>
    <w:rsid w:val="00343ADF"/>
    <w:rsid w:val="00343BA4"/>
    <w:rsid w:val="00343BB1"/>
    <w:rsid w:val="00343BC9"/>
    <w:rsid w:val="00343EA2"/>
    <w:rsid w:val="00343EBA"/>
    <w:rsid w:val="00343EEE"/>
    <w:rsid w:val="0034416F"/>
    <w:rsid w:val="00344223"/>
    <w:rsid w:val="00344656"/>
    <w:rsid w:val="0034477A"/>
    <w:rsid w:val="0034496B"/>
    <w:rsid w:val="003449B8"/>
    <w:rsid w:val="00344B9D"/>
    <w:rsid w:val="00344EA7"/>
    <w:rsid w:val="003451CF"/>
    <w:rsid w:val="0034532B"/>
    <w:rsid w:val="0034564F"/>
    <w:rsid w:val="0034567D"/>
    <w:rsid w:val="00345685"/>
    <w:rsid w:val="0034598E"/>
    <w:rsid w:val="00345B12"/>
    <w:rsid w:val="00345B2F"/>
    <w:rsid w:val="00345DA4"/>
    <w:rsid w:val="0034605B"/>
    <w:rsid w:val="003461E5"/>
    <w:rsid w:val="0034621A"/>
    <w:rsid w:val="003462B3"/>
    <w:rsid w:val="003462E8"/>
    <w:rsid w:val="003463E8"/>
    <w:rsid w:val="0034654C"/>
    <w:rsid w:val="00346681"/>
    <w:rsid w:val="00346839"/>
    <w:rsid w:val="00346864"/>
    <w:rsid w:val="00346928"/>
    <w:rsid w:val="0034727A"/>
    <w:rsid w:val="003474AB"/>
    <w:rsid w:val="003474C9"/>
    <w:rsid w:val="003477BD"/>
    <w:rsid w:val="00347840"/>
    <w:rsid w:val="00347929"/>
    <w:rsid w:val="00347959"/>
    <w:rsid w:val="00347BAC"/>
    <w:rsid w:val="00347BC0"/>
    <w:rsid w:val="00350287"/>
    <w:rsid w:val="0035036A"/>
    <w:rsid w:val="003505C3"/>
    <w:rsid w:val="003506E3"/>
    <w:rsid w:val="00350724"/>
    <w:rsid w:val="003507B8"/>
    <w:rsid w:val="00350CDE"/>
    <w:rsid w:val="00350FBB"/>
    <w:rsid w:val="00350FDD"/>
    <w:rsid w:val="003510EE"/>
    <w:rsid w:val="0035112F"/>
    <w:rsid w:val="00351321"/>
    <w:rsid w:val="003513F0"/>
    <w:rsid w:val="0035146F"/>
    <w:rsid w:val="00351576"/>
    <w:rsid w:val="00351612"/>
    <w:rsid w:val="00351E3F"/>
    <w:rsid w:val="00352194"/>
    <w:rsid w:val="003526E9"/>
    <w:rsid w:val="00352818"/>
    <w:rsid w:val="00352A29"/>
    <w:rsid w:val="00352CB1"/>
    <w:rsid w:val="00352CC5"/>
    <w:rsid w:val="00352E0E"/>
    <w:rsid w:val="00352ED1"/>
    <w:rsid w:val="00352FF4"/>
    <w:rsid w:val="0035315D"/>
    <w:rsid w:val="003533DA"/>
    <w:rsid w:val="003533F2"/>
    <w:rsid w:val="003534F2"/>
    <w:rsid w:val="003535FE"/>
    <w:rsid w:val="0035382F"/>
    <w:rsid w:val="00353A99"/>
    <w:rsid w:val="00353AD4"/>
    <w:rsid w:val="00353B61"/>
    <w:rsid w:val="00353EA5"/>
    <w:rsid w:val="00354164"/>
    <w:rsid w:val="003541F9"/>
    <w:rsid w:val="00354368"/>
    <w:rsid w:val="00354370"/>
    <w:rsid w:val="00354874"/>
    <w:rsid w:val="00354AA0"/>
    <w:rsid w:val="00354C09"/>
    <w:rsid w:val="00354DA0"/>
    <w:rsid w:val="00354FC8"/>
    <w:rsid w:val="003551A2"/>
    <w:rsid w:val="003552E1"/>
    <w:rsid w:val="003556E6"/>
    <w:rsid w:val="00355839"/>
    <w:rsid w:val="003559EA"/>
    <w:rsid w:val="00355A22"/>
    <w:rsid w:val="00355B85"/>
    <w:rsid w:val="00355DAE"/>
    <w:rsid w:val="0035606D"/>
    <w:rsid w:val="00356111"/>
    <w:rsid w:val="0035615F"/>
    <w:rsid w:val="0035636D"/>
    <w:rsid w:val="00356631"/>
    <w:rsid w:val="003567AF"/>
    <w:rsid w:val="0035687E"/>
    <w:rsid w:val="00356931"/>
    <w:rsid w:val="00356992"/>
    <w:rsid w:val="00356A18"/>
    <w:rsid w:val="0035703A"/>
    <w:rsid w:val="003570AE"/>
    <w:rsid w:val="00357232"/>
    <w:rsid w:val="00357423"/>
    <w:rsid w:val="003574A2"/>
    <w:rsid w:val="00357508"/>
    <w:rsid w:val="00357962"/>
    <w:rsid w:val="00357B31"/>
    <w:rsid w:val="00357C35"/>
    <w:rsid w:val="00357D83"/>
    <w:rsid w:val="00357D9E"/>
    <w:rsid w:val="003601FB"/>
    <w:rsid w:val="0036025C"/>
    <w:rsid w:val="0036035B"/>
    <w:rsid w:val="0036038C"/>
    <w:rsid w:val="0036077B"/>
    <w:rsid w:val="00360888"/>
    <w:rsid w:val="00360A27"/>
    <w:rsid w:val="00360B15"/>
    <w:rsid w:val="00360CA5"/>
    <w:rsid w:val="00360D45"/>
    <w:rsid w:val="00360DB5"/>
    <w:rsid w:val="00360E4E"/>
    <w:rsid w:val="00360E96"/>
    <w:rsid w:val="00360EA1"/>
    <w:rsid w:val="00361120"/>
    <w:rsid w:val="003612D3"/>
    <w:rsid w:val="00361514"/>
    <w:rsid w:val="00361851"/>
    <w:rsid w:val="0036199A"/>
    <w:rsid w:val="00361C4F"/>
    <w:rsid w:val="00361C94"/>
    <w:rsid w:val="00361CDF"/>
    <w:rsid w:val="00361E3C"/>
    <w:rsid w:val="00361E62"/>
    <w:rsid w:val="003622F9"/>
    <w:rsid w:val="00362372"/>
    <w:rsid w:val="0036249C"/>
    <w:rsid w:val="003625BF"/>
    <w:rsid w:val="0036260F"/>
    <w:rsid w:val="00362E84"/>
    <w:rsid w:val="003630A1"/>
    <w:rsid w:val="003631FC"/>
    <w:rsid w:val="00363303"/>
    <w:rsid w:val="003633E5"/>
    <w:rsid w:val="00363527"/>
    <w:rsid w:val="003635DA"/>
    <w:rsid w:val="003635FE"/>
    <w:rsid w:val="003636CB"/>
    <w:rsid w:val="003636D6"/>
    <w:rsid w:val="0036370C"/>
    <w:rsid w:val="00363ADE"/>
    <w:rsid w:val="00363C93"/>
    <w:rsid w:val="00363E00"/>
    <w:rsid w:val="0036410A"/>
    <w:rsid w:val="0036422E"/>
    <w:rsid w:val="003643DA"/>
    <w:rsid w:val="003643FF"/>
    <w:rsid w:val="00364539"/>
    <w:rsid w:val="00364938"/>
    <w:rsid w:val="00364984"/>
    <w:rsid w:val="00364B27"/>
    <w:rsid w:val="00364D7C"/>
    <w:rsid w:val="00365037"/>
    <w:rsid w:val="003656B9"/>
    <w:rsid w:val="00365CCC"/>
    <w:rsid w:val="00365D27"/>
    <w:rsid w:val="00365D2A"/>
    <w:rsid w:val="00365E66"/>
    <w:rsid w:val="00365F9B"/>
    <w:rsid w:val="00366226"/>
    <w:rsid w:val="003664C0"/>
    <w:rsid w:val="00366576"/>
    <w:rsid w:val="003665BC"/>
    <w:rsid w:val="00366E26"/>
    <w:rsid w:val="00367363"/>
    <w:rsid w:val="00367445"/>
    <w:rsid w:val="00367B1B"/>
    <w:rsid w:val="00367B4C"/>
    <w:rsid w:val="00367BAE"/>
    <w:rsid w:val="00367D9A"/>
    <w:rsid w:val="00367E53"/>
    <w:rsid w:val="00370159"/>
    <w:rsid w:val="003701AA"/>
    <w:rsid w:val="0037020B"/>
    <w:rsid w:val="0037048E"/>
    <w:rsid w:val="00370608"/>
    <w:rsid w:val="0037078B"/>
    <w:rsid w:val="0037085F"/>
    <w:rsid w:val="003709F2"/>
    <w:rsid w:val="00370B4F"/>
    <w:rsid w:val="00370B8A"/>
    <w:rsid w:val="00370B9A"/>
    <w:rsid w:val="00370E5A"/>
    <w:rsid w:val="00371140"/>
    <w:rsid w:val="00371221"/>
    <w:rsid w:val="00371513"/>
    <w:rsid w:val="0037169E"/>
    <w:rsid w:val="00371AEA"/>
    <w:rsid w:val="00371B4B"/>
    <w:rsid w:val="00371C34"/>
    <w:rsid w:val="00371D82"/>
    <w:rsid w:val="00371F6D"/>
    <w:rsid w:val="00371F71"/>
    <w:rsid w:val="00372048"/>
    <w:rsid w:val="003720AF"/>
    <w:rsid w:val="003720F4"/>
    <w:rsid w:val="0037237D"/>
    <w:rsid w:val="0037249A"/>
    <w:rsid w:val="003724F7"/>
    <w:rsid w:val="00372730"/>
    <w:rsid w:val="003728F4"/>
    <w:rsid w:val="0037297F"/>
    <w:rsid w:val="003729CE"/>
    <w:rsid w:val="00372AD5"/>
    <w:rsid w:val="003731DC"/>
    <w:rsid w:val="003732F7"/>
    <w:rsid w:val="003733AC"/>
    <w:rsid w:val="00373646"/>
    <w:rsid w:val="0037369C"/>
    <w:rsid w:val="00373909"/>
    <w:rsid w:val="00373A32"/>
    <w:rsid w:val="00373D39"/>
    <w:rsid w:val="0037406F"/>
    <w:rsid w:val="0037411B"/>
    <w:rsid w:val="0037433E"/>
    <w:rsid w:val="00374346"/>
    <w:rsid w:val="0037437B"/>
    <w:rsid w:val="0037443E"/>
    <w:rsid w:val="003747CF"/>
    <w:rsid w:val="00374902"/>
    <w:rsid w:val="003749B0"/>
    <w:rsid w:val="00374EED"/>
    <w:rsid w:val="00374FEE"/>
    <w:rsid w:val="003750E2"/>
    <w:rsid w:val="00375219"/>
    <w:rsid w:val="0037530D"/>
    <w:rsid w:val="003753A9"/>
    <w:rsid w:val="00375410"/>
    <w:rsid w:val="003754DB"/>
    <w:rsid w:val="003754EC"/>
    <w:rsid w:val="00375750"/>
    <w:rsid w:val="00375B7B"/>
    <w:rsid w:val="00375CE2"/>
    <w:rsid w:val="00375EE5"/>
    <w:rsid w:val="0037647A"/>
    <w:rsid w:val="0037656B"/>
    <w:rsid w:val="0037681B"/>
    <w:rsid w:val="003768AA"/>
    <w:rsid w:val="00376A36"/>
    <w:rsid w:val="00376F02"/>
    <w:rsid w:val="00376F80"/>
    <w:rsid w:val="003774E4"/>
    <w:rsid w:val="00377574"/>
    <w:rsid w:val="00377777"/>
    <w:rsid w:val="00377A54"/>
    <w:rsid w:val="00377C31"/>
    <w:rsid w:val="00377E50"/>
    <w:rsid w:val="00377EB5"/>
    <w:rsid w:val="00377F3E"/>
    <w:rsid w:val="0038011A"/>
    <w:rsid w:val="00380263"/>
    <w:rsid w:val="00380483"/>
    <w:rsid w:val="003807C0"/>
    <w:rsid w:val="00380810"/>
    <w:rsid w:val="00380894"/>
    <w:rsid w:val="00380A7A"/>
    <w:rsid w:val="00380BD9"/>
    <w:rsid w:val="0038100E"/>
    <w:rsid w:val="003811B2"/>
    <w:rsid w:val="0038123B"/>
    <w:rsid w:val="00381258"/>
    <w:rsid w:val="003816D5"/>
    <w:rsid w:val="003817DF"/>
    <w:rsid w:val="00381A7E"/>
    <w:rsid w:val="00381A81"/>
    <w:rsid w:val="00381F89"/>
    <w:rsid w:val="0038230E"/>
    <w:rsid w:val="00382358"/>
    <w:rsid w:val="003823A3"/>
    <w:rsid w:val="00382410"/>
    <w:rsid w:val="00382698"/>
    <w:rsid w:val="0038280F"/>
    <w:rsid w:val="00382828"/>
    <w:rsid w:val="00382CFD"/>
    <w:rsid w:val="00382E17"/>
    <w:rsid w:val="00382EF1"/>
    <w:rsid w:val="00382F75"/>
    <w:rsid w:val="00382FF2"/>
    <w:rsid w:val="003830BA"/>
    <w:rsid w:val="00383267"/>
    <w:rsid w:val="00383288"/>
    <w:rsid w:val="00383746"/>
    <w:rsid w:val="00383A29"/>
    <w:rsid w:val="00383BF3"/>
    <w:rsid w:val="00383C06"/>
    <w:rsid w:val="00383C38"/>
    <w:rsid w:val="00383D12"/>
    <w:rsid w:val="00383E02"/>
    <w:rsid w:val="00383E13"/>
    <w:rsid w:val="00383E70"/>
    <w:rsid w:val="0038407F"/>
    <w:rsid w:val="003840E0"/>
    <w:rsid w:val="00384227"/>
    <w:rsid w:val="0038434C"/>
    <w:rsid w:val="003843EE"/>
    <w:rsid w:val="00384801"/>
    <w:rsid w:val="00384B4D"/>
    <w:rsid w:val="00384B5F"/>
    <w:rsid w:val="00384EB0"/>
    <w:rsid w:val="00384FF0"/>
    <w:rsid w:val="003850DE"/>
    <w:rsid w:val="003851C5"/>
    <w:rsid w:val="003853F4"/>
    <w:rsid w:val="00385436"/>
    <w:rsid w:val="0038548C"/>
    <w:rsid w:val="0038555B"/>
    <w:rsid w:val="0038561C"/>
    <w:rsid w:val="003857B4"/>
    <w:rsid w:val="00385943"/>
    <w:rsid w:val="0038599A"/>
    <w:rsid w:val="00385AA9"/>
    <w:rsid w:val="00385E22"/>
    <w:rsid w:val="00385EAA"/>
    <w:rsid w:val="00385F90"/>
    <w:rsid w:val="00386246"/>
    <w:rsid w:val="003864FF"/>
    <w:rsid w:val="00386AC7"/>
    <w:rsid w:val="00386C91"/>
    <w:rsid w:val="00386CF7"/>
    <w:rsid w:val="00386D9A"/>
    <w:rsid w:val="003873B1"/>
    <w:rsid w:val="0038759D"/>
    <w:rsid w:val="00387C4A"/>
    <w:rsid w:val="00387F44"/>
    <w:rsid w:val="00387F70"/>
    <w:rsid w:val="0039022B"/>
    <w:rsid w:val="00390294"/>
    <w:rsid w:val="00390384"/>
    <w:rsid w:val="0039054C"/>
    <w:rsid w:val="00390836"/>
    <w:rsid w:val="003910DD"/>
    <w:rsid w:val="003911C9"/>
    <w:rsid w:val="00391525"/>
    <w:rsid w:val="00391571"/>
    <w:rsid w:val="00391644"/>
    <w:rsid w:val="0039173A"/>
    <w:rsid w:val="00391801"/>
    <w:rsid w:val="0039188E"/>
    <w:rsid w:val="00391903"/>
    <w:rsid w:val="0039195F"/>
    <w:rsid w:val="00391C51"/>
    <w:rsid w:val="00391CA4"/>
    <w:rsid w:val="00391E82"/>
    <w:rsid w:val="00391F9C"/>
    <w:rsid w:val="00391FBE"/>
    <w:rsid w:val="003920A7"/>
    <w:rsid w:val="003921C5"/>
    <w:rsid w:val="0039230F"/>
    <w:rsid w:val="00392322"/>
    <w:rsid w:val="00392498"/>
    <w:rsid w:val="003926F6"/>
    <w:rsid w:val="0039291D"/>
    <w:rsid w:val="00392AC5"/>
    <w:rsid w:val="00392ACF"/>
    <w:rsid w:val="00392B0F"/>
    <w:rsid w:val="00392B49"/>
    <w:rsid w:val="00392B92"/>
    <w:rsid w:val="00392CB7"/>
    <w:rsid w:val="00392DE9"/>
    <w:rsid w:val="00392F6A"/>
    <w:rsid w:val="00393203"/>
    <w:rsid w:val="0039357A"/>
    <w:rsid w:val="00393861"/>
    <w:rsid w:val="003938A3"/>
    <w:rsid w:val="00393907"/>
    <w:rsid w:val="003939BF"/>
    <w:rsid w:val="003939E3"/>
    <w:rsid w:val="00393A5F"/>
    <w:rsid w:val="00393B56"/>
    <w:rsid w:val="00393C8D"/>
    <w:rsid w:val="00393CF0"/>
    <w:rsid w:val="00393CFE"/>
    <w:rsid w:val="00393DCF"/>
    <w:rsid w:val="00393ECE"/>
    <w:rsid w:val="00393FB8"/>
    <w:rsid w:val="00393FF6"/>
    <w:rsid w:val="00394036"/>
    <w:rsid w:val="0039409D"/>
    <w:rsid w:val="003943C2"/>
    <w:rsid w:val="0039444B"/>
    <w:rsid w:val="0039453B"/>
    <w:rsid w:val="003947D5"/>
    <w:rsid w:val="00394885"/>
    <w:rsid w:val="003949CC"/>
    <w:rsid w:val="003949EA"/>
    <w:rsid w:val="00394AFF"/>
    <w:rsid w:val="00394E12"/>
    <w:rsid w:val="00394FE4"/>
    <w:rsid w:val="003951DF"/>
    <w:rsid w:val="00395260"/>
    <w:rsid w:val="0039533F"/>
    <w:rsid w:val="00395ABC"/>
    <w:rsid w:val="00395E99"/>
    <w:rsid w:val="0039670B"/>
    <w:rsid w:val="003968F2"/>
    <w:rsid w:val="0039691A"/>
    <w:rsid w:val="00396B53"/>
    <w:rsid w:val="00396E33"/>
    <w:rsid w:val="00396F1D"/>
    <w:rsid w:val="0039706A"/>
    <w:rsid w:val="00397262"/>
    <w:rsid w:val="003973C5"/>
    <w:rsid w:val="00397844"/>
    <w:rsid w:val="00397CED"/>
    <w:rsid w:val="00397DD2"/>
    <w:rsid w:val="00397E36"/>
    <w:rsid w:val="003A0069"/>
    <w:rsid w:val="003A058E"/>
    <w:rsid w:val="003A0641"/>
    <w:rsid w:val="003A0746"/>
    <w:rsid w:val="003A09CE"/>
    <w:rsid w:val="003A0E01"/>
    <w:rsid w:val="003A0F9C"/>
    <w:rsid w:val="003A10C0"/>
    <w:rsid w:val="003A1702"/>
    <w:rsid w:val="003A1947"/>
    <w:rsid w:val="003A201F"/>
    <w:rsid w:val="003A2081"/>
    <w:rsid w:val="003A23C1"/>
    <w:rsid w:val="003A245A"/>
    <w:rsid w:val="003A2479"/>
    <w:rsid w:val="003A276A"/>
    <w:rsid w:val="003A276C"/>
    <w:rsid w:val="003A278D"/>
    <w:rsid w:val="003A2791"/>
    <w:rsid w:val="003A2B4D"/>
    <w:rsid w:val="003A2C98"/>
    <w:rsid w:val="003A2D08"/>
    <w:rsid w:val="003A2FCE"/>
    <w:rsid w:val="003A325E"/>
    <w:rsid w:val="003A32AD"/>
    <w:rsid w:val="003A3338"/>
    <w:rsid w:val="003A35AA"/>
    <w:rsid w:val="003A37CF"/>
    <w:rsid w:val="003A3872"/>
    <w:rsid w:val="003A38AD"/>
    <w:rsid w:val="003A3922"/>
    <w:rsid w:val="003A3ACB"/>
    <w:rsid w:val="003A3C31"/>
    <w:rsid w:val="003A3D9B"/>
    <w:rsid w:val="003A3F23"/>
    <w:rsid w:val="003A40D3"/>
    <w:rsid w:val="003A41EE"/>
    <w:rsid w:val="003A4227"/>
    <w:rsid w:val="003A4305"/>
    <w:rsid w:val="003A43CE"/>
    <w:rsid w:val="003A43CF"/>
    <w:rsid w:val="003A4552"/>
    <w:rsid w:val="003A45E9"/>
    <w:rsid w:val="003A46E9"/>
    <w:rsid w:val="003A4866"/>
    <w:rsid w:val="003A48A3"/>
    <w:rsid w:val="003A4A41"/>
    <w:rsid w:val="003A4BBD"/>
    <w:rsid w:val="003A4C0B"/>
    <w:rsid w:val="003A4C14"/>
    <w:rsid w:val="003A5255"/>
    <w:rsid w:val="003A5BC6"/>
    <w:rsid w:val="003A5C7A"/>
    <w:rsid w:val="003A5FB3"/>
    <w:rsid w:val="003A60A8"/>
    <w:rsid w:val="003A62C5"/>
    <w:rsid w:val="003A62C7"/>
    <w:rsid w:val="003A654C"/>
    <w:rsid w:val="003A6554"/>
    <w:rsid w:val="003A6729"/>
    <w:rsid w:val="003A68A3"/>
    <w:rsid w:val="003A6907"/>
    <w:rsid w:val="003A6B03"/>
    <w:rsid w:val="003A6D90"/>
    <w:rsid w:val="003A6F55"/>
    <w:rsid w:val="003A7032"/>
    <w:rsid w:val="003A70A9"/>
    <w:rsid w:val="003A7182"/>
    <w:rsid w:val="003A72FE"/>
    <w:rsid w:val="003A7375"/>
    <w:rsid w:val="003A7850"/>
    <w:rsid w:val="003A789D"/>
    <w:rsid w:val="003A7B0F"/>
    <w:rsid w:val="003A7C53"/>
    <w:rsid w:val="003A7D0A"/>
    <w:rsid w:val="003B00CD"/>
    <w:rsid w:val="003B0157"/>
    <w:rsid w:val="003B036F"/>
    <w:rsid w:val="003B03E2"/>
    <w:rsid w:val="003B0443"/>
    <w:rsid w:val="003B0764"/>
    <w:rsid w:val="003B083C"/>
    <w:rsid w:val="003B0CAC"/>
    <w:rsid w:val="003B0D26"/>
    <w:rsid w:val="003B0F58"/>
    <w:rsid w:val="003B0FC5"/>
    <w:rsid w:val="003B1141"/>
    <w:rsid w:val="003B11A9"/>
    <w:rsid w:val="003B11F8"/>
    <w:rsid w:val="003B1287"/>
    <w:rsid w:val="003B1946"/>
    <w:rsid w:val="003B1BF4"/>
    <w:rsid w:val="003B1FAB"/>
    <w:rsid w:val="003B223D"/>
    <w:rsid w:val="003B283E"/>
    <w:rsid w:val="003B2916"/>
    <w:rsid w:val="003B2B0F"/>
    <w:rsid w:val="003B2B8E"/>
    <w:rsid w:val="003B2BCE"/>
    <w:rsid w:val="003B2D90"/>
    <w:rsid w:val="003B305E"/>
    <w:rsid w:val="003B30E7"/>
    <w:rsid w:val="003B3157"/>
    <w:rsid w:val="003B31E7"/>
    <w:rsid w:val="003B3223"/>
    <w:rsid w:val="003B3228"/>
    <w:rsid w:val="003B3240"/>
    <w:rsid w:val="003B3766"/>
    <w:rsid w:val="003B37EC"/>
    <w:rsid w:val="003B3817"/>
    <w:rsid w:val="003B3ACA"/>
    <w:rsid w:val="003B3AE7"/>
    <w:rsid w:val="003B3B26"/>
    <w:rsid w:val="003B3B55"/>
    <w:rsid w:val="003B3B62"/>
    <w:rsid w:val="003B3B66"/>
    <w:rsid w:val="003B3D36"/>
    <w:rsid w:val="003B3DF1"/>
    <w:rsid w:val="003B3FE0"/>
    <w:rsid w:val="003B401C"/>
    <w:rsid w:val="003B428C"/>
    <w:rsid w:val="003B42B6"/>
    <w:rsid w:val="003B4345"/>
    <w:rsid w:val="003B445F"/>
    <w:rsid w:val="003B4508"/>
    <w:rsid w:val="003B4655"/>
    <w:rsid w:val="003B4760"/>
    <w:rsid w:val="003B483D"/>
    <w:rsid w:val="003B49DE"/>
    <w:rsid w:val="003B4B58"/>
    <w:rsid w:val="003B4B66"/>
    <w:rsid w:val="003B4BA6"/>
    <w:rsid w:val="003B4D1E"/>
    <w:rsid w:val="003B4F7A"/>
    <w:rsid w:val="003B4FB8"/>
    <w:rsid w:val="003B4FF4"/>
    <w:rsid w:val="003B508B"/>
    <w:rsid w:val="003B5203"/>
    <w:rsid w:val="003B52A0"/>
    <w:rsid w:val="003B52F2"/>
    <w:rsid w:val="003B530A"/>
    <w:rsid w:val="003B55BB"/>
    <w:rsid w:val="003B5676"/>
    <w:rsid w:val="003B5845"/>
    <w:rsid w:val="003B5849"/>
    <w:rsid w:val="003B58B7"/>
    <w:rsid w:val="003B5D43"/>
    <w:rsid w:val="003B5D5C"/>
    <w:rsid w:val="003B5EAD"/>
    <w:rsid w:val="003B5EFA"/>
    <w:rsid w:val="003B5F14"/>
    <w:rsid w:val="003B5F8D"/>
    <w:rsid w:val="003B60D3"/>
    <w:rsid w:val="003B61C6"/>
    <w:rsid w:val="003B6257"/>
    <w:rsid w:val="003B62A8"/>
    <w:rsid w:val="003B63B8"/>
    <w:rsid w:val="003B6402"/>
    <w:rsid w:val="003B6577"/>
    <w:rsid w:val="003B676A"/>
    <w:rsid w:val="003B690F"/>
    <w:rsid w:val="003B6CD6"/>
    <w:rsid w:val="003B6EAF"/>
    <w:rsid w:val="003B6F3E"/>
    <w:rsid w:val="003B7139"/>
    <w:rsid w:val="003B71A2"/>
    <w:rsid w:val="003B7378"/>
    <w:rsid w:val="003B748E"/>
    <w:rsid w:val="003B74BA"/>
    <w:rsid w:val="003B74E4"/>
    <w:rsid w:val="003B751C"/>
    <w:rsid w:val="003B7A06"/>
    <w:rsid w:val="003B7E47"/>
    <w:rsid w:val="003B7FD1"/>
    <w:rsid w:val="003C007B"/>
    <w:rsid w:val="003C00CF"/>
    <w:rsid w:val="003C04B9"/>
    <w:rsid w:val="003C053C"/>
    <w:rsid w:val="003C0621"/>
    <w:rsid w:val="003C06A8"/>
    <w:rsid w:val="003C0935"/>
    <w:rsid w:val="003C0BC9"/>
    <w:rsid w:val="003C0CB7"/>
    <w:rsid w:val="003C0D50"/>
    <w:rsid w:val="003C0D62"/>
    <w:rsid w:val="003C11A9"/>
    <w:rsid w:val="003C12AB"/>
    <w:rsid w:val="003C1445"/>
    <w:rsid w:val="003C15C1"/>
    <w:rsid w:val="003C18D2"/>
    <w:rsid w:val="003C1A07"/>
    <w:rsid w:val="003C1C3B"/>
    <w:rsid w:val="003C1D80"/>
    <w:rsid w:val="003C1DCF"/>
    <w:rsid w:val="003C1EB0"/>
    <w:rsid w:val="003C1F71"/>
    <w:rsid w:val="003C2090"/>
    <w:rsid w:val="003C2098"/>
    <w:rsid w:val="003C21AD"/>
    <w:rsid w:val="003C2445"/>
    <w:rsid w:val="003C25FD"/>
    <w:rsid w:val="003C2979"/>
    <w:rsid w:val="003C2B38"/>
    <w:rsid w:val="003C2C28"/>
    <w:rsid w:val="003C2E2E"/>
    <w:rsid w:val="003C2F24"/>
    <w:rsid w:val="003C2FE5"/>
    <w:rsid w:val="003C31EB"/>
    <w:rsid w:val="003C3487"/>
    <w:rsid w:val="003C3890"/>
    <w:rsid w:val="003C3ABF"/>
    <w:rsid w:val="003C413E"/>
    <w:rsid w:val="003C433D"/>
    <w:rsid w:val="003C4553"/>
    <w:rsid w:val="003C4758"/>
    <w:rsid w:val="003C475C"/>
    <w:rsid w:val="003C4798"/>
    <w:rsid w:val="003C4923"/>
    <w:rsid w:val="003C493F"/>
    <w:rsid w:val="003C4D81"/>
    <w:rsid w:val="003C565E"/>
    <w:rsid w:val="003C5730"/>
    <w:rsid w:val="003C57D5"/>
    <w:rsid w:val="003C590A"/>
    <w:rsid w:val="003C5E52"/>
    <w:rsid w:val="003C5ED4"/>
    <w:rsid w:val="003C61B3"/>
    <w:rsid w:val="003C61CC"/>
    <w:rsid w:val="003C6258"/>
    <w:rsid w:val="003C62A1"/>
    <w:rsid w:val="003C62D3"/>
    <w:rsid w:val="003C64A1"/>
    <w:rsid w:val="003C64B9"/>
    <w:rsid w:val="003C6575"/>
    <w:rsid w:val="003C66DC"/>
    <w:rsid w:val="003C6785"/>
    <w:rsid w:val="003C691E"/>
    <w:rsid w:val="003C6A33"/>
    <w:rsid w:val="003C6BA3"/>
    <w:rsid w:val="003C6F26"/>
    <w:rsid w:val="003C70A9"/>
    <w:rsid w:val="003C7176"/>
    <w:rsid w:val="003C73E5"/>
    <w:rsid w:val="003C73F1"/>
    <w:rsid w:val="003C7536"/>
    <w:rsid w:val="003C7566"/>
    <w:rsid w:val="003C75DF"/>
    <w:rsid w:val="003C7A36"/>
    <w:rsid w:val="003C7AF1"/>
    <w:rsid w:val="003C7B4F"/>
    <w:rsid w:val="003C7F2C"/>
    <w:rsid w:val="003D01F1"/>
    <w:rsid w:val="003D03EF"/>
    <w:rsid w:val="003D04B0"/>
    <w:rsid w:val="003D0882"/>
    <w:rsid w:val="003D09A1"/>
    <w:rsid w:val="003D0B6A"/>
    <w:rsid w:val="003D0CE1"/>
    <w:rsid w:val="003D0D28"/>
    <w:rsid w:val="003D0F24"/>
    <w:rsid w:val="003D0F5F"/>
    <w:rsid w:val="003D106B"/>
    <w:rsid w:val="003D10DC"/>
    <w:rsid w:val="003D11F6"/>
    <w:rsid w:val="003D1318"/>
    <w:rsid w:val="003D19B7"/>
    <w:rsid w:val="003D1C6F"/>
    <w:rsid w:val="003D1D6A"/>
    <w:rsid w:val="003D1F03"/>
    <w:rsid w:val="003D1F7A"/>
    <w:rsid w:val="003D20B8"/>
    <w:rsid w:val="003D2292"/>
    <w:rsid w:val="003D2310"/>
    <w:rsid w:val="003D23FB"/>
    <w:rsid w:val="003D254A"/>
    <w:rsid w:val="003D254D"/>
    <w:rsid w:val="003D28C8"/>
    <w:rsid w:val="003D2996"/>
    <w:rsid w:val="003D29A1"/>
    <w:rsid w:val="003D2B66"/>
    <w:rsid w:val="003D2CA1"/>
    <w:rsid w:val="003D2D1F"/>
    <w:rsid w:val="003D2DF1"/>
    <w:rsid w:val="003D2F6D"/>
    <w:rsid w:val="003D309D"/>
    <w:rsid w:val="003D32F5"/>
    <w:rsid w:val="003D36EF"/>
    <w:rsid w:val="003D37B7"/>
    <w:rsid w:val="003D3C23"/>
    <w:rsid w:val="003D3CCB"/>
    <w:rsid w:val="003D3DD0"/>
    <w:rsid w:val="003D4087"/>
    <w:rsid w:val="003D40A8"/>
    <w:rsid w:val="003D40C4"/>
    <w:rsid w:val="003D4133"/>
    <w:rsid w:val="003D4489"/>
    <w:rsid w:val="003D44DD"/>
    <w:rsid w:val="003D4743"/>
    <w:rsid w:val="003D4814"/>
    <w:rsid w:val="003D48AE"/>
    <w:rsid w:val="003D4EE9"/>
    <w:rsid w:val="003D4FF5"/>
    <w:rsid w:val="003D533E"/>
    <w:rsid w:val="003D54F6"/>
    <w:rsid w:val="003D59AC"/>
    <w:rsid w:val="003D59D7"/>
    <w:rsid w:val="003D5CEF"/>
    <w:rsid w:val="003D5FDE"/>
    <w:rsid w:val="003D6073"/>
    <w:rsid w:val="003D6258"/>
    <w:rsid w:val="003D637D"/>
    <w:rsid w:val="003D6489"/>
    <w:rsid w:val="003D65E5"/>
    <w:rsid w:val="003D67D3"/>
    <w:rsid w:val="003D6934"/>
    <w:rsid w:val="003D6BF0"/>
    <w:rsid w:val="003D6CA1"/>
    <w:rsid w:val="003D71BF"/>
    <w:rsid w:val="003D7478"/>
    <w:rsid w:val="003D768C"/>
    <w:rsid w:val="003D7885"/>
    <w:rsid w:val="003D7956"/>
    <w:rsid w:val="003D7AAA"/>
    <w:rsid w:val="003D7BA9"/>
    <w:rsid w:val="003D7DAE"/>
    <w:rsid w:val="003D7DF8"/>
    <w:rsid w:val="003D7E1E"/>
    <w:rsid w:val="003D7E57"/>
    <w:rsid w:val="003E0083"/>
    <w:rsid w:val="003E00E7"/>
    <w:rsid w:val="003E023D"/>
    <w:rsid w:val="003E049E"/>
    <w:rsid w:val="003E0628"/>
    <w:rsid w:val="003E0635"/>
    <w:rsid w:val="003E0C93"/>
    <w:rsid w:val="003E0DB8"/>
    <w:rsid w:val="003E0E12"/>
    <w:rsid w:val="003E0E8E"/>
    <w:rsid w:val="003E0F4F"/>
    <w:rsid w:val="003E0F5F"/>
    <w:rsid w:val="003E10AB"/>
    <w:rsid w:val="003E14A3"/>
    <w:rsid w:val="003E14F8"/>
    <w:rsid w:val="003E15A2"/>
    <w:rsid w:val="003E16DF"/>
    <w:rsid w:val="003E17B8"/>
    <w:rsid w:val="003E187A"/>
    <w:rsid w:val="003E1A41"/>
    <w:rsid w:val="003E1B99"/>
    <w:rsid w:val="003E1BE9"/>
    <w:rsid w:val="003E1FC9"/>
    <w:rsid w:val="003E20EF"/>
    <w:rsid w:val="003E211D"/>
    <w:rsid w:val="003E2456"/>
    <w:rsid w:val="003E2660"/>
    <w:rsid w:val="003E287E"/>
    <w:rsid w:val="003E28C8"/>
    <w:rsid w:val="003E2998"/>
    <w:rsid w:val="003E2A64"/>
    <w:rsid w:val="003E2CFF"/>
    <w:rsid w:val="003E2D96"/>
    <w:rsid w:val="003E300C"/>
    <w:rsid w:val="003E3382"/>
    <w:rsid w:val="003E351F"/>
    <w:rsid w:val="003E353C"/>
    <w:rsid w:val="003E35A0"/>
    <w:rsid w:val="003E35F0"/>
    <w:rsid w:val="003E3D65"/>
    <w:rsid w:val="003E3DA0"/>
    <w:rsid w:val="003E3EFE"/>
    <w:rsid w:val="003E420D"/>
    <w:rsid w:val="003E439D"/>
    <w:rsid w:val="003E43C6"/>
    <w:rsid w:val="003E453C"/>
    <w:rsid w:val="003E454B"/>
    <w:rsid w:val="003E455E"/>
    <w:rsid w:val="003E4680"/>
    <w:rsid w:val="003E46EC"/>
    <w:rsid w:val="003E47AE"/>
    <w:rsid w:val="003E4AC1"/>
    <w:rsid w:val="003E4E59"/>
    <w:rsid w:val="003E4FA9"/>
    <w:rsid w:val="003E4FFD"/>
    <w:rsid w:val="003E5015"/>
    <w:rsid w:val="003E5222"/>
    <w:rsid w:val="003E52AD"/>
    <w:rsid w:val="003E52B2"/>
    <w:rsid w:val="003E5482"/>
    <w:rsid w:val="003E5487"/>
    <w:rsid w:val="003E56CB"/>
    <w:rsid w:val="003E57B4"/>
    <w:rsid w:val="003E5837"/>
    <w:rsid w:val="003E587E"/>
    <w:rsid w:val="003E5C41"/>
    <w:rsid w:val="003E5DED"/>
    <w:rsid w:val="003E5F10"/>
    <w:rsid w:val="003E5F1B"/>
    <w:rsid w:val="003E5FCB"/>
    <w:rsid w:val="003E6030"/>
    <w:rsid w:val="003E62C4"/>
    <w:rsid w:val="003E6550"/>
    <w:rsid w:val="003E65FB"/>
    <w:rsid w:val="003E6683"/>
    <w:rsid w:val="003E6712"/>
    <w:rsid w:val="003E6BB4"/>
    <w:rsid w:val="003E7409"/>
    <w:rsid w:val="003E7439"/>
    <w:rsid w:val="003E756B"/>
    <w:rsid w:val="003E7874"/>
    <w:rsid w:val="003E7880"/>
    <w:rsid w:val="003E7900"/>
    <w:rsid w:val="003E7979"/>
    <w:rsid w:val="003E797D"/>
    <w:rsid w:val="003E7CF7"/>
    <w:rsid w:val="003E7CFE"/>
    <w:rsid w:val="003E7D4C"/>
    <w:rsid w:val="003E7DD8"/>
    <w:rsid w:val="003E7FFA"/>
    <w:rsid w:val="003F0085"/>
    <w:rsid w:val="003F0260"/>
    <w:rsid w:val="003F02B4"/>
    <w:rsid w:val="003F03C3"/>
    <w:rsid w:val="003F0688"/>
    <w:rsid w:val="003F0923"/>
    <w:rsid w:val="003F0A3B"/>
    <w:rsid w:val="003F0C4A"/>
    <w:rsid w:val="003F0D93"/>
    <w:rsid w:val="003F0E52"/>
    <w:rsid w:val="003F0E69"/>
    <w:rsid w:val="003F0F0A"/>
    <w:rsid w:val="003F0FB8"/>
    <w:rsid w:val="003F10CA"/>
    <w:rsid w:val="003F11AC"/>
    <w:rsid w:val="003F125C"/>
    <w:rsid w:val="003F12E3"/>
    <w:rsid w:val="003F1357"/>
    <w:rsid w:val="003F144A"/>
    <w:rsid w:val="003F14E6"/>
    <w:rsid w:val="003F1541"/>
    <w:rsid w:val="003F167D"/>
    <w:rsid w:val="003F1696"/>
    <w:rsid w:val="003F1A8A"/>
    <w:rsid w:val="003F1BB7"/>
    <w:rsid w:val="003F1F5C"/>
    <w:rsid w:val="003F2055"/>
    <w:rsid w:val="003F205A"/>
    <w:rsid w:val="003F2093"/>
    <w:rsid w:val="003F21DE"/>
    <w:rsid w:val="003F220E"/>
    <w:rsid w:val="003F22FC"/>
    <w:rsid w:val="003F2311"/>
    <w:rsid w:val="003F267E"/>
    <w:rsid w:val="003F27E6"/>
    <w:rsid w:val="003F2AA4"/>
    <w:rsid w:val="003F2ADF"/>
    <w:rsid w:val="003F2CC4"/>
    <w:rsid w:val="003F2D78"/>
    <w:rsid w:val="003F2F70"/>
    <w:rsid w:val="003F30F7"/>
    <w:rsid w:val="003F31B0"/>
    <w:rsid w:val="003F321F"/>
    <w:rsid w:val="003F36AD"/>
    <w:rsid w:val="003F390A"/>
    <w:rsid w:val="003F3A07"/>
    <w:rsid w:val="003F3B13"/>
    <w:rsid w:val="003F3BFE"/>
    <w:rsid w:val="003F3C07"/>
    <w:rsid w:val="003F3C74"/>
    <w:rsid w:val="003F3C77"/>
    <w:rsid w:val="003F3D98"/>
    <w:rsid w:val="003F426F"/>
    <w:rsid w:val="003F44DD"/>
    <w:rsid w:val="003F4511"/>
    <w:rsid w:val="003F46A1"/>
    <w:rsid w:val="003F46A6"/>
    <w:rsid w:val="003F46C5"/>
    <w:rsid w:val="003F4788"/>
    <w:rsid w:val="003F487C"/>
    <w:rsid w:val="003F48EE"/>
    <w:rsid w:val="003F4A7B"/>
    <w:rsid w:val="003F4CF7"/>
    <w:rsid w:val="003F4E43"/>
    <w:rsid w:val="003F4E8F"/>
    <w:rsid w:val="003F5091"/>
    <w:rsid w:val="003F521C"/>
    <w:rsid w:val="003F542A"/>
    <w:rsid w:val="003F572D"/>
    <w:rsid w:val="003F59AA"/>
    <w:rsid w:val="003F5B75"/>
    <w:rsid w:val="003F5C81"/>
    <w:rsid w:val="003F5FBE"/>
    <w:rsid w:val="003F5FC0"/>
    <w:rsid w:val="003F5FD8"/>
    <w:rsid w:val="003F5FF3"/>
    <w:rsid w:val="003F630B"/>
    <w:rsid w:val="003F641C"/>
    <w:rsid w:val="003F64BF"/>
    <w:rsid w:val="003F6695"/>
    <w:rsid w:val="003F6898"/>
    <w:rsid w:val="003F6B92"/>
    <w:rsid w:val="003F7039"/>
    <w:rsid w:val="003F7497"/>
    <w:rsid w:val="003F75E1"/>
    <w:rsid w:val="003F7975"/>
    <w:rsid w:val="003F7A21"/>
    <w:rsid w:val="003F7A7B"/>
    <w:rsid w:val="003F7CD5"/>
    <w:rsid w:val="003F7D38"/>
    <w:rsid w:val="003F7D3F"/>
    <w:rsid w:val="004002F2"/>
    <w:rsid w:val="00400347"/>
    <w:rsid w:val="004008B0"/>
    <w:rsid w:val="00400968"/>
    <w:rsid w:val="004009D9"/>
    <w:rsid w:val="00400C5D"/>
    <w:rsid w:val="00401110"/>
    <w:rsid w:val="0040126A"/>
    <w:rsid w:val="004013C6"/>
    <w:rsid w:val="00401483"/>
    <w:rsid w:val="004014CA"/>
    <w:rsid w:val="00401744"/>
    <w:rsid w:val="0040181B"/>
    <w:rsid w:val="00401940"/>
    <w:rsid w:val="00401B74"/>
    <w:rsid w:val="00401B7A"/>
    <w:rsid w:val="00401EFE"/>
    <w:rsid w:val="00401FAA"/>
    <w:rsid w:val="00402017"/>
    <w:rsid w:val="0040203E"/>
    <w:rsid w:val="004020D7"/>
    <w:rsid w:val="00402646"/>
    <w:rsid w:val="00402732"/>
    <w:rsid w:val="00402912"/>
    <w:rsid w:val="00402C99"/>
    <w:rsid w:val="00402E89"/>
    <w:rsid w:val="00402F8E"/>
    <w:rsid w:val="00402FE8"/>
    <w:rsid w:val="00403138"/>
    <w:rsid w:val="0040357B"/>
    <w:rsid w:val="00403591"/>
    <w:rsid w:val="0040382B"/>
    <w:rsid w:val="00403891"/>
    <w:rsid w:val="00403AE9"/>
    <w:rsid w:val="00403B29"/>
    <w:rsid w:val="00403D68"/>
    <w:rsid w:val="00403E07"/>
    <w:rsid w:val="00403F57"/>
    <w:rsid w:val="004043A2"/>
    <w:rsid w:val="004043E9"/>
    <w:rsid w:val="00404BF4"/>
    <w:rsid w:val="00404E51"/>
    <w:rsid w:val="004051CF"/>
    <w:rsid w:val="00405284"/>
    <w:rsid w:val="0040577F"/>
    <w:rsid w:val="004057FC"/>
    <w:rsid w:val="004059A2"/>
    <w:rsid w:val="00405A2D"/>
    <w:rsid w:val="00405A4F"/>
    <w:rsid w:val="00405B56"/>
    <w:rsid w:val="00405C43"/>
    <w:rsid w:val="00405D71"/>
    <w:rsid w:val="00405E06"/>
    <w:rsid w:val="004063DF"/>
    <w:rsid w:val="00406429"/>
    <w:rsid w:val="0040665E"/>
    <w:rsid w:val="00406698"/>
    <w:rsid w:val="004069BD"/>
    <w:rsid w:val="00406A21"/>
    <w:rsid w:val="00406A30"/>
    <w:rsid w:val="00406B01"/>
    <w:rsid w:val="00406B0B"/>
    <w:rsid w:val="00406BDC"/>
    <w:rsid w:val="00406C0F"/>
    <w:rsid w:val="00406C44"/>
    <w:rsid w:val="00406C50"/>
    <w:rsid w:val="00406D9C"/>
    <w:rsid w:val="00406E9A"/>
    <w:rsid w:val="00406FF4"/>
    <w:rsid w:val="00407568"/>
    <w:rsid w:val="00407634"/>
    <w:rsid w:val="0040769E"/>
    <w:rsid w:val="004076AC"/>
    <w:rsid w:val="00407B51"/>
    <w:rsid w:val="00407CDE"/>
    <w:rsid w:val="00407D2D"/>
    <w:rsid w:val="00407DF7"/>
    <w:rsid w:val="00407ECA"/>
    <w:rsid w:val="00407F08"/>
    <w:rsid w:val="00410459"/>
    <w:rsid w:val="0041088E"/>
    <w:rsid w:val="004108D1"/>
    <w:rsid w:val="00410D6B"/>
    <w:rsid w:val="00410E1C"/>
    <w:rsid w:val="004112DB"/>
    <w:rsid w:val="004118BC"/>
    <w:rsid w:val="004118EE"/>
    <w:rsid w:val="00411900"/>
    <w:rsid w:val="0041193A"/>
    <w:rsid w:val="004119A7"/>
    <w:rsid w:val="00411ADE"/>
    <w:rsid w:val="00411BAB"/>
    <w:rsid w:val="00411FAF"/>
    <w:rsid w:val="00412139"/>
    <w:rsid w:val="0041280D"/>
    <w:rsid w:val="00412B2A"/>
    <w:rsid w:val="00412C34"/>
    <w:rsid w:val="00412D68"/>
    <w:rsid w:val="00412DEC"/>
    <w:rsid w:val="00412F72"/>
    <w:rsid w:val="0041319F"/>
    <w:rsid w:val="004133D6"/>
    <w:rsid w:val="0041360A"/>
    <w:rsid w:val="004136C1"/>
    <w:rsid w:val="00413867"/>
    <w:rsid w:val="00413950"/>
    <w:rsid w:val="004139E0"/>
    <w:rsid w:val="00413B3E"/>
    <w:rsid w:val="00413B46"/>
    <w:rsid w:val="00413C5B"/>
    <w:rsid w:val="00413CC5"/>
    <w:rsid w:val="00413CD7"/>
    <w:rsid w:val="00413E33"/>
    <w:rsid w:val="0041403B"/>
    <w:rsid w:val="0041405A"/>
    <w:rsid w:val="00414170"/>
    <w:rsid w:val="00414330"/>
    <w:rsid w:val="004144AE"/>
    <w:rsid w:val="004144EA"/>
    <w:rsid w:val="00414501"/>
    <w:rsid w:val="00414512"/>
    <w:rsid w:val="0041460D"/>
    <w:rsid w:val="0041462B"/>
    <w:rsid w:val="00414869"/>
    <w:rsid w:val="00414966"/>
    <w:rsid w:val="00414972"/>
    <w:rsid w:val="00414A30"/>
    <w:rsid w:val="00414A39"/>
    <w:rsid w:val="00414B3F"/>
    <w:rsid w:val="00414E22"/>
    <w:rsid w:val="0041519C"/>
    <w:rsid w:val="00415224"/>
    <w:rsid w:val="00415349"/>
    <w:rsid w:val="0041534A"/>
    <w:rsid w:val="0041552A"/>
    <w:rsid w:val="004157B3"/>
    <w:rsid w:val="00415A0F"/>
    <w:rsid w:val="00415A8E"/>
    <w:rsid w:val="00415B40"/>
    <w:rsid w:val="00415B7E"/>
    <w:rsid w:val="00415BCE"/>
    <w:rsid w:val="00416127"/>
    <w:rsid w:val="00416506"/>
    <w:rsid w:val="0041666F"/>
    <w:rsid w:val="0041667A"/>
    <w:rsid w:val="004166FA"/>
    <w:rsid w:val="00416846"/>
    <w:rsid w:val="00416936"/>
    <w:rsid w:val="00416C05"/>
    <w:rsid w:val="00416D80"/>
    <w:rsid w:val="00416FA8"/>
    <w:rsid w:val="004170E1"/>
    <w:rsid w:val="004171AB"/>
    <w:rsid w:val="0041728C"/>
    <w:rsid w:val="004173E1"/>
    <w:rsid w:val="00417559"/>
    <w:rsid w:val="00417E99"/>
    <w:rsid w:val="00417F11"/>
    <w:rsid w:val="00417F3C"/>
    <w:rsid w:val="0042003C"/>
    <w:rsid w:val="00420070"/>
    <w:rsid w:val="004200C7"/>
    <w:rsid w:val="004201C3"/>
    <w:rsid w:val="00420372"/>
    <w:rsid w:val="00420394"/>
    <w:rsid w:val="004204CF"/>
    <w:rsid w:val="004204E7"/>
    <w:rsid w:val="004205D1"/>
    <w:rsid w:val="0042087F"/>
    <w:rsid w:val="00420EA3"/>
    <w:rsid w:val="00421020"/>
    <w:rsid w:val="004210C5"/>
    <w:rsid w:val="004210D2"/>
    <w:rsid w:val="004210E2"/>
    <w:rsid w:val="0042124F"/>
    <w:rsid w:val="00421334"/>
    <w:rsid w:val="004215FA"/>
    <w:rsid w:val="00421863"/>
    <w:rsid w:val="00421942"/>
    <w:rsid w:val="00421A8A"/>
    <w:rsid w:val="00421E4B"/>
    <w:rsid w:val="0042200A"/>
    <w:rsid w:val="004221B1"/>
    <w:rsid w:val="004227DC"/>
    <w:rsid w:val="00422B28"/>
    <w:rsid w:val="00422B6D"/>
    <w:rsid w:val="00422F12"/>
    <w:rsid w:val="00423587"/>
    <w:rsid w:val="004239B3"/>
    <w:rsid w:val="00423A61"/>
    <w:rsid w:val="00423A80"/>
    <w:rsid w:val="00423AC5"/>
    <w:rsid w:val="00423C1E"/>
    <w:rsid w:val="00423ECD"/>
    <w:rsid w:val="00424198"/>
    <w:rsid w:val="0042424C"/>
    <w:rsid w:val="004243FC"/>
    <w:rsid w:val="00424634"/>
    <w:rsid w:val="0042487E"/>
    <w:rsid w:val="00424BE8"/>
    <w:rsid w:val="00424C6F"/>
    <w:rsid w:val="00424DFC"/>
    <w:rsid w:val="00424F1E"/>
    <w:rsid w:val="0042505B"/>
    <w:rsid w:val="00425346"/>
    <w:rsid w:val="00425719"/>
    <w:rsid w:val="004257A2"/>
    <w:rsid w:val="004257B9"/>
    <w:rsid w:val="00425861"/>
    <w:rsid w:val="00425939"/>
    <w:rsid w:val="00425A13"/>
    <w:rsid w:val="00425B8E"/>
    <w:rsid w:val="00425C48"/>
    <w:rsid w:val="00425D17"/>
    <w:rsid w:val="0042624B"/>
    <w:rsid w:val="00426381"/>
    <w:rsid w:val="004263CD"/>
    <w:rsid w:val="0042641D"/>
    <w:rsid w:val="00426B78"/>
    <w:rsid w:val="00426C65"/>
    <w:rsid w:val="00426D81"/>
    <w:rsid w:val="00426FBF"/>
    <w:rsid w:val="004277AF"/>
    <w:rsid w:val="0042783E"/>
    <w:rsid w:val="00427AB2"/>
    <w:rsid w:val="00427B0C"/>
    <w:rsid w:val="00430388"/>
    <w:rsid w:val="004303B6"/>
    <w:rsid w:val="0043057B"/>
    <w:rsid w:val="00430824"/>
    <w:rsid w:val="004308FD"/>
    <w:rsid w:val="004309F6"/>
    <w:rsid w:val="00430A77"/>
    <w:rsid w:val="00430CA8"/>
    <w:rsid w:val="00430E0C"/>
    <w:rsid w:val="00430E6D"/>
    <w:rsid w:val="00431118"/>
    <w:rsid w:val="0043123D"/>
    <w:rsid w:val="0043125B"/>
    <w:rsid w:val="004312DB"/>
    <w:rsid w:val="00431586"/>
    <w:rsid w:val="00431772"/>
    <w:rsid w:val="00431822"/>
    <w:rsid w:val="00431A3C"/>
    <w:rsid w:val="00431A4F"/>
    <w:rsid w:val="00431BAB"/>
    <w:rsid w:val="00431CA1"/>
    <w:rsid w:val="00431D6D"/>
    <w:rsid w:val="00431EC0"/>
    <w:rsid w:val="004322B2"/>
    <w:rsid w:val="00432312"/>
    <w:rsid w:val="0043264F"/>
    <w:rsid w:val="0043273F"/>
    <w:rsid w:val="00432894"/>
    <w:rsid w:val="00432C34"/>
    <w:rsid w:val="00432E3A"/>
    <w:rsid w:val="00432F09"/>
    <w:rsid w:val="00432FF2"/>
    <w:rsid w:val="004331DA"/>
    <w:rsid w:val="0043327E"/>
    <w:rsid w:val="0043328D"/>
    <w:rsid w:val="004332F6"/>
    <w:rsid w:val="0043388F"/>
    <w:rsid w:val="00433AA8"/>
    <w:rsid w:val="00433B54"/>
    <w:rsid w:val="00433CBE"/>
    <w:rsid w:val="00433EB8"/>
    <w:rsid w:val="00433ED0"/>
    <w:rsid w:val="0043431A"/>
    <w:rsid w:val="004346E0"/>
    <w:rsid w:val="004349F5"/>
    <w:rsid w:val="00434DCA"/>
    <w:rsid w:val="00434EE1"/>
    <w:rsid w:val="00435045"/>
    <w:rsid w:val="004350F2"/>
    <w:rsid w:val="004351FC"/>
    <w:rsid w:val="00435259"/>
    <w:rsid w:val="00435300"/>
    <w:rsid w:val="00435682"/>
    <w:rsid w:val="004356A2"/>
    <w:rsid w:val="0043575A"/>
    <w:rsid w:val="0043595B"/>
    <w:rsid w:val="004359E9"/>
    <w:rsid w:val="00435AAB"/>
    <w:rsid w:val="00435C07"/>
    <w:rsid w:val="00435C26"/>
    <w:rsid w:val="00435C38"/>
    <w:rsid w:val="00435D15"/>
    <w:rsid w:val="00435DB3"/>
    <w:rsid w:val="00435FFD"/>
    <w:rsid w:val="004360D2"/>
    <w:rsid w:val="00436175"/>
    <w:rsid w:val="00436209"/>
    <w:rsid w:val="0043629C"/>
    <w:rsid w:val="00436765"/>
    <w:rsid w:val="004367D1"/>
    <w:rsid w:val="0043689F"/>
    <w:rsid w:val="004369A0"/>
    <w:rsid w:val="00436ACA"/>
    <w:rsid w:val="00436D3C"/>
    <w:rsid w:val="00436F66"/>
    <w:rsid w:val="004370F6"/>
    <w:rsid w:val="0043715E"/>
    <w:rsid w:val="00437161"/>
    <w:rsid w:val="00437181"/>
    <w:rsid w:val="0043726F"/>
    <w:rsid w:val="0043754A"/>
    <w:rsid w:val="00437779"/>
    <w:rsid w:val="0043784B"/>
    <w:rsid w:val="00437B24"/>
    <w:rsid w:val="004402E1"/>
    <w:rsid w:val="004403C9"/>
    <w:rsid w:val="0044059F"/>
    <w:rsid w:val="004408D7"/>
    <w:rsid w:val="0044097D"/>
    <w:rsid w:val="00440B3D"/>
    <w:rsid w:val="00440D7C"/>
    <w:rsid w:val="0044130C"/>
    <w:rsid w:val="00441372"/>
    <w:rsid w:val="004414D7"/>
    <w:rsid w:val="0044160C"/>
    <w:rsid w:val="0044161C"/>
    <w:rsid w:val="004417CE"/>
    <w:rsid w:val="004418D0"/>
    <w:rsid w:val="00441CB2"/>
    <w:rsid w:val="00441D4A"/>
    <w:rsid w:val="00441DBC"/>
    <w:rsid w:val="00441DE8"/>
    <w:rsid w:val="0044203A"/>
    <w:rsid w:val="00442181"/>
    <w:rsid w:val="0044218F"/>
    <w:rsid w:val="00442282"/>
    <w:rsid w:val="004422D5"/>
    <w:rsid w:val="004422DB"/>
    <w:rsid w:val="0044255F"/>
    <w:rsid w:val="004427D0"/>
    <w:rsid w:val="00442929"/>
    <w:rsid w:val="00442F0E"/>
    <w:rsid w:val="00442FBE"/>
    <w:rsid w:val="0044309A"/>
    <w:rsid w:val="0044331B"/>
    <w:rsid w:val="004434B6"/>
    <w:rsid w:val="0044362B"/>
    <w:rsid w:val="00443D82"/>
    <w:rsid w:val="00444040"/>
    <w:rsid w:val="00444066"/>
    <w:rsid w:val="004440E7"/>
    <w:rsid w:val="0044412D"/>
    <w:rsid w:val="0044418C"/>
    <w:rsid w:val="00444209"/>
    <w:rsid w:val="004444D9"/>
    <w:rsid w:val="004447DB"/>
    <w:rsid w:val="00444888"/>
    <w:rsid w:val="00444C97"/>
    <w:rsid w:val="0044521A"/>
    <w:rsid w:val="00445221"/>
    <w:rsid w:val="004458B0"/>
    <w:rsid w:val="00445AC6"/>
    <w:rsid w:val="00445EF2"/>
    <w:rsid w:val="00446073"/>
    <w:rsid w:val="004460BA"/>
    <w:rsid w:val="00446157"/>
    <w:rsid w:val="004461F2"/>
    <w:rsid w:val="004462D1"/>
    <w:rsid w:val="00446309"/>
    <w:rsid w:val="0044668C"/>
    <w:rsid w:val="004466D9"/>
    <w:rsid w:val="0044692B"/>
    <w:rsid w:val="00446A1A"/>
    <w:rsid w:val="00446A35"/>
    <w:rsid w:val="00446B28"/>
    <w:rsid w:val="00446F65"/>
    <w:rsid w:val="004470B4"/>
    <w:rsid w:val="00447238"/>
    <w:rsid w:val="0044745F"/>
    <w:rsid w:val="00447477"/>
    <w:rsid w:val="004474B1"/>
    <w:rsid w:val="004474B4"/>
    <w:rsid w:val="00447679"/>
    <w:rsid w:val="00447AE3"/>
    <w:rsid w:val="00447B5E"/>
    <w:rsid w:val="00447F09"/>
    <w:rsid w:val="00447FFC"/>
    <w:rsid w:val="00450089"/>
    <w:rsid w:val="004502FB"/>
    <w:rsid w:val="00450342"/>
    <w:rsid w:val="004504C8"/>
    <w:rsid w:val="00450615"/>
    <w:rsid w:val="0045088D"/>
    <w:rsid w:val="004509F7"/>
    <w:rsid w:val="00450C5B"/>
    <w:rsid w:val="00450CFF"/>
    <w:rsid w:val="00450D70"/>
    <w:rsid w:val="004510BD"/>
    <w:rsid w:val="00451132"/>
    <w:rsid w:val="0045121C"/>
    <w:rsid w:val="00451266"/>
    <w:rsid w:val="004514E6"/>
    <w:rsid w:val="00451506"/>
    <w:rsid w:val="00451741"/>
    <w:rsid w:val="00451782"/>
    <w:rsid w:val="00451863"/>
    <w:rsid w:val="004518CF"/>
    <w:rsid w:val="004518D7"/>
    <w:rsid w:val="00451D5B"/>
    <w:rsid w:val="00451DCE"/>
    <w:rsid w:val="00451E41"/>
    <w:rsid w:val="0045212E"/>
    <w:rsid w:val="004522A5"/>
    <w:rsid w:val="004522B8"/>
    <w:rsid w:val="004523E8"/>
    <w:rsid w:val="0045260B"/>
    <w:rsid w:val="0045264E"/>
    <w:rsid w:val="004526C5"/>
    <w:rsid w:val="004527AE"/>
    <w:rsid w:val="00452835"/>
    <w:rsid w:val="004528B1"/>
    <w:rsid w:val="004529EC"/>
    <w:rsid w:val="00452AD4"/>
    <w:rsid w:val="00452AE4"/>
    <w:rsid w:val="00452C32"/>
    <w:rsid w:val="00452FDA"/>
    <w:rsid w:val="0045300B"/>
    <w:rsid w:val="0045305C"/>
    <w:rsid w:val="0045311E"/>
    <w:rsid w:val="0045321F"/>
    <w:rsid w:val="004533B2"/>
    <w:rsid w:val="00453A3A"/>
    <w:rsid w:val="00453BB5"/>
    <w:rsid w:val="00453C40"/>
    <w:rsid w:val="00453E2B"/>
    <w:rsid w:val="00453E32"/>
    <w:rsid w:val="00453E6A"/>
    <w:rsid w:val="00453EE4"/>
    <w:rsid w:val="00454404"/>
    <w:rsid w:val="004545C7"/>
    <w:rsid w:val="004546C4"/>
    <w:rsid w:val="004549AD"/>
    <w:rsid w:val="004549D1"/>
    <w:rsid w:val="00454AE8"/>
    <w:rsid w:val="00454BF9"/>
    <w:rsid w:val="00454CF9"/>
    <w:rsid w:val="00454D2B"/>
    <w:rsid w:val="00454E97"/>
    <w:rsid w:val="00454EE4"/>
    <w:rsid w:val="00454F7C"/>
    <w:rsid w:val="00454FD7"/>
    <w:rsid w:val="00454FFF"/>
    <w:rsid w:val="00455058"/>
    <w:rsid w:val="0045516A"/>
    <w:rsid w:val="00455413"/>
    <w:rsid w:val="00455B03"/>
    <w:rsid w:val="00455CF6"/>
    <w:rsid w:val="00455FD7"/>
    <w:rsid w:val="00456688"/>
    <w:rsid w:val="00456765"/>
    <w:rsid w:val="0045687A"/>
    <w:rsid w:val="004568CE"/>
    <w:rsid w:val="00456A7D"/>
    <w:rsid w:val="00456BB3"/>
    <w:rsid w:val="00456C91"/>
    <w:rsid w:val="00456EC3"/>
    <w:rsid w:val="00456F35"/>
    <w:rsid w:val="00457262"/>
    <w:rsid w:val="004572DA"/>
    <w:rsid w:val="0045736E"/>
    <w:rsid w:val="00457646"/>
    <w:rsid w:val="00457699"/>
    <w:rsid w:val="0045793C"/>
    <w:rsid w:val="004579DB"/>
    <w:rsid w:val="00457A3E"/>
    <w:rsid w:val="00457A72"/>
    <w:rsid w:val="00457B6B"/>
    <w:rsid w:val="00457C4B"/>
    <w:rsid w:val="00457C57"/>
    <w:rsid w:val="00457EDF"/>
    <w:rsid w:val="00457F33"/>
    <w:rsid w:val="004600EE"/>
    <w:rsid w:val="0046064E"/>
    <w:rsid w:val="004607CE"/>
    <w:rsid w:val="00460A3E"/>
    <w:rsid w:val="00460D87"/>
    <w:rsid w:val="00460ED2"/>
    <w:rsid w:val="00460EE4"/>
    <w:rsid w:val="00461293"/>
    <w:rsid w:val="004612BC"/>
    <w:rsid w:val="0046140F"/>
    <w:rsid w:val="00461462"/>
    <w:rsid w:val="00461515"/>
    <w:rsid w:val="004615E4"/>
    <w:rsid w:val="00461718"/>
    <w:rsid w:val="00461E60"/>
    <w:rsid w:val="00461F67"/>
    <w:rsid w:val="00462006"/>
    <w:rsid w:val="00462043"/>
    <w:rsid w:val="00462163"/>
    <w:rsid w:val="004621A0"/>
    <w:rsid w:val="00462259"/>
    <w:rsid w:val="00462577"/>
    <w:rsid w:val="004625CC"/>
    <w:rsid w:val="0046280F"/>
    <w:rsid w:val="00462A71"/>
    <w:rsid w:val="00462DAD"/>
    <w:rsid w:val="00462EF6"/>
    <w:rsid w:val="00462F57"/>
    <w:rsid w:val="004632BA"/>
    <w:rsid w:val="0046336E"/>
    <w:rsid w:val="00463561"/>
    <w:rsid w:val="0046359E"/>
    <w:rsid w:val="004639D4"/>
    <w:rsid w:val="00463B2A"/>
    <w:rsid w:val="00463C61"/>
    <w:rsid w:val="00463D40"/>
    <w:rsid w:val="00463EB9"/>
    <w:rsid w:val="00463EE1"/>
    <w:rsid w:val="00464012"/>
    <w:rsid w:val="004643B5"/>
    <w:rsid w:val="004643DD"/>
    <w:rsid w:val="00464432"/>
    <w:rsid w:val="0046444B"/>
    <w:rsid w:val="004645C1"/>
    <w:rsid w:val="004648C7"/>
    <w:rsid w:val="00464ACB"/>
    <w:rsid w:val="00464E67"/>
    <w:rsid w:val="004652D0"/>
    <w:rsid w:val="004652E4"/>
    <w:rsid w:val="004653D6"/>
    <w:rsid w:val="00465B9B"/>
    <w:rsid w:val="00465BDB"/>
    <w:rsid w:val="00465C7F"/>
    <w:rsid w:val="00465F99"/>
    <w:rsid w:val="0046602E"/>
    <w:rsid w:val="00466051"/>
    <w:rsid w:val="004660AF"/>
    <w:rsid w:val="00466372"/>
    <w:rsid w:val="004664C8"/>
    <w:rsid w:val="0046661E"/>
    <w:rsid w:val="0046678C"/>
    <w:rsid w:val="00466839"/>
    <w:rsid w:val="00466B06"/>
    <w:rsid w:val="00466B5A"/>
    <w:rsid w:val="00466B9D"/>
    <w:rsid w:val="00466D29"/>
    <w:rsid w:val="00466DED"/>
    <w:rsid w:val="00467512"/>
    <w:rsid w:val="00467721"/>
    <w:rsid w:val="0046782D"/>
    <w:rsid w:val="00467B49"/>
    <w:rsid w:val="00467E1B"/>
    <w:rsid w:val="00467F34"/>
    <w:rsid w:val="0047004A"/>
    <w:rsid w:val="004700C4"/>
    <w:rsid w:val="00470513"/>
    <w:rsid w:val="00470594"/>
    <w:rsid w:val="004706A3"/>
    <w:rsid w:val="00470866"/>
    <w:rsid w:val="004709B0"/>
    <w:rsid w:val="00470A89"/>
    <w:rsid w:val="00470B05"/>
    <w:rsid w:val="00470B6C"/>
    <w:rsid w:val="00470DEB"/>
    <w:rsid w:val="00470E22"/>
    <w:rsid w:val="004710B2"/>
    <w:rsid w:val="0047132A"/>
    <w:rsid w:val="00471350"/>
    <w:rsid w:val="00471582"/>
    <w:rsid w:val="0047158B"/>
    <w:rsid w:val="0047173F"/>
    <w:rsid w:val="0047186C"/>
    <w:rsid w:val="004719D7"/>
    <w:rsid w:val="00471AE5"/>
    <w:rsid w:val="0047206B"/>
    <w:rsid w:val="00472102"/>
    <w:rsid w:val="00472397"/>
    <w:rsid w:val="00472CB3"/>
    <w:rsid w:val="004730CB"/>
    <w:rsid w:val="00473144"/>
    <w:rsid w:val="00473685"/>
    <w:rsid w:val="004738A3"/>
    <w:rsid w:val="004739B9"/>
    <w:rsid w:val="00473B6D"/>
    <w:rsid w:val="00473B7A"/>
    <w:rsid w:val="00473B97"/>
    <w:rsid w:val="00473D08"/>
    <w:rsid w:val="00473F69"/>
    <w:rsid w:val="0047408B"/>
    <w:rsid w:val="00474508"/>
    <w:rsid w:val="0047468E"/>
    <w:rsid w:val="00474899"/>
    <w:rsid w:val="00474A73"/>
    <w:rsid w:val="00474B97"/>
    <w:rsid w:val="00474C46"/>
    <w:rsid w:val="00474DC9"/>
    <w:rsid w:val="00474F4B"/>
    <w:rsid w:val="00475046"/>
    <w:rsid w:val="0047506E"/>
    <w:rsid w:val="004754B7"/>
    <w:rsid w:val="00475670"/>
    <w:rsid w:val="004756E6"/>
    <w:rsid w:val="0047570F"/>
    <w:rsid w:val="00475765"/>
    <w:rsid w:val="00475C98"/>
    <w:rsid w:val="00475D18"/>
    <w:rsid w:val="00475F07"/>
    <w:rsid w:val="004764D3"/>
    <w:rsid w:val="0047668A"/>
    <w:rsid w:val="004767B7"/>
    <w:rsid w:val="00476AA9"/>
    <w:rsid w:val="00476CBF"/>
    <w:rsid w:val="00477086"/>
    <w:rsid w:val="004772F9"/>
    <w:rsid w:val="004779C6"/>
    <w:rsid w:val="00477A54"/>
    <w:rsid w:val="00477AE1"/>
    <w:rsid w:val="00477BAE"/>
    <w:rsid w:val="00477D02"/>
    <w:rsid w:val="0048002A"/>
    <w:rsid w:val="00480054"/>
    <w:rsid w:val="0048053C"/>
    <w:rsid w:val="00480584"/>
    <w:rsid w:val="004805FC"/>
    <w:rsid w:val="004807F2"/>
    <w:rsid w:val="00480889"/>
    <w:rsid w:val="00480970"/>
    <w:rsid w:val="004809E9"/>
    <w:rsid w:val="00480B71"/>
    <w:rsid w:val="00480CDC"/>
    <w:rsid w:val="00480EBF"/>
    <w:rsid w:val="00480F4C"/>
    <w:rsid w:val="00480FF2"/>
    <w:rsid w:val="004810CC"/>
    <w:rsid w:val="00481543"/>
    <w:rsid w:val="0048197E"/>
    <w:rsid w:val="00481999"/>
    <w:rsid w:val="00481A8E"/>
    <w:rsid w:val="00482013"/>
    <w:rsid w:val="004820F6"/>
    <w:rsid w:val="0048228F"/>
    <w:rsid w:val="004822C3"/>
    <w:rsid w:val="004823B2"/>
    <w:rsid w:val="004824EC"/>
    <w:rsid w:val="00482870"/>
    <w:rsid w:val="0048291C"/>
    <w:rsid w:val="00482939"/>
    <w:rsid w:val="00482AA6"/>
    <w:rsid w:val="00482AB2"/>
    <w:rsid w:val="00482BAB"/>
    <w:rsid w:val="00482F07"/>
    <w:rsid w:val="00482F90"/>
    <w:rsid w:val="00483006"/>
    <w:rsid w:val="00483606"/>
    <w:rsid w:val="004839BF"/>
    <w:rsid w:val="00483BA6"/>
    <w:rsid w:val="00483C49"/>
    <w:rsid w:val="00483D07"/>
    <w:rsid w:val="004840CC"/>
    <w:rsid w:val="004840DF"/>
    <w:rsid w:val="004846F8"/>
    <w:rsid w:val="0048488D"/>
    <w:rsid w:val="004849A0"/>
    <w:rsid w:val="00484D79"/>
    <w:rsid w:val="00484EC9"/>
    <w:rsid w:val="00484ED9"/>
    <w:rsid w:val="004850D7"/>
    <w:rsid w:val="004851AD"/>
    <w:rsid w:val="0048523C"/>
    <w:rsid w:val="004853D7"/>
    <w:rsid w:val="00485533"/>
    <w:rsid w:val="00485735"/>
    <w:rsid w:val="00485819"/>
    <w:rsid w:val="004858FA"/>
    <w:rsid w:val="004859E6"/>
    <w:rsid w:val="004859EB"/>
    <w:rsid w:val="004859FC"/>
    <w:rsid w:val="00485A7D"/>
    <w:rsid w:val="00485B92"/>
    <w:rsid w:val="00485BB6"/>
    <w:rsid w:val="00485C56"/>
    <w:rsid w:val="00485CC6"/>
    <w:rsid w:val="00485D63"/>
    <w:rsid w:val="00485E65"/>
    <w:rsid w:val="00485FC1"/>
    <w:rsid w:val="0048612A"/>
    <w:rsid w:val="00486210"/>
    <w:rsid w:val="004867BF"/>
    <w:rsid w:val="00486884"/>
    <w:rsid w:val="004868A4"/>
    <w:rsid w:val="00486941"/>
    <w:rsid w:val="004869EB"/>
    <w:rsid w:val="00486D0E"/>
    <w:rsid w:val="00486E04"/>
    <w:rsid w:val="00486EC6"/>
    <w:rsid w:val="004873C1"/>
    <w:rsid w:val="00487571"/>
    <w:rsid w:val="004876A3"/>
    <w:rsid w:val="0048780F"/>
    <w:rsid w:val="00487AF6"/>
    <w:rsid w:val="00487B3C"/>
    <w:rsid w:val="00487C84"/>
    <w:rsid w:val="00487D02"/>
    <w:rsid w:val="00487DDC"/>
    <w:rsid w:val="00487E4F"/>
    <w:rsid w:val="00487F1B"/>
    <w:rsid w:val="00490041"/>
    <w:rsid w:val="00490076"/>
    <w:rsid w:val="00490155"/>
    <w:rsid w:val="004904C4"/>
    <w:rsid w:val="004909B5"/>
    <w:rsid w:val="004909BC"/>
    <w:rsid w:val="00490BB3"/>
    <w:rsid w:val="00490C82"/>
    <w:rsid w:val="00490C97"/>
    <w:rsid w:val="00490F1F"/>
    <w:rsid w:val="00491146"/>
    <w:rsid w:val="0049115A"/>
    <w:rsid w:val="004911DD"/>
    <w:rsid w:val="004914EA"/>
    <w:rsid w:val="00491705"/>
    <w:rsid w:val="004919F6"/>
    <w:rsid w:val="00491AF4"/>
    <w:rsid w:val="00491B7A"/>
    <w:rsid w:val="00491D58"/>
    <w:rsid w:val="00491D83"/>
    <w:rsid w:val="00491E0E"/>
    <w:rsid w:val="004920E4"/>
    <w:rsid w:val="0049210F"/>
    <w:rsid w:val="00492357"/>
    <w:rsid w:val="0049248E"/>
    <w:rsid w:val="0049261D"/>
    <w:rsid w:val="0049265F"/>
    <w:rsid w:val="00492C69"/>
    <w:rsid w:val="004931AF"/>
    <w:rsid w:val="0049325A"/>
    <w:rsid w:val="004932A8"/>
    <w:rsid w:val="004934CD"/>
    <w:rsid w:val="00493683"/>
    <w:rsid w:val="004936A2"/>
    <w:rsid w:val="0049370C"/>
    <w:rsid w:val="00493C67"/>
    <w:rsid w:val="004941BE"/>
    <w:rsid w:val="00494389"/>
    <w:rsid w:val="004944D2"/>
    <w:rsid w:val="004945D0"/>
    <w:rsid w:val="00494623"/>
    <w:rsid w:val="004946B6"/>
    <w:rsid w:val="00494705"/>
    <w:rsid w:val="004948AA"/>
    <w:rsid w:val="004948AD"/>
    <w:rsid w:val="00494ADB"/>
    <w:rsid w:val="00494B1D"/>
    <w:rsid w:val="00494FEA"/>
    <w:rsid w:val="0049509C"/>
    <w:rsid w:val="00495314"/>
    <w:rsid w:val="00495595"/>
    <w:rsid w:val="0049570C"/>
    <w:rsid w:val="004957F1"/>
    <w:rsid w:val="00495A99"/>
    <w:rsid w:val="00495D75"/>
    <w:rsid w:val="00495FF0"/>
    <w:rsid w:val="00496019"/>
    <w:rsid w:val="004961EF"/>
    <w:rsid w:val="004962CC"/>
    <w:rsid w:val="00496306"/>
    <w:rsid w:val="0049664E"/>
    <w:rsid w:val="00496781"/>
    <w:rsid w:val="00496804"/>
    <w:rsid w:val="0049684C"/>
    <w:rsid w:val="0049687E"/>
    <w:rsid w:val="00496A51"/>
    <w:rsid w:val="00496B53"/>
    <w:rsid w:val="00496D63"/>
    <w:rsid w:val="00496E69"/>
    <w:rsid w:val="00496F17"/>
    <w:rsid w:val="00497005"/>
    <w:rsid w:val="0049703E"/>
    <w:rsid w:val="0049731B"/>
    <w:rsid w:val="0049736E"/>
    <w:rsid w:val="0049753E"/>
    <w:rsid w:val="00497611"/>
    <w:rsid w:val="00497731"/>
    <w:rsid w:val="004977AC"/>
    <w:rsid w:val="0049792E"/>
    <w:rsid w:val="00497C1D"/>
    <w:rsid w:val="00497C49"/>
    <w:rsid w:val="004A0497"/>
    <w:rsid w:val="004A069B"/>
    <w:rsid w:val="004A0758"/>
    <w:rsid w:val="004A0759"/>
    <w:rsid w:val="004A08C0"/>
    <w:rsid w:val="004A0B1B"/>
    <w:rsid w:val="004A0D25"/>
    <w:rsid w:val="004A0DE6"/>
    <w:rsid w:val="004A10F9"/>
    <w:rsid w:val="004A16E7"/>
    <w:rsid w:val="004A18BE"/>
    <w:rsid w:val="004A20EB"/>
    <w:rsid w:val="004A21E0"/>
    <w:rsid w:val="004A2216"/>
    <w:rsid w:val="004A2337"/>
    <w:rsid w:val="004A2391"/>
    <w:rsid w:val="004A2498"/>
    <w:rsid w:val="004A24FD"/>
    <w:rsid w:val="004A2B4A"/>
    <w:rsid w:val="004A2B75"/>
    <w:rsid w:val="004A3545"/>
    <w:rsid w:val="004A3693"/>
    <w:rsid w:val="004A3737"/>
    <w:rsid w:val="004A38C9"/>
    <w:rsid w:val="004A399B"/>
    <w:rsid w:val="004A3AFE"/>
    <w:rsid w:val="004A3C5F"/>
    <w:rsid w:val="004A3D4E"/>
    <w:rsid w:val="004A3E0F"/>
    <w:rsid w:val="004A3EC6"/>
    <w:rsid w:val="004A41C3"/>
    <w:rsid w:val="004A464F"/>
    <w:rsid w:val="004A4926"/>
    <w:rsid w:val="004A4945"/>
    <w:rsid w:val="004A49CC"/>
    <w:rsid w:val="004A4CBC"/>
    <w:rsid w:val="004A4D0A"/>
    <w:rsid w:val="004A51F8"/>
    <w:rsid w:val="004A528C"/>
    <w:rsid w:val="004A52A1"/>
    <w:rsid w:val="004A5645"/>
    <w:rsid w:val="004A56BD"/>
    <w:rsid w:val="004A56E4"/>
    <w:rsid w:val="004A57AA"/>
    <w:rsid w:val="004A58A0"/>
    <w:rsid w:val="004A5967"/>
    <w:rsid w:val="004A5A58"/>
    <w:rsid w:val="004A5DB4"/>
    <w:rsid w:val="004A5E06"/>
    <w:rsid w:val="004A5F6B"/>
    <w:rsid w:val="004A603E"/>
    <w:rsid w:val="004A60CA"/>
    <w:rsid w:val="004A62F7"/>
    <w:rsid w:val="004A6374"/>
    <w:rsid w:val="004A6406"/>
    <w:rsid w:val="004A6418"/>
    <w:rsid w:val="004A6551"/>
    <w:rsid w:val="004A66EB"/>
    <w:rsid w:val="004A6761"/>
    <w:rsid w:val="004A687B"/>
    <w:rsid w:val="004A6914"/>
    <w:rsid w:val="004A6B33"/>
    <w:rsid w:val="004A6BE5"/>
    <w:rsid w:val="004A6F3A"/>
    <w:rsid w:val="004A70B9"/>
    <w:rsid w:val="004A73A7"/>
    <w:rsid w:val="004A76DB"/>
    <w:rsid w:val="004A7757"/>
    <w:rsid w:val="004A78C3"/>
    <w:rsid w:val="004A7922"/>
    <w:rsid w:val="004A7BE1"/>
    <w:rsid w:val="004A7DDC"/>
    <w:rsid w:val="004B02ED"/>
    <w:rsid w:val="004B0303"/>
    <w:rsid w:val="004B036B"/>
    <w:rsid w:val="004B0382"/>
    <w:rsid w:val="004B076A"/>
    <w:rsid w:val="004B08D7"/>
    <w:rsid w:val="004B0CE8"/>
    <w:rsid w:val="004B0E52"/>
    <w:rsid w:val="004B10BE"/>
    <w:rsid w:val="004B11EA"/>
    <w:rsid w:val="004B19ED"/>
    <w:rsid w:val="004B1A9A"/>
    <w:rsid w:val="004B1C9E"/>
    <w:rsid w:val="004B1E48"/>
    <w:rsid w:val="004B1EDE"/>
    <w:rsid w:val="004B1F47"/>
    <w:rsid w:val="004B2160"/>
    <w:rsid w:val="004B227A"/>
    <w:rsid w:val="004B22A5"/>
    <w:rsid w:val="004B233A"/>
    <w:rsid w:val="004B235C"/>
    <w:rsid w:val="004B24A0"/>
    <w:rsid w:val="004B275E"/>
    <w:rsid w:val="004B28C3"/>
    <w:rsid w:val="004B28E5"/>
    <w:rsid w:val="004B29A8"/>
    <w:rsid w:val="004B29AD"/>
    <w:rsid w:val="004B29CB"/>
    <w:rsid w:val="004B29DE"/>
    <w:rsid w:val="004B2AD2"/>
    <w:rsid w:val="004B2BA0"/>
    <w:rsid w:val="004B2DE1"/>
    <w:rsid w:val="004B2E27"/>
    <w:rsid w:val="004B302E"/>
    <w:rsid w:val="004B31D6"/>
    <w:rsid w:val="004B3228"/>
    <w:rsid w:val="004B32AA"/>
    <w:rsid w:val="004B3391"/>
    <w:rsid w:val="004B34F7"/>
    <w:rsid w:val="004B3631"/>
    <w:rsid w:val="004B372A"/>
    <w:rsid w:val="004B37E1"/>
    <w:rsid w:val="004B3900"/>
    <w:rsid w:val="004B3C05"/>
    <w:rsid w:val="004B3E46"/>
    <w:rsid w:val="004B41B4"/>
    <w:rsid w:val="004B4368"/>
    <w:rsid w:val="004B43EA"/>
    <w:rsid w:val="004B462F"/>
    <w:rsid w:val="004B47C6"/>
    <w:rsid w:val="004B4F29"/>
    <w:rsid w:val="004B4FFF"/>
    <w:rsid w:val="004B529B"/>
    <w:rsid w:val="004B5ABF"/>
    <w:rsid w:val="004B5C21"/>
    <w:rsid w:val="004B6264"/>
    <w:rsid w:val="004B63B1"/>
    <w:rsid w:val="004B6522"/>
    <w:rsid w:val="004B66DB"/>
    <w:rsid w:val="004B66EB"/>
    <w:rsid w:val="004B68AE"/>
    <w:rsid w:val="004B69A7"/>
    <w:rsid w:val="004B6C02"/>
    <w:rsid w:val="004B6CC8"/>
    <w:rsid w:val="004B6D75"/>
    <w:rsid w:val="004B6E05"/>
    <w:rsid w:val="004B6FA1"/>
    <w:rsid w:val="004B7410"/>
    <w:rsid w:val="004B7583"/>
    <w:rsid w:val="004B7625"/>
    <w:rsid w:val="004B767D"/>
    <w:rsid w:val="004B76E9"/>
    <w:rsid w:val="004B7781"/>
    <w:rsid w:val="004B77F7"/>
    <w:rsid w:val="004B7F4D"/>
    <w:rsid w:val="004C01FF"/>
    <w:rsid w:val="004C0568"/>
    <w:rsid w:val="004C062F"/>
    <w:rsid w:val="004C067E"/>
    <w:rsid w:val="004C0729"/>
    <w:rsid w:val="004C0A93"/>
    <w:rsid w:val="004C0AD2"/>
    <w:rsid w:val="004C0D7F"/>
    <w:rsid w:val="004C1070"/>
    <w:rsid w:val="004C1212"/>
    <w:rsid w:val="004C14C3"/>
    <w:rsid w:val="004C1771"/>
    <w:rsid w:val="004C17DC"/>
    <w:rsid w:val="004C188D"/>
    <w:rsid w:val="004C1974"/>
    <w:rsid w:val="004C1AA0"/>
    <w:rsid w:val="004C1B7F"/>
    <w:rsid w:val="004C1C88"/>
    <w:rsid w:val="004C1E62"/>
    <w:rsid w:val="004C200B"/>
    <w:rsid w:val="004C20D8"/>
    <w:rsid w:val="004C2142"/>
    <w:rsid w:val="004C2160"/>
    <w:rsid w:val="004C2162"/>
    <w:rsid w:val="004C231D"/>
    <w:rsid w:val="004C23AB"/>
    <w:rsid w:val="004C255F"/>
    <w:rsid w:val="004C26C8"/>
    <w:rsid w:val="004C29FB"/>
    <w:rsid w:val="004C2B67"/>
    <w:rsid w:val="004C2D0E"/>
    <w:rsid w:val="004C2D5A"/>
    <w:rsid w:val="004C2E35"/>
    <w:rsid w:val="004C3034"/>
    <w:rsid w:val="004C339B"/>
    <w:rsid w:val="004C3460"/>
    <w:rsid w:val="004C37C3"/>
    <w:rsid w:val="004C3BAA"/>
    <w:rsid w:val="004C408D"/>
    <w:rsid w:val="004C42A7"/>
    <w:rsid w:val="004C4417"/>
    <w:rsid w:val="004C44AC"/>
    <w:rsid w:val="004C4778"/>
    <w:rsid w:val="004C4783"/>
    <w:rsid w:val="004C479D"/>
    <w:rsid w:val="004C48E6"/>
    <w:rsid w:val="004C49B1"/>
    <w:rsid w:val="004C4A02"/>
    <w:rsid w:val="004C4A99"/>
    <w:rsid w:val="004C5269"/>
    <w:rsid w:val="004C53F3"/>
    <w:rsid w:val="004C5437"/>
    <w:rsid w:val="004C590F"/>
    <w:rsid w:val="004C5B17"/>
    <w:rsid w:val="004C63F3"/>
    <w:rsid w:val="004C655A"/>
    <w:rsid w:val="004C6604"/>
    <w:rsid w:val="004C6643"/>
    <w:rsid w:val="004C6844"/>
    <w:rsid w:val="004C68D1"/>
    <w:rsid w:val="004C6968"/>
    <w:rsid w:val="004C6C2C"/>
    <w:rsid w:val="004C6C48"/>
    <w:rsid w:val="004C6CD5"/>
    <w:rsid w:val="004C6E17"/>
    <w:rsid w:val="004C6FF5"/>
    <w:rsid w:val="004C71F2"/>
    <w:rsid w:val="004C734C"/>
    <w:rsid w:val="004C73E2"/>
    <w:rsid w:val="004C7519"/>
    <w:rsid w:val="004C7526"/>
    <w:rsid w:val="004C7594"/>
    <w:rsid w:val="004C76CF"/>
    <w:rsid w:val="004C7803"/>
    <w:rsid w:val="004C789D"/>
    <w:rsid w:val="004C7B9E"/>
    <w:rsid w:val="004C7CC1"/>
    <w:rsid w:val="004C7F12"/>
    <w:rsid w:val="004D0293"/>
    <w:rsid w:val="004D02A8"/>
    <w:rsid w:val="004D0449"/>
    <w:rsid w:val="004D0583"/>
    <w:rsid w:val="004D05EC"/>
    <w:rsid w:val="004D063A"/>
    <w:rsid w:val="004D071D"/>
    <w:rsid w:val="004D071E"/>
    <w:rsid w:val="004D0767"/>
    <w:rsid w:val="004D0B09"/>
    <w:rsid w:val="004D0B0F"/>
    <w:rsid w:val="004D0B61"/>
    <w:rsid w:val="004D0CCB"/>
    <w:rsid w:val="004D0DF2"/>
    <w:rsid w:val="004D0E64"/>
    <w:rsid w:val="004D1015"/>
    <w:rsid w:val="004D1056"/>
    <w:rsid w:val="004D1218"/>
    <w:rsid w:val="004D12C6"/>
    <w:rsid w:val="004D18C7"/>
    <w:rsid w:val="004D1B0E"/>
    <w:rsid w:val="004D1B80"/>
    <w:rsid w:val="004D1C01"/>
    <w:rsid w:val="004D1D36"/>
    <w:rsid w:val="004D1F3A"/>
    <w:rsid w:val="004D1F91"/>
    <w:rsid w:val="004D1FBA"/>
    <w:rsid w:val="004D2282"/>
    <w:rsid w:val="004D2424"/>
    <w:rsid w:val="004D2643"/>
    <w:rsid w:val="004D2720"/>
    <w:rsid w:val="004D2A2B"/>
    <w:rsid w:val="004D2B49"/>
    <w:rsid w:val="004D2CBD"/>
    <w:rsid w:val="004D2DD3"/>
    <w:rsid w:val="004D302A"/>
    <w:rsid w:val="004D3337"/>
    <w:rsid w:val="004D37F1"/>
    <w:rsid w:val="004D3978"/>
    <w:rsid w:val="004D39BC"/>
    <w:rsid w:val="004D3A24"/>
    <w:rsid w:val="004D3A87"/>
    <w:rsid w:val="004D3AD3"/>
    <w:rsid w:val="004D3D80"/>
    <w:rsid w:val="004D3E32"/>
    <w:rsid w:val="004D3E4D"/>
    <w:rsid w:val="004D42C5"/>
    <w:rsid w:val="004D4442"/>
    <w:rsid w:val="004D4620"/>
    <w:rsid w:val="004D46A1"/>
    <w:rsid w:val="004D49B3"/>
    <w:rsid w:val="004D4AD3"/>
    <w:rsid w:val="004D4E60"/>
    <w:rsid w:val="004D4E84"/>
    <w:rsid w:val="004D4FF8"/>
    <w:rsid w:val="004D5160"/>
    <w:rsid w:val="004D521A"/>
    <w:rsid w:val="004D55E0"/>
    <w:rsid w:val="004D5AFC"/>
    <w:rsid w:val="004D5B1B"/>
    <w:rsid w:val="004D5F7A"/>
    <w:rsid w:val="004D60D2"/>
    <w:rsid w:val="004D633C"/>
    <w:rsid w:val="004D640B"/>
    <w:rsid w:val="004D6518"/>
    <w:rsid w:val="004D68B6"/>
    <w:rsid w:val="004D68D4"/>
    <w:rsid w:val="004D6973"/>
    <w:rsid w:val="004D6A95"/>
    <w:rsid w:val="004D6C6B"/>
    <w:rsid w:val="004D6C9A"/>
    <w:rsid w:val="004D6DA9"/>
    <w:rsid w:val="004D70F9"/>
    <w:rsid w:val="004D7176"/>
    <w:rsid w:val="004D7196"/>
    <w:rsid w:val="004D78CE"/>
    <w:rsid w:val="004D7A71"/>
    <w:rsid w:val="004D7AC7"/>
    <w:rsid w:val="004D7AF4"/>
    <w:rsid w:val="004D7D63"/>
    <w:rsid w:val="004D7DB4"/>
    <w:rsid w:val="004D7FF2"/>
    <w:rsid w:val="004E00AC"/>
    <w:rsid w:val="004E0121"/>
    <w:rsid w:val="004E013B"/>
    <w:rsid w:val="004E0450"/>
    <w:rsid w:val="004E0460"/>
    <w:rsid w:val="004E05C9"/>
    <w:rsid w:val="004E091B"/>
    <w:rsid w:val="004E0962"/>
    <w:rsid w:val="004E09DD"/>
    <w:rsid w:val="004E0C78"/>
    <w:rsid w:val="004E0EB9"/>
    <w:rsid w:val="004E12BA"/>
    <w:rsid w:val="004E1485"/>
    <w:rsid w:val="004E1549"/>
    <w:rsid w:val="004E16BF"/>
    <w:rsid w:val="004E1766"/>
    <w:rsid w:val="004E192E"/>
    <w:rsid w:val="004E1938"/>
    <w:rsid w:val="004E19B7"/>
    <w:rsid w:val="004E19EA"/>
    <w:rsid w:val="004E1C43"/>
    <w:rsid w:val="004E1E6A"/>
    <w:rsid w:val="004E1E74"/>
    <w:rsid w:val="004E1F81"/>
    <w:rsid w:val="004E245E"/>
    <w:rsid w:val="004E24CE"/>
    <w:rsid w:val="004E24F2"/>
    <w:rsid w:val="004E25F8"/>
    <w:rsid w:val="004E2653"/>
    <w:rsid w:val="004E274F"/>
    <w:rsid w:val="004E27BC"/>
    <w:rsid w:val="004E2918"/>
    <w:rsid w:val="004E2BA3"/>
    <w:rsid w:val="004E2CD5"/>
    <w:rsid w:val="004E2E63"/>
    <w:rsid w:val="004E2E80"/>
    <w:rsid w:val="004E307A"/>
    <w:rsid w:val="004E3332"/>
    <w:rsid w:val="004E35C9"/>
    <w:rsid w:val="004E3728"/>
    <w:rsid w:val="004E391E"/>
    <w:rsid w:val="004E39EE"/>
    <w:rsid w:val="004E3AA1"/>
    <w:rsid w:val="004E3AA9"/>
    <w:rsid w:val="004E3D11"/>
    <w:rsid w:val="004E3FE6"/>
    <w:rsid w:val="004E40E1"/>
    <w:rsid w:val="004E43DC"/>
    <w:rsid w:val="004E459B"/>
    <w:rsid w:val="004E45CA"/>
    <w:rsid w:val="004E46FF"/>
    <w:rsid w:val="004E47A7"/>
    <w:rsid w:val="004E47AF"/>
    <w:rsid w:val="004E48DF"/>
    <w:rsid w:val="004E4933"/>
    <w:rsid w:val="004E494D"/>
    <w:rsid w:val="004E4B21"/>
    <w:rsid w:val="004E4F16"/>
    <w:rsid w:val="004E4F48"/>
    <w:rsid w:val="004E538D"/>
    <w:rsid w:val="004E53EB"/>
    <w:rsid w:val="004E54D6"/>
    <w:rsid w:val="004E5689"/>
    <w:rsid w:val="004E5792"/>
    <w:rsid w:val="004E5D55"/>
    <w:rsid w:val="004E5DAC"/>
    <w:rsid w:val="004E5E8C"/>
    <w:rsid w:val="004E5F1C"/>
    <w:rsid w:val="004E6006"/>
    <w:rsid w:val="004E611E"/>
    <w:rsid w:val="004E6125"/>
    <w:rsid w:val="004E6279"/>
    <w:rsid w:val="004E62A3"/>
    <w:rsid w:val="004E62F4"/>
    <w:rsid w:val="004E6546"/>
    <w:rsid w:val="004E6557"/>
    <w:rsid w:val="004E65A0"/>
    <w:rsid w:val="004E660E"/>
    <w:rsid w:val="004E6A9B"/>
    <w:rsid w:val="004E6E01"/>
    <w:rsid w:val="004E7149"/>
    <w:rsid w:val="004E71B0"/>
    <w:rsid w:val="004E7434"/>
    <w:rsid w:val="004E74C9"/>
    <w:rsid w:val="004E77D3"/>
    <w:rsid w:val="004E78C0"/>
    <w:rsid w:val="004E78F6"/>
    <w:rsid w:val="004E79B4"/>
    <w:rsid w:val="004E79DF"/>
    <w:rsid w:val="004E7C39"/>
    <w:rsid w:val="004E7E85"/>
    <w:rsid w:val="004F004D"/>
    <w:rsid w:val="004F0087"/>
    <w:rsid w:val="004F00D8"/>
    <w:rsid w:val="004F0AF4"/>
    <w:rsid w:val="004F0B86"/>
    <w:rsid w:val="004F0EA5"/>
    <w:rsid w:val="004F1046"/>
    <w:rsid w:val="004F1121"/>
    <w:rsid w:val="004F1375"/>
    <w:rsid w:val="004F1387"/>
    <w:rsid w:val="004F1677"/>
    <w:rsid w:val="004F16DD"/>
    <w:rsid w:val="004F16ED"/>
    <w:rsid w:val="004F197D"/>
    <w:rsid w:val="004F1A6C"/>
    <w:rsid w:val="004F1AC1"/>
    <w:rsid w:val="004F1BD8"/>
    <w:rsid w:val="004F1D98"/>
    <w:rsid w:val="004F1F07"/>
    <w:rsid w:val="004F1FCA"/>
    <w:rsid w:val="004F1FDE"/>
    <w:rsid w:val="004F202C"/>
    <w:rsid w:val="004F2039"/>
    <w:rsid w:val="004F2221"/>
    <w:rsid w:val="004F229C"/>
    <w:rsid w:val="004F24A8"/>
    <w:rsid w:val="004F2737"/>
    <w:rsid w:val="004F2767"/>
    <w:rsid w:val="004F282A"/>
    <w:rsid w:val="004F29AF"/>
    <w:rsid w:val="004F2DF0"/>
    <w:rsid w:val="004F3091"/>
    <w:rsid w:val="004F3151"/>
    <w:rsid w:val="004F3413"/>
    <w:rsid w:val="004F34C2"/>
    <w:rsid w:val="004F34F1"/>
    <w:rsid w:val="004F35BF"/>
    <w:rsid w:val="004F381F"/>
    <w:rsid w:val="004F3A7C"/>
    <w:rsid w:val="004F3CDE"/>
    <w:rsid w:val="004F3D23"/>
    <w:rsid w:val="004F3D6C"/>
    <w:rsid w:val="004F404E"/>
    <w:rsid w:val="004F450F"/>
    <w:rsid w:val="004F46C9"/>
    <w:rsid w:val="004F49AA"/>
    <w:rsid w:val="004F4A22"/>
    <w:rsid w:val="004F4B32"/>
    <w:rsid w:val="004F4C8F"/>
    <w:rsid w:val="004F4E3D"/>
    <w:rsid w:val="004F4EB3"/>
    <w:rsid w:val="004F4FC8"/>
    <w:rsid w:val="004F5487"/>
    <w:rsid w:val="004F54F8"/>
    <w:rsid w:val="004F5744"/>
    <w:rsid w:val="004F5784"/>
    <w:rsid w:val="004F5A6E"/>
    <w:rsid w:val="004F5A8D"/>
    <w:rsid w:val="004F5EBF"/>
    <w:rsid w:val="004F6141"/>
    <w:rsid w:val="004F62E7"/>
    <w:rsid w:val="004F6340"/>
    <w:rsid w:val="004F6628"/>
    <w:rsid w:val="004F6768"/>
    <w:rsid w:val="004F67E9"/>
    <w:rsid w:val="004F683E"/>
    <w:rsid w:val="004F68B1"/>
    <w:rsid w:val="004F6954"/>
    <w:rsid w:val="004F6977"/>
    <w:rsid w:val="004F6EE0"/>
    <w:rsid w:val="004F6F6C"/>
    <w:rsid w:val="004F7233"/>
    <w:rsid w:val="004F7273"/>
    <w:rsid w:val="004F727B"/>
    <w:rsid w:val="004F72BE"/>
    <w:rsid w:val="004F7565"/>
    <w:rsid w:val="004F7D24"/>
    <w:rsid w:val="004F7DA3"/>
    <w:rsid w:val="004F7FFE"/>
    <w:rsid w:val="005000E5"/>
    <w:rsid w:val="00500143"/>
    <w:rsid w:val="00500246"/>
    <w:rsid w:val="00500437"/>
    <w:rsid w:val="005004D7"/>
    <w:rsid w:val="005009DD"/>
    <w:rsid w:val="00500A7B"/>
    <w:rsid w:val="00500BC8"/>
    <w:rsid w:val="00500EFA"/>
    <w:rsid w:val="005010C6"/>
    <w:rsid w:val="0050115A"/>
    <w:rsid w:val="00501448"/>
    <w:rsid w:val="005014EC"/>
    <w:rsid w:val="00501591"/>
    <w:rsid w:val="005016AD"/>
    <w:rsid w:val="005016B9"/>
    <w:rsid w:val="00501854"/>
    <w:rsid w:val="00501980"/>
    <w:rsid w:val="00501B78"/>
    <w:rsid w:val="00501F83"/>
    <w:rsid w:val="00501F9A"/>
    <w:rsid w:val="00502279"/>
    <w:rsid w:val="0050237B"/>
    <w:rsid w:val="00502410"/>
    <w:rsid w:val="0050261D"/>
    <w:rsid w:val="005028B3"/>
    <w:rsid w:val="00502B25"/>
    <w:rsid w:val="00502BBA"/>
    <w:rsid w:val="00502E5B"/>
    <w:rsid w:val="00502FD9"/>
    <w:rsid w:val="0050317A"/>
    <w:rsid w:val="0050321D"/>
    <w:rsid w:val="00503266"/>
    <w:rsid w:val="00503404"/>
    <w:rsid w:val="00503462"/>
    <w:rsid w:val="00503474"/>
    <w:rsid w:val="0050383C"/>
    <w:rsid w:val="005038BB"/>
    <w:rsid w:val="00503C3B"/>
    <w:rsid w:val="00503C81"/>
    <w:rsid w:val="00503DC1"/>
    <w:rsid w:val="00503E59"/>
    <w:rsid w:val="00503EFD"/>
    <w:rsid w:val="00503F16"/>
    <w:rsid w:val="0050416D"/>
    <w:rsid w:val="0050443C"/>
    <w:rsid w:val="0050452B"/>
    <w:rsid w:val="0050454D"/>
    <w:rsid w:val="005046B9"/>
    <w:rsid w:val="00504DAC"/>
    <w:rsid w:val="00505083"/>
    <w:rsid w:val="0050515D"/>
    <w:rsid w:val="00505428"/>
    <w:rsid w:val="005054B8"/>
    <w:rsid w:val="005054E7"/>
    <w:rsid w:val="0050557E"/>
    <w:rsid w:val="00505775"/>
    <w:rsid w:val="005059B6"/>
    <w:rsid w:val="00505A89"/>
    <w:rsid w:val="00505F99"/>
    <w:rsid w:val="00505FCD"/>
    <w:rsid w:val="005062C4"/>
    <w:rsid w:val="0050639D"/>
    <w:rsid w:val="00506423"/>
    <w:rsid w:val="0050668C"/>
    <w:rsid w:val="0050673F"/>
    <w:rsid w:val="00506951"/>
    <w:rsid w:val="00506D27"/>
    <w:rsid w:val="00506E8C"/>
    <w:rsid w:val="00506ED8"/>
    <w:rsid w:val="00506F3B"/>
    <w:rsid w:val="005071DA"/>
    <w:rsid w:val="005071E2"/>
    <w:rsid w:val="00507340"/>
    <w:rsid w:val="0050743D"/>
    <w:rsid w:val="0050748C"/>
    <w:rsid w:val="005076D4"/>
    <w:rsid w:val="00507705"/>
    <w:rsid w:val="0050791D"/>
    <w:rsid w:val="00507A02"/>
    <w:rsid w:val="00507AA1"/>
    <w:rsid w:val="00507CFA"/>
    <w:rsid w:val="00507DD2"/>
    <w:rsid w:val="00507FEF"/>
    <w:rsid w:val="005100A8"/>
    <w:rsid w:val="0051039C"/>
    <w:rsid w:val="0051052B"/>
    <w:rsid w:val="00510684"/>
    <w:rsid w:val="00510760"/>
    <w:rsid w:val="005107EA"/>
    <w:rsid w:val="0051086E"/>
    <w:rsid w:val="005109D3"/>
    <w:rsid w:val="00510A18"/>
    <w:rsid w:val="00510CAD"/>
    <w:rsid w:val="00510E57"/>
    <w:rsid w:val="0051100B"/>
    <w:rsid w:val="005113C6"/>
    <w:rsid w:val="005115A2"/>
    <w:rsid w:val="005115FD"/>
    <w:rsid w:val="005118CA"/>
    <w:rsid w:val="00511A9F"/>
    <w:rsid w:val="00511B06"/>
    <w:rsid w:val="00511C4C"/>
    <w:rsid w:val="00511E98"/>
    <w:rsid w:val="00511FC7"/>
    <w:rsid w:val="0051200C"/>
    <w:rsid w:val="0051201C"/>
    <w:rsid w:val="005121CB"/>
    <w:rsid w:val="0051241C"/>
    <w:rsid w:val="005125BB"/>
    <w:rsid w:val="0051275C"/>
    <w:rsid w:val="0051278F"/>
    <w:rsid w:val="00512C0E"/>
    <w:rsid w:val="00512C17"/>
    <w:rsid w:val="00512C87"/>
    <w:rsid w:val="00512E03"/>
    <w:rsid w:val="00513190"/>
    <w:rsid w:val="00513280"/>
    <w:rsid w:val="0051330F"/>
    <w:rsid w:val="005134E6"/>
    <w:rsid w:val="00513A0E"/>
    <w:rsid w:val="00513ABE"/>
    <w:rsid w:val="00513F98"/>
    <w:rsid w:val="005141FA"/>
    <w:rsid w:val="00514BE4"/>
    <w:rsid w:val="00514C7E"/>
    <w:rsid w:val="00514F52"/>
    <w:rsid w:val="00514F55"/>
    <w:rsid w:val="0051502D"/>
    <w:rsid w:val="00515085"/>
    <w:rsid w:val="005151AA"/>
    <w:rsid w:val="00515202"/>
    <w:rsid w:val="005153D7"/>
    <w:rsid w:val="00515431"/>
    <w:rsid w:val="005154D3"/>
    <w:rsid w:val="005154FC"/>
    <w:rsid w:val="00515715"/>
    <w:rsid w:val="00515950"/>
    <w:rsid w:val="00515989"/>
    <w:rsid w:val="00515B7B"/>
    <w:rsid w:val="00515C44"/>
    <w:rsid w:val="00515CDF"/>
    <w:rsid w:val="00515D3A"/>
    <w:rsid w:val="00515D5B"/>
    <w:rsid w:val="00515D67"/>
    <w:rsid w:val="00515DCB"/>
    <w:rsid w:val="00515DFD"/>
    <w:rsid w:val="005160CE"/>
    <w:rsid w:val="005162EC"/>
    <w:rsid w:val="005163CB"/>
    <w:rsid w:val="00516682"/>
    <w:rsid w:val="005166DE"/>
    <w:rsid w:val="00516CDB"/>
    <w:rsid w:val="00516D1F"/>
    <w:rsid w:val="00516E15"/>
    <w:rsid w:val="005170C1"/>
    <w:rsid w:val="00517296"/>
    <w:rsid w:val="005173CA"/>
    <w:rsid w:val="00517433"/>
    <w:rsid w:val="00517443"/>
    <w:rsid w:val="0051783C"/>
    <w:rsid w:val="005178C9"/>
    <w:rsid w:val="00517A46"/>
    <w:rsid w:val="00517B5B"/>
    <w:rsid w:val="00517BF8"/>
    <w:rsid w:val="00517C7D"/>
    <w:rsid w:val="00520066"/>
    <w:rsid w:val="005203FA"/>
    <w:rsid w:val="005206FE"/>
    <w:rsid w:val="005208F5"/>
    <w:rsid w:val="00520968"/>
    <w:rsid w:val="005209E5"/>
    <w:rsid w:val="00520A04"/>
    <w:rsid w:val="00520C4A"/>
    <w:rsid w:val="00520CB8"/>
    <w:rsid w:val="00520CFD"/>
    <w:rsid w:val="00520D0B"/>
    <w:rsid w:val="00521246"/>
    <w:rsid w:val="0052125B"/>
    <w:rsid w:val="005212A2"/>
    <w:rsid w:val="005213E6"/>
    <w:rsid w:val="0052157F"/>
    <w:rsid w:val="00521DE2"/>
    <w:rsid w:val="00521F77"/>
    <w:rsid w:val="00521FF2"/>
    <w:rsid w:val="00522014"/>
    <w:rsid w:val="0052209C"/>
    <w:rsid w:val="00522209"/>
    <w:rsid w:val="0052233D"/>
    <w:rsid w:val="005223EE"/>
    <w:rsid w:val="005224EA"/>
    <w:rsid w:val="0052267D"/>
    <w:rsid w:val="00522BD6"/>
    <w:rsid w:val="00522CCB"/>
    <w:rsid w:val="00522D4E"/>
    <w:rsid w:val="00522D82"/>
    <w:rsid w:val="00523140"/>
    <w:rsid w:val="005232B2"/>
    <w:rsid w:val="005232F8"/>
    <w:rsid w:val="00523421"/>
    <w:rsid w:val="005235EC"/>
    <w:rsid w:val="00523900"/>
    <w:rsid w:val="00523A7E"/>
    <w:rsid w:val="00523A93"/>
    <w:rsid w:val="00523D30"/>
    <w:rsid w:val="00523D5D"/>
    <w:rsid w:val="00524088"/>
    <w:rsid w:val="005241E9"/>
    <w:rsid w:val="00524385"/>
    <w:rsid w:val="00524419"/>
    <w:rsid w:val="00524633"/>
    <w:rsid w:val="005248C2"/>
    <w:rsid w:val="005248D2"/>
    <w:rsid w:val="0052497F"/>
    <w:rsid w:val="00524A3B"/>
    <w:rsid w:val="00524A41"/>
    <w:rsid w:val="00524B05"/>
    <w:rsid w:val="00524CB3"/>
    <w:rsid w:val="00524F5C"/>
    <w:rsid w:val="0052506D"/>
    <w:rsid w:val="00525072"/>
    <w:rsid w:val="0052520A"/>
    <w:rsid w:val="005253CC"/>
    <w:rsid w:val="00525493"/>
    <w:rsid w:val="005254A3"/>
    <w:rsid w:val="005254FA"/>
    <w:rsid w:val="005255D3"/>
    <w:rsid w:val="00525704"/>
    <w:rsid w:val="00525A96"/>
    <w:rsid w:val="00525AA5"/>
    <w:rsid w:val="00525AE1"/>
    <w:rsid w:val="00525B34"/>
    <w:rsid w:val="00525B8B"/>
    <w:rsid w:val="00525CE3"/>
    <w:rsid w:val="005260D6"/>
    <w:rsid w:val="00526100"/>
    <w:rsid w:val="0052610F"/>
    <w:rsid w:val="00526307"/>
    <w:rsid w:val="0052634E"/>
    <w:rsid w:val="005263A3"/>
    <w:rsid w:val="0052666D"/>
    <w:rsid w:val="005266D0"/>
    <w:rsid w:val="00526899"/>
    <w:rsid w:val="00526B0B"/>
    <w:rsid w:val="00526BCF"/>
    <w:rsid w:val="00526E69"/>
    <w:rsid w:val="00527111"/>
    <w:rsid w:val="0052714E"/>
    <w:rsid w:val="00527679"/>
    <w:rsid w:val="005276D0"/>
    <w:rsid w:val="00527ADB"/>
    <w:rsid w:val="00527B88"/>
    <w:rsid w:val="00527BE1"/>
    <w:rsid w:val="00527C95"/>
    <w:rsid w:val="00527DA8"/>
    <w:rsid w:val="00527F7A"/>
    <w:rsid w:val="00527FDE"/>
    <w:rsid w:val="0053014B"/>
    <w:rsid w:val="00530478"/>
    <w:rsid w:val="0053049C"/>
    <w:rsid w:val="005306BB"/>
    <w:rsid w:val="00530C09"/>
    <w:rsid w:val="00530C4D"/>
    <w:rsid w:val="00530D2C"/>
    <w:rsid w:val="00530E75"/>
    <w:rsid w:val="0053123F"/>
    <w:rsid w:val="0053156D"/>
    <w:rsid w:val="00531609"/>
    <w:rsid w:val="0053196F"/>
    <w:rsid w:val="00531A9F"/>
    <w:rsid w:val="00531AA5"/>
    <w:rsid w:val="00531C89"/>
    <w:rsid w:val="00532273"/>
    <w:rsid w:val="0053247D"/>
    <w:rsid w:val="00532558"/>
    <w:rsid w:val="00532ACE"/>
    <w:rsid w:val="00532E21"/>
    <w:rsid w:val="00532ED9"/>
    <w:rsid w:val="00532F79"/>
    <w:rsid w:val="00532FD5"/>
    <w:rsid w:val="00532FF5"/>
    <w:rsid w:val="0053308C"/>
    <w:rsid w:val="00533322"/>
    <w:rsid w:val="00533341"/>
    <w:rsid w:val="005338C9"/>
    <w:rsid w:val="00533A59"/>
    <w:rsid w:val="00533C18"/>
    <w:rsid w:val="00533F8E"/>
    <w:rsid w:val="0053418F"/>
    <w:rsid w:val="00534244"/>
    <w:rsid w:val="005344D9"/>
    <w:rsid w:val="005345A4"/>
    <w:rsid w:val="0053463C"/>
    <w:rsid w:val="005346BB"/>
    <w:rsid w:val="00534701"/>
    <w:rsid w:val="00534892"/>
    <w:rsid w:val="00534B4F"/>
    <w:rsid w:val="00534B76"/>
    <w:rsid w:val="00534DEE"/>
    <w:rsid w:val="005350E1"/>
    <w:rsid w:val="005350F4"/>
    <w:rsid w:val="005351DC"/>
    <w:rsid w:val="0053536A"/>
    <w:rsid w:val="00535387"/>
    <w:rsid w:val="00535564"/>
    <w:rsid w:val="005355D5"/>
    <w:rsid w:val="005355FA"/>
    <w:rsid w:val="005359CC"/>
    <w:rsid w:val="00535A07"/>
    <w:rsid w:val="00535F2B"/>
    <w:rsid w:val="00535F2E"/>
    <w:rsid w:val="00536252"/>
    <w:rsid w:val="0053646E"/>
    <w:rsid w:val="00536618"/>
    <w:rsid w:val="00536760"/>
    <w:rsid w:val="005367DF"/>
    <w:rsid w:val="005369A6"/>
    <w:rsid w:val="00536C17"/>
    <w:rsid w:val="00536DA8"/>
    <w:rsid w:val="00536F77"/>
    <w:rsid w:val="0053709F"/>
    <w:rsid w:val="005370E8"/>
    <w:rsid w:val="00537389"/>
    <w:rsid w:val="00537790"/>
    <w:rsid w:val="00537FF9"/>
    <w:rsid w:val="005400C6"/>
    <w:rsid w:val="00540123"/>
    <w:rsid w:val="0054012F"/>
    <w:rsid w:val="00540153"/>
    <w:rsid w:val="00540188"/>
    <w:rsid w:val="00540287"/>
    <w:rsid w:val="00540338"/>
    <w:rsid w:val="005405CF"/>
    <w:rsid w:val="005406B1"/>
    <w:rsid w:val="00540886"/>
    <w:rsid w:val="005409FA"/>
    <w:rsid w:val="00540B71"/>
    <w:rsid w:val="00540F84"/>
    <w:rsid w:val="0054102C"/>
    <w:rsid w:val="005410E5"/>
    <w:rsid w:val="0054111A"/>
    <w:rsid w:val="00541202"/>
    <w:rsid w:val="005412B3"/>
    <w:rsid w:val="005412E8"/>
    <w:rsid w:val="00541623"/>
    <w:rsid w:val="00541A03"/>
    <w:rsid w:val="00541A71"/>
    <w:rsid w:val="00541CD8"/>
    <w:rsid w:val="00541D78"/>
    <w:rsid w:val="00541E67"/>
    <w:rsid w:val="00541E9E"/>
    <w:rsid w:val="005420E4"/>
    <w:rsid w:val="0054211B"/>
    <w:rsid w:val="005429D3"/>
    <w:rsid w:val="00542B0A"/>
    <w:rsid w:val="00542B1C"/>
    <w:rsid w:val="00542E0D"/>
    <w:rsid w:val="00543213"/>
    <w:rsid w:val="0054324D"/>
    <w:rsid w:val="00543457"/>
    <w:rsid w:val="0054356F"/>
    <w:rsid w:val="005435CE"/>
    <w:rsid w:val="00543600"/>
    <w:rsid w:val="0054364E"/>
    <w:rsid w:val="0054367D"/>
    <w:rsid w:val="0054394D"/>
    <w:rsid w:val="00543967"/>
    <w:rsid w:val="00543AB6"/>
    <w:rsid w:val="00543BDC"/>
    <w:rsid w:val="00543F24"/>
    <w:rsid w:val="005441AC"/>
    <w:rsid w:val="00544276"/>
    <w:rsid w:val="005443EE"/>
    <w:rsid w:val="00544674"/>
    <w:rsid w:val="00544682"/>
    <w:rsid w:val="00544B55"/>
    <w:rsid w:val="00544BEF"/>
    <w:rsid w:val="00544BFD"/>
    <w:rsid w:val="00544D48"/>
    <w:rsid w:val="005451E9"/>
    <w:rsid w:val="005451F4"/>
    <w:rsid w:val="0054522F"/>
    <w:rsid w:val="0054536F"/>
    <w:rsid w:val="00545478"/>
    <w:rsid w:val="00545595"/>
    <w:rsid w:val="005455A9"/>
    <w:rsid w:val="00545D18"/>
    <w:rsid w:val="00545D4F"/>
    <w:rsid w:val="00545FA3"/>
    <w:rsid w:val="00546263"/>
    <w:rsid w:val="00546340"/>
    <w:rsid w:val="0054668A"/>
    <w:rsid w:val="00546767"/>
    <w:rsid w:val="005468AE"/>
    <w:rsid w:val="005468E9"/>
    <w:rsid w:val="005474FF"/>
    <w:rsid w:val="00547507"/>
    <w:rsid w:val="005475BB"/>
    <w:rsid w:val="00547687"/>
    <w:rsid w:val="005478B5"/>
    <w:rsid w:val="00547A5B"/>
    <w:rsid w:val="00547ABF"/>
    <w:rsid w:val="00547C3E"/>
    <w:rsid w:val="00547CC0"/>
    <w:rsid w:val="00547E28"/>
    <w:rsid w:val="00547EEF"/>
    <w:rsid w:val="00550253"/>
    <w:rsid w:val="005504E7"/>
    <w:rsid w:val="005508C3"/>
    <w:rsid w:val="005508D2"/>
    <w:rsid w:val="00550AD2"/>
    <w:rsid w:val="00550B58"/>
    <w:rsid w:val="00550E72"/>
    <w:rsid w:val="00550F83"/>
    <w:rsid w:val="00551267"/>
    <w:rsid w:val="00551395"/>
    <w:rsid w:val="00551450"/>
    <w:rsid w:val="005517B0"/>
    <w:rsid w:val="005518CA"/>
    <w:rsid w:val="005519C4"/>
    <w:rsid w:val="005519FA"/>
    <w:rsid w:val="00551ADA"/>
    <w:rsid w:val="00551BF6"/>
    <w:rsid w:val="00551CDF"/>
    <w:rsid w:val="00551DD4"/>
    <w:rsid w:val="005521DE"/>
    <w:rsid w:val="005523EB"/>
    <w:rsid w:val="005525F4"/>
    <w:rsid w:val="00552CD1"/>
    <w:rsid w:val="00552D10"/>
    <w:rsid w:val="00552EF0"/>
    <w:rsid w:val="00552F7C"/>
    <w:rsid w:val="005534EF"/>
    <w:rsid w:val="005535E0"/>
    <w:rsid w:val="00553805"/>
    <w:rsid w:val="00553A84"/>
    <w:rsid w:val="00553BD5"/>
    <w:rsid w:val="00553CD5"/>
    <w:rsid w:val="00553DD8"/>
    <w:rsid w:val="00553E33"/>
    <w:rsid w:val="00553EBA"/>
    <w:rsid w:val="00553ED0"/>
    <w:rsid w:val="00554335"/>
    <w:rsid w:val="00554651"/>
    <w:rsid w:val="00554892"/>
    <w:rsid w:val="005548DE"/>
    <w:rsid w:val="00554BE9"/>
    <w:rsid w:val="00554CC9"/>
    <w:rsid w:val="00554E5A"/>
    <w:rsid w:val="00555219"/>
    <w:rsid w:val="005552B6"/>
    <w:rsid w:val="005552D5"/>
    <w:rsid w:val="005555AC"/>
    <w:rsid w:val="005556E2"/>
    <w:rsid w:val="005557DB"/>
    <w:rsid w:val="00555838"/>
    <w:rsid w:val="00555915"/>
    <w:rsid w:val="00555987"/>
    <w:rsid w:val="00555A30"/>
    <w:rsid w:val="00555CA0"/>
    <w:rsid w:val="00555EC5"/>
    <w:rsid w:val="00555F26"/>
    <w:rsid w:val="00555FE7"/>
    <w:rsid w:val="005564D9"/>
    <w:rsid w:val="00556558"/>
    <w:rsid w:val="005568AD"/>
    <w:rsid w:val="005568EE"/>
    <w:rsid w:val="0055691E"/>
    <w:rsid w:val="00556B74"/>
    <w:rsid w:val="00556CD9"/>
    <w:rsid w:val="00556F80"/>
    <w:rsid w:val="00557011"/>
    <w:rsid w:val="00557119"/>
    <w:rsid w:val="00557151"/>
    <w:rsid w:val="00557374"/>
    <w:rsid w:val="005574B2"/>
    <w:rsid w:val="00557824"/>
    <w:rsid w:val="00557895"/>
    <w:rsid w:val="005578FF"/>
    <w:rsid w:val="00557C89"/>
    <w:rsid w:val="00557CE8"/>
    <w:rsid w:val="00560087"/>
    <w:rsid w:val="005600AB"/>
    <w:rsid w:val="00560305"/>
    <w:rsid w:val="00560328"/>
    <w:rsid w:val="00560366"/>
    <w:rsid w:val="005603C9"/>
    <w:rsid w:val="005603D3"/>
    <w:rsid w:val="00560518"/>
    <w:rsid w:val="00560895"/>
    <w:rsid w:val="005608CD"/>
    <w:rsid w:val="00560A3B"/>
    <w:rsid w:val="00560B68"/>
    <w:rsid w:val="00560DAD"/>
    <w:rsid w:val="00560DB7"/>
    <w:rsid w:val="00560DDD"/>
    <w:rsid w:val="005612EC"/>
    <w:rsid w:val="0056135A"/>
    <w:rsid w:val="00561424"/>
    <w:rsid w:val="00561453"/>
    <w:rsid w:val="00561461"/>
    <w:rsid w:val="00561582"/>
    <w:rsid w:val="0056179F"/>
    <w:rsid w:val="005617F8"/>
    <w:rsid w:val="00561866"/>
    <w:rsid w:val="0056194B"/>
    <w:rsid w:val="00561969"/>
    <w:rsid w:val="00561AED"/>
    <w:rsid w:val="00561B02"/>
    <w:rsid w:val="00562053"/>
    <w:rsid w:val="005620BE"/>
    <w:rsid w:val="005623FE"/>
    <w:rsid w:val="00562662"/>
    <w:rsid w:val="00562786"/>
    <w:rsid w:val="00562A15"/>
    <w:rsid w:val="00562A6A"/>
    <w:rsid w:val="00562AF1"/>
    <w:rsid w:val="00562BD9"/>
    <w:rsid w:val="00562C68"/>
    <w:rsid w:val="00562C95"/>
    <w:rsid w:val="005630AD"/>
    <w:rsid w:val="00563415"/>
    <w:rsid w:val="005634AA"/>
    <w:rsid w:val="00563707"/>
    <w:rsid w:val="00563C95"/>
    <w:rsid w:val="00564496"/>
    <w:rsid w:val="005645B6"/>
    <w:rsid w:val="00564612"/>
    <w:rsid w:val="00564663"/>
    <w:rsid w:val="0056492B"/>
    <w:rsid w:val="00564C96"/>
    <w:rsid w:val="00564D1C"/>
    <w:rsid w:val="00564D26"/>
    <w:rsid w:val="00564FBF"/>
    <w:rsid w:val="00565214"/>
    <w:rsid w:val="005652B5"/>
    <w:rsid w:val="0056530C"/>
    <w:rsid w:val="0056545E"/>
    <w:rsid w:val="00565550"/>
    <w:rsid w:val="00565708"/>
    <w:rsid w:val="00565814"/>
    <w:rsid w:val="00565987"/>
    <w:rsid w:val="00565DC3"/>
    <w:rsid w:val="00565EC2"/>
    <w:rsid w:val="00565EDE"/>
    <w:rsid w:val="00565EE7"/>
    <w:rsid w:val="00566377"/>
    <w:rsid w:val="0056640B"/>
    <w:rsid w:val="005664FA"/>
    <w:rsid w:val="005665EF"/>
    <w:rsid w:val="0056662F"/>
    <w:rsid w:val="00566706"/>
    <w:rsid w:val="00566A29"/>
    <w:rsid w:val="00566A33"/>
    <w:rsid w:val="00566C53"/>
    <w:rsid w:val="00566CFE"/>
    <w:rsid w:val="00566D2D"/>
    <w:rsid w:val="00566DE0"/>
    <w:rsid w:val="00566E7E"/>
    <w:rsid w:val="00566F1A"/>
    <w:rsid w:val="005673F0"/>
    <w:rsid w:val="00567492"/>
    <w:rsid w:val="0056750B"/>
    <w:rsid w:val="005677FD"/>
    <w:rsid w:val="00567875"/>
    <w:rsid w:val="00567C2C"/>
    <w:rsid w:val="00567C33"/>
    <w:rsid w:val="00567C7D"/>
    <w:rsid w:val="00567EDD"/>
    <w:rsid w:val="00570143"/>
    <w:rsid w:val="00570235"/>
    <w:rsid w:val="005702A7"/>
    <w:rsid w:val="00570325"/>
    <w:rsid w:val="00570426"/>
    <w:rsid w:val="00570514"/>
    <w:rsid w:val="0057077C"/>
    <w:rsid w:val="0057079F"/>
    <w:rsid w:val="00570B5F"/>
    <w:rsid w:val="00570BA8"/>
    <w:rsid w:val="00570BE9"/>
    <w:rsid w:val="00570D4B"/>
    <w:rsid w:val="00571261"/>
    <w:rsid w:val="005712BD"/>
    <w:rsid w:val="005714CC"/>
    <w:rsid w:val="00571579"/>
    <w:rsid w:val="0057182E"/>
    <w:rsid w:val="005718FD"/>
    <w:rsid w:val="00571AF0"/>
    <w:rsid w:val="00571CE0"/>
    <w:rsid w:val="00571F11"/>
    <w:rsid w:val="0057227D"/>
    <w:rsid w:val="00572400"/>
    <w:rsid w:val="005726D6"/>
    <w:rsid w:val="005727C6"/>
    <w:rsid w:val="005727FC"/>
    <w:rsid w:val="00572DD5"/>
    <w:rsid w:val="00572FE3"/>
    <w:rsid w:val="00573498"/>
    <w:rsid w:val="00573657"/>
    <w:rsid w:val="00573841"/>
    <w:rsid w:val="00573998"/>
    <w:rsid w:val="00573B66"/>
    <w:rsid w:val="00573D09"/>
    <w:rsid w:val="00573D6E"/>
    <w:rsid w:val="00573E0A"/>
    <w:rsid w:val="00573E48"/>
    <w:rsid w:val="00573F9A"/>
    <w:rsid w:val="0057421C"/>
    <w:rsid w:val="005742C3"/>
    <w:rsid w:val="00574410"/>
    <w:rsid w:val="00574642"/>
    <w:rsid w:val="00574729"/>
    <w:rsid w:val="0057498F"/>
    <w:rsid w:val="005749A0"/>
    <w:rsid w:val="005750EE"/>
    <w:rsid w:val="00575198"/>
    <w:rsid w:val="005752C5"/>
    <w:rsid w:val="00575455"/>
    <w:rsid w:val="0057554B"/>
    <w:rsid w:val="00575665"/>
    <w:rsid w:val="0057575F"/>
    <w:rsid w:val="005757D2"/>
    <w:rsid w:val="00575983"/>
    <w:rsid w:val="005759E3"/>
    <w:rsid w:val="00575D60"/>
    <w:rsid w:val="00575E45"/>
    <w:rsid w:val="0057603A"/>
    <w:rsid w:val="005760A8"/>
    <w:rsid w:val="005760FC"/>
    <w:rsid w:val="00576155"/>
    <w:rsid w:val="0057631A"/>
    <w:rsid w:val="00576326"/>
    <w:rsid w:val="00576345"/>
    <w:rsid w:val="0057637F"/>
    <w:rsid w:val="00576426"/>
    <w:rsid w:val="0057646D"/>
    <w:rsid w:val="0057650F"/>
    <w:rsid w:val="005766BE"/>
    <w:rsid w:val="00576A43"/>
    <w:rsid w:val="00576B48"/>
    <w:rsid w:val="00576C39"/>
    <w:rsid w:val="0057711C"/>
    <w:rsid w:val="005773FC"/>
    <w:rsid w:val="005774FF"/>
    <w:rsid w:val="005776B4"/>
    <w:rsid w:val="00577916"/>
    <w:rsid w:val="00577948"/>
    <w:rsid w:val="00577AC1"/>
    <w:rsid w:val="00577C8D"/>
    <w:rsid w:val="00577DDF"/>
    <w:rsid w:val="00577F30"/>
    <w:rsid w:val="00577FCF"/>
    <w:rsid w:val="00577FE0"/>
    <w:rsid w:val="0058011A"/>
    <w:rsid w:val="00580133"/>
    <w:rsid w:val="0058013C"/>
    <w:rsid w:val="00580326"/>
    <w:rsid w:val="00580390"/>
    <w:rsid w:val="0058058A"/>
    <w:rsid w:val="0058061E"/>
    <w:rsid w:val="0058061F"/>
    <w:rsid w:val="0058073E"/>
    <w:rsid w:val="005808F9"/>
    <w:rsid w:val="00580A17"/>
    <w:rsid w:val="00580A4D"/>
    <w:rsid w:val="00580A78"/>
    <w:rsid w:val="00580BBE"/>
    <w:rsid w:val="00580BC5"/>
    <w:rsid w:val="00580BEC"/>
    <w:rsid w:val="00580E42"/>
    <w:rsid w:val="00580F58"/>
    <w:rsid w:val="00581361"/>
    <w:rsid w:val="005813D8"/>
    <w:rsid w:val="00581752"/>
    <w:rsid w:val="005818A2"/>
    <w:rsid w:val="00581A19"/>
    <w:rsid w:val="00581A6A"/>
    <w:rsid w:val="00581AC6"/>
    <w:rsid w:val="005821B6"/>
    <w:rsid w:val="00582385"/>
    <w:rsid w:val="005824E7"/>
    <w:rsid w:val="005825D5"/>
    <w:rsid w:val="00582735"/>
    <w:rsid w:val="00582881"/>
    <w:rsid w:val="005828F2"/>
    <w:rsid w:val="00582915"/>
    <w:rsid w:val="0058296D"/>
    <w:rsid w:val="00582A1C"/>
    <w:rsid w:val="00582B81"/>
    <w:rsid w:val="00582BEB"/>
    <w:rsid w:val="00582D0E"/>
    <w:rsid w:val="00582D1C"/>
    <w:rsid w:val="00582E5F"/>
    <w:rsid w:val="00583043"/>
    <w:rsid w:val="00583145"/>
    <w:rsid w:val="0058327E"/>
    <w:rsid w:val="005833EE"/>
    <w:rsid w:val="005835AA"/>
    <w:rsid w:val="005836A2"/>
    <w:rsid w:val="005836E9"/>
    <w:rsid w:val="00583711"/>
    <w:rsid w:val="0058378E"/>
    <w:rsid w:val="005838BF"/>
    <w:rsid w:val="00583CDF"/>
    <w:rsid w:val="0058457B"/>
    <w:rsid w:val="0058462B"/>
    <w:rsid w:val="00584762"/>
    <w:rsid w:val="005848FB"/>
    <w:rsid w:val="0058499A"/>
    <w:rsid w:val="00584CB2"/>
    <w:rsid w:val="00584D45"/>
    <w:rsid w:val="00584D8C"/>
    <w:rsid w:val="00584DC6"/>
    <w:rsid w:val="00584F97"/>
    <w:rsid w:val="00585281"/>
    <w:rsid w:val="00585320"/>
    <w:rsid w:val="00585463"/>
    <w:rsid w:val="0058552E"/>
    <w:rsid w:val="005855A2"/>
    <w:rsid w:val="0058577E"/>
    <w:rsid w:val="00585A70"/>
    <w:rsid w:val="00585ADB"/>
    <w:rsid w:val="00585AEE"/>
    <w:rsid w:val="00585B9D"/>
    <w:rsid w:val="00585BF9"/>
    <w:rsid w:val="00585C62"/>
    <w:rsid w:val="00585E7C"/>
    <w:rsid w:val="0058615A"/>
    <w:rsid w:val="005863A5"/>
    <w:rsid w:val="00586553"/>
    <w:rsid w:val="00586623"/>
    <w:rsid w:val="00586664"/>
    <w:rsid w:val="0058668A"/>
    <w:rsid w:val="00586694"/>
    <w:rsid w:val="00586755"/>
    <w:rsid w:val="00586993"/>
    <w:rsid w:val="005869A2"/>
    <w:rsid w:val="00586A24"/>
    <w:rsid w:val="00586AA2"/>
    <w:rsid w:val="00586BB5"/>
    <w:rsid w:val="00586BD9"/>
    <w:rsid w:val="00586FAB"/>
    <w:rsid w:val="005870E5"/>
    <w:rsid w:val="00587164"/>
    <w:rsid w:val="00587297"/>
    <w:rsid w:val="0058734F"/>
    <w:rsid w:val="0058778D"/>
    <w:rsid w:val="00587DCC"/>
    <w:rsid w:val="00587F85"/>
    <w:rsid w:val="0059004B"/>
    <w:rsid w:val="005900B2"/>
    <w:rsid w:val="005902C2"/>
    <w:rsid w:val="00590338"/>
    <w:rsid w:val="005904F7"/>
    <w:rsid w:val="0059054D"/>
    <w:rsid w:val="00590694"/>
    <w:rsid w:val="005908EA"/>
    <w:rsid w:val="005908F9"/>
    <w:rsid w:val="00590A04"/>
    <w:rsid w:val="00590B9E"/>
    <w:rsid w:val="00590BA6"/>
    <w:rsid w:val="00590C11"/>
    <w:rsid w:val="00590C8D"/>
    <w:rsid w:val="00590E25"/>
    <w:rsid w:val="00590E5E"/>
    <w:rsid w:val="00590EC6"/>
    <w:rsid w:val="00590EFA"/>
    <w:rsid w:val="00591021"/>
    <w:rsid w:val="005910C4"/>
    <w:rsid w:val="00591403"/>
    <w:rsid w:val="00591505"/>
    <w:rsid w:val="00591559"/>
    <w:rsid w:val="00591849"/>
    <w:rsid w:val="00591952"/>
    <w:rsid w:val="00591A15"/>
    <w:rsid w:val="00591BC2"/>
    <w:rsid w:val="00591DA1"/>
    <w:rsid w:val="00591E20"/>
    <w:rsid w:val="00591EC9"/>
    <w:rsid w:val="00591F42"/>
    <w:rsid w:val="00591FE7"/>
    <w:rsid w:val="005920D3"/>
    <w:rsid w:val="00592399"/>
    <w:rsid w:val="005925AB"/>
    <w:rsid w:val="005926DC"/>
    <w:rsid w:val="005926FE"/>
    <w:rsid w:val="00592F81"/>
    <w:rsid w:val="00593139"/>
    <w:rsid w:val="0059325C"/>
    <w:rsid w:val="0059339C"/>
    <w:rsid w:val="0059348B"/>
    <w:rsid w:val="005934F6"/>
    <w:rsid w:val="005935B2"/>
    <w:rsid w:val="00593759"/>
    <w:rsid w:val="005939C7"/>
    <w:rsid w:val="00593A81"/>
    <w:rsid w:val="00594150"/>
    <w:rsid w:val="0059424B"/>
    <w:rsid w:val="00594362"/>
    <w:rsid w:val="005943A8"/>
    <w:rsid w:val="0059453B"/>
    <w:rsid w:val="00594616"/>
    <w:rsid w:val="005946C8"/>
    <w:rsid w:val="00594738"/>
    <w:rsid w:val="00594891"/>
    <w:rsid w:val="00594D16"/>
    <w:rsid w:val="005952C1"/>
    <w:rsid w:val="005952CA"/>
    <w:rsid w:val="005953C6"/>
    <w:rsid w:val="005956BA"/>
    <w:rsid w:val="00595719"/>
    <w:rsid w:val="0059590F"/>
    <w:rsid w:val="005959B9"/>
    <w:rsid w:val="005959BF"/>
    <w:rsid w:val="00595E5F"/>
    <w:rsid w:val="00596037"/>
    <w:rsid w:val="0059632F"/>
    <w:rsid w:val="0059637A"/>
    <w:rsid w:val="005964B6"/>
    <w:rsid w:val="00596773"/>
    <w:rsid w:val="00596796"/>
    <w:rsid w:val="0059679D"/>
    <w:rsid w:val="005969B7"/>
    <w:rsid w:val="00596B08"/>
    <w:rsid w:val="00596C49"/>
    <w:rsid w:val="00596D9D"/>
    <w:rsid w:val="00597074"/>
    <w:rsid w:val="00597219"/>
    <w:rsid w:val="0059729F"/>
    <w:rsid w:val="005973AA"/>
    <w:rsid w:val="00597403"/>
    <w:rsid w:val="0059746C"/>
    <w:rsid w:val="005974F5"/>
    <w:rsid w:val="00597560"/>
    <w:rsid w:val="005977E3"/>
    <w:rsid w:val="0059786C"/>
    <w:rsid w:val="00597A69"/>
    <w:rsid w:val="00597D6D"/>
    <w:rsid w:val="00597D77"/>
    <w:rsid w:val="00597EB6"/>
    <w:rsid w:val="005A0259"/>
    <w:rsid w:val="005A0641"/>
    <w:rsid w:val="005A07CF"/>
    <w:rsid w:val="005A093D"/>
    <w:rsid w:val="005A0BD0"/>
    <w:rsid w:val="005A0D64"/>
    <w:rsid w:val="005A0DBF"/>
    <w:rsid w:val="005A0E6D"/>
    <w:rsid w:val="005A0F3C"/>
    <w:rsid w:val="005A0FD7"/>
    <w:rsid w:val="005A1150"/>
    <w:rsid w:val="005A1337"/>
    <w:rsid w:val="005A133A"/>
    <w:rsid w:val="005A1864"/>
    <w:rsid w:val="005A190D"/>
    <w:rsid w:val="005A1D0A"/>
    <w:rsid w:val="005A1DE9"/>
    <w:rsid w:val="005A1F8C"/>
    <w:rsid w:val="005A2075"/>
    <w:rsid w:val="005A2185"/>
    <w:rsid w:val="005A21CA"/>
    <w:rsid w:val="005A22AC"/>
    <w:rsid w:val="005A2967"/>
    <w:rsid w:val="005A2B62"/>
    <w:rsid w:val="005A2C65"/>
    <w:rsid w:val="005A2F9D"/>
    <w:rsid w:val="005A33A6"/>
    <w:rsid w:val="005A3576"/>
    <w:rsid w:val="005A3665"/>
    <w:rsid w:val="005A3774"/>
    <w:rsid w:val="005A3B89"/>
    <w:rsid w:val="005A3C03"/>
    <w:rsid w:val="005A3CC1"/>
    <w:rsid w:val="005A3CD0"/>
    <w:rsid w:val="005A3D11"/>
    <w:rsid w:val="005A3E1C"/>
    <w:rsid w:val="005A3EB7"/>
    <w:rsid w:val="005A3EFD"/>
    <w:rsid w:val="005A40DE"/>
    <w:rsid w:val="005A42A9"/>
    <w:rsid w:val="005A4360"/>
    <w:rsid w:val="005A4495"/>
    <w:rsid w:val="005A4562"/>
    <w:rsid w:val="005A4702"/>
    <w:rsid w:val="005A48B5"/>
    <w:rsid w:val="005A4923"/>
    <w:rsid w:val="005A4953"/>
    <w:rsid w:val="005A4992"/>
    <w:rsid w:val="005A49C9"/>
    <w:rsid w:val="005A4BE6"/>
    <w:rsid w:val="005A4EE7"/>
    <w:rsid w:val="005A4FB1"/>
    <w:rsid w:val="005A50CC"/>
    <w:rsid w:val="005A5148"/>
    <w:rsid w:val="005A5782"/>
    <w:rsid w:val="005A57C5"/>
    <w:rsid w:val="005A5962"/>
    <w:rsid w:val="005A5AD3"/>
    <w:rsid w:val="005A5D90"/>
    <w:rsid w:val="005A5F6A"/>
    <w:rsid w:val="005A615F"/>
    <w:rsid w:val="005A6446"/>
    <w:rsid w:val="005A645D"/>
    <w:rsid w:val="005A64AE"/>
    <w:rsid w:val="005A65AF"/>
    <w:rsid w:val="005A65BC"/>
    <w:rsid w:val="005A65C1"/>
    <w:rsid w:val="005A65F3"/>
    <w:rsid w:val="005A66F4"/>
    <w:rsid w:val="005A6A10"/>
    <w:rsid w:val="005A6B1A"/>
    <w:rsid w:val="005A6DBA"/>
    <w:rsid w:val="005A6E8E"/>
    <w:rsid w:val="005A6F0F"/>
    <w:rsid w:val="005A7194"/>
    <w:rsid w:val="005A7199"/>
    <w:rsid w:val="005A72F4"/>
    <w:rsid w:val="005A7352"/>
    <w:rsid w:val="005A7508"/>
    <w:rsid w:val="005A75FD"/>
    <w:rsid w:val="005A774A"/>
    <w:rsid w:val="005A7845"/>
    <w:rsid w:val="005A790D"/>
    <w:rsid w:val="005A7C23"/>
    <w:rsid w:val="005B0108"/>
    <w:rsid w:val="005B0346"/>
    <w:rsid w:val="005B03AA"/>
    <w:rsid w:val="005B03DE"/>
    <w:rsid w:val="005B05F6"/>
    <w:rsid w:val="005B08D6"/>
    <w:rsid w:val="005B0901"/>
    <w:rsid w:val="005B0908"/>
    <w:rsid w:val="005B0911"/>
    <w:rsid w:val="005B097B"/>
    <w:rsid w:val="005B0C16"/>
    <w:rsid w:val="005B0FC2"/>
    <w:rsid w:val="005B0FF0"/>
    <w:rsid w:val="005B106D"/>
    <w:rsid w:val="005B1090"/>
    <w:rsid w:val="005B10FF"/>
    <w:rsid w:val="005B1191"/>
    <w:rsid w:val="005B1516"/>
    <w:rsid w:val="005B1797"/>
    <w:rsid w:val="005B18DC"/>
    <w:rsid w:val="005B1924"/>
    <w:rsid w:val="005B1967"/>
    <w:rsid w:val="005B19F6"/>
    <w:rsid w:val="005B1A39"/>
    <w:rsid w:val="005B1C8D"/>
    <w:rsid w:val="005B1DCE"/>
    <w:rsid w:val="005B1F61"/>
    <w:rsid w:val="005B1F63"/>
    <w:rsid w:val="005B2016"/>
    <w:rsid w:val="005B22C1"/>
    <w:rsid w:val="005B236D"/>
    <w:rsid w:val="005B2451"/>
    <w:rsid w:val="005B24B3"/>
    <w:rsid w:val="005B2516"/>
    <w:rsid w:val="005B2CCF"/>
    <w:rsid w:val="005B2D66"/>
    <w:rsid w:val="005B2D7D"/>
    <w:rsid w:val="005B2E42"/>
    <w:rsid w:val="005B2F9E"/>
    <w:rsid w:val="005B330D"/>
    <w:rsid w:val="005B3315"/>
    <w:rsid w:val="005B3316"/>
    <w:rsid w:val="005B3504"/>
    <w:rsid w:val="005B382D"/>
    <w:rsid w:val="005B3830"/>
    <w:rsid w:val="005B3D8A"/>
    <w:rsid w:val="005B3DD4"/>
    <w:rsid w:val="005B3F15"/>
    <w:rsid w:val="005B3FAF"/>
    <w:rsid w:val="005B436B"/>
    <w:rsid w:val="005B4702"/>
    <w:rsid w:val="005B4A1C"/>
    <w:rsid w:val="005B4A8D"/>
    <w:rsid w:val="005B4D88"/>
    <w:rsid w:val="005B521F"/>
    <w:rsid w:val="005B5265"/>
    <w:rsid w:val="005B534E"/>
    <w:rsid w:val="005B5450"/>
    <w:rsid w:val="005B5513"/>
    <w:rsid w:val="005B55DA"/>
    <w:rsid w:val="005B567F"/>
    <w:rsid w:val="005B584E"/>
    <w:rsid w:val="005B5B11"/>
    <w:rsid w:val="005B5DA0"/>
    <w:rsid w:val="005B5FAA"/>
    <w:rsid w:val="005B656E"/>
    <w:rsid w:val="005B6776"/>
    <w:rsid w:val="005B688D"/>
    <w:rsid w:val="005B6AC7"/>
    <w:rsid w:val="005B6B5D"/>
    <w:rsid w:val="005B6BBB"/>
    <w:rsid w:val="005B6F38"/>
    <w:rsid w:val="005B70CB"/>
    <w:rsid w:val="005B739C"/>
    <w:rsid w:val="005B7424"/>
    <w:rsid w:val="005B7652"/>
    <w:rsid w:val="005B77D8"/>
    <w:rsid w:val="005B7804"/>
    <w:rsid w:val="005B7871"/>
    <w:rsid w:val="005B7A58"/>
    <w:rsid w:val="005B7A6F"/>
    <w:rsid w:val="005C031B"/>
    <w:rsid w:val="005C04A0"/>
    <w:rsid w:val="005C07DA"/>
    <w:rsid w:val="005C088A"/>
    <w:rsid w:val="005C0A71"/>
    <w:rsid w:val="005C0B5B"/>
    <w:rsid w:val="005C0C1B"/>
    <w:rsid w:val="005C0C8A"/>
    <w:rsid w:val="005C0DEC"/>
    <w:rsid w:val="005C0E31"/>
    <w:rsid w:val="005C107E"/>
    <w:rsid w:val="005C10C6"/>
    <w:rsid w:val="005C11BC"/>
    <w:rsid w:val="005C1297"/>
    <w:rsid w:val="005C13C2"/>
    <w:rsid w:val="005C1409"/>
    <w:rsid w:val="005C164D"/>
    <w:rsid w:val="005C1792"/>
    <w:rsid w:val="005C1859"/>
    <w:rsid w:val="005C18A1"/>
    <w:rsid w:val="005C19AA"/>
    <w:rsid w:val="005C19D0"/>
    <w:rsid w:val="005C19FD"/>
    <w:rsid w:val="005C1B43"/>
    <w:rsid w:val="005C1C03"/>
    <w:rsid w:val="005C1D43"/>
    <w:rsid w:val="005C1EC7"/>
    <w:rsid w:val="005C1FB9"/>
    <w:rsid w:val="005C2043"/>
    <w:rsid w:val="005C2241"/>
    <w:rsid w:val="005C2334"/>
    <w:rsid w:val="005C25CB"/>
    <w:rsid w:val="005C2647"/>
    <w:rsid w:val="005C2766"/>
    <w:rsid w:val="005C29C7"/>
    <w:rsid w:val="005C2A2F"/>
    <w:rsid w:val="005C2AE7"/>
    <w:rsid w:val="005C2D24"/>
    <w:rsid w:val="005C2FC6"/>
    <w:rsid w:val="005C2FFF"/>
    <w:rsid w:val="005C337A"/>
    <w:rsid w:val="005C3646"/>
    <w:rsid w:val="005C3734"/>
    <w:rsid w:val="005C3816"/>
    <w:rsid w:val="005C3B14"/>
    <w:rsid w:val="005C4134"/>
    <w:rsid w:val="005C45C6"/>
    <w:rsid w:val="005C47D4"/>
    <w:rsid w:val="005C4808"/>
    <w:rsid w:val="005C48CF"/>
    <w:rsid w:val="005C4DD0"/>
    <w:rsid w:val="005C4EA8"/>
    <w:rsid w:val="005C4F02"/>
    <w:rsid w:val="005C57BA"/>
    <w:rsid w:val="005C5803"/>
    <w:rsid w:val="005C5DBA"/>
    <w:rsid w:val="005C605E"/>
    <w:rsid w:val="005C60ED"/>
    <w:rsid w:val="005C61CE"/>
    <w:rsid w:val="005C630F"/>
    <w:rsid w:val="005C65A3"/>
    <w:rsid w:val="005C65E5"/>
    <w:rsid w:val="005C6729"/>
    <w:rsid w:val="005C697D"/>
    <w:rsid w:val="005C6BBF"/>
    <w:rsid w:val="005C6CA1"/>
    <w:rsid w:val="005C6FFC"/>
    <w:rsid w:val="005C7292"/>
    <w:rsid w:val="005C7311"/>
    <w:rsid w:val="005C753C"/>
    <w:rsid w:val="005C75CB"/>
    <w:rsid w:val="005C7B20"/>
    <w:rsid w:val="005C7EA5"/>
    <w:rsid w:val="005C7F57"/>
    <w:rsid w:val="005C7F76"/>
    <w:rsid w:val="005C7FDE"/>
    <w:rsid w:val="005D01E9"/>
    <w:rsid w:val="005D0245"/>
    <w:rsid w:val="005D0258"/>
    <w:rsid w:val="005D037B"/>
    <w:rsid w:val="005D03DA"/>
    <w:rsid w:val="005D061D"/>
    <w:rsid w:val="005D064E"/>
    <w:rsid w:val="005D0766"/>
    <w:rsid w:val="005D0A6F"/>
    <w:rsid w:val="005D0E70"/>
    <w:rsid w:val="005D105E"/>
    <w:rsid w:val="005D1159"/>
    <w:rsid w:val="005D137E"/>
    <w:rsid w:val="005D154B"/>
    <w:rsid w:val="005D1568"/>
    <w:rsid w:val="005D1816"/>
    <w:rsid w:val="005D209D"/>
    <w:rsid w:val="005D20ED"/>
    <w:rsid w:val="005D2199"/>
    <w:rsid w:val="005D2236"/>
    <w:rsid w:val="005D22A9"/>
    <w:rsid w:val="005D2649"/>
    <w:rsid w:val="005D272F"/>
    <w:rsid w:val="005D28A7"/>
    <w:rsid w:val="005D2C12"/>
    <w:rsid w:val="005D2CBE"/>
    <w:rsid w:val="005D307E"/>
    <w:rsid w:val="005D31D0"/>
    <w:rsid w:val="005D31D1"/>
    <w:rsid w:val="005D33ED"/>
    <w:rsid w:val="005D3555"/>
    <w:rsid w:val="005D372B"/>
    <w:rsid w:val="005D38D1"/>
    <w:rsid w:val="005D3C7B"/>
    <w:rsid w:val="005D40D2"/>
    <w:rsid w:val="005D4259"/>
    <w:rsid w:val="005D4320"/>
    <w:rsid w:val="005D4375"/>
    <w:rsid w:val="005D489A"/>
    <w:rsid w:val="005D4A92"/>
    <w:rsid w:val="005D4B55"/>
    <w:rsid w:val="005D4DFF"/>
    <w:rsid w:val="005D4EDC"/>
    <w:rsid w:val="005D5246"/>
    <w:rsid w:val="005D5304"/>
    <w:rsid w:val="005D5635"/>
    <w:rsid w:val="005D59BF"/>
    <w:rsid w:val="005D5A97"/>
    <w:rsid w:val="005D5AB7"/>
    <w:rsid w:val="005D5C3E"/>
    <w:rsid w:val="005D5E24"/>
    <w:rsid w:val="005D6070"/>
    <w:rsid w:val="005D6113"/>
    <w:rsid w:val="005D6130"/>
    <w:rsid w:val="005D651C"/>
    <w:rsid w:val="005D65E7"/>
    <w:rsid w:val="005D66C2"/>
    <w:rsid w:val="005D67DB"/>
    <w:rsid w:val="005D69C2"/>
    <w:rsid w:val="005D69F4"/>
    <w:rsid w:val="005D6A7A"/>
    <w:rsid w:val="005D6F6C"/>
    <w:rsid w:val="005D6F7E"/>
    <w:rsid w:val="005D7219"/>
    <w:rsid w:val="005D7457"/>
    <w:rsid w:val="005D75EC"/>
    <w:rsid w:val="005D7703"/>
    <w:rsid w:val="005D774A"/>
    <w:rsid w:val="005D7909"/>
    <w:rsid w:val="005E0064"/>
    <w:rsid w:val="005E007C"/>
    <w:rsid w:val="005E02FC"/>
    <w:rsid w:val="005E0306"/>
    <w:rsid w:val="005E0341"/>
    <w:rsid w:val="005E062A"/>
    <w:rsid w:val="005E0A9B"/>
    <w:rsid w:val="005E0CDC"/>
    <w:rsid w:val="005E0FF7"/>
    <w:rsid w:val="005E11A7"/>
    <w:rsid w:val="005E12FE"/>
    <w:rsid w:val="005E162B"/>
    <w:rsid w:val="005E190A"/>
    <w:rsid w:val="005E196F"/>
    <w:rsid w:val="005E1C78"/>
    <w:rsid w:val="005E1FAA"/>
    <w:rsid w:val="005E246F"/>
    <w:rsid w:val="005E25C7"/>
    <w:rsid w:val="005E2723"/>
    <w:rsid w:val="005E2916"/>
    <w:rsid w:val="005E2E4C"/>
    <w:rsid w:val="005E2F3F"/>
    <w:rsid w:val="005E2FCF"/>
    <w:rsid w:val="005E31CB"/>
    <w:rsid w:val="005E34B3"/>
    <w:rsid w:val="005E397D"/>
    <w:rsid w:val="005E39F8"/>
    <w:rsid w:val="005E3A4B"/>
    <w:rsid w:val="005E3A8B"/>
    <w:rsid w:val="005E3A92"/>
    <w:rsid w:val="005E3FF4"/>
    <w:rsid w:val="005E4019"/>
    <w:rsid w:val="005E4325"/>
    <w:rsid w:val="005E4358"/>
    <w:rsid w:val="005E4623"/>
    <w:rsid w:val="005E463C"/>
    <w:rsid w:val="005E46C6"/>
    <w:rsid w:val="005E489D"/>
    <w:rsid w:val="005E4F6D"/>
    <w:rsid w:val="005E52EF"/>
    <w:rsid w:val="005E5490"/>
    <w:rsid w:val="005E57D5"/>
    <w:rsid w:val="005E5A0C"/>
    <w:rsid w:val="005E5B4D"/>
    <w:rsid w:val="005E5CDE"/>
    <w:rsid w:val="005E5FEC"/>
    <w:rsid w:val="005E602D"/>
    <w:rsid w:val="005E6034"/>
    <w:rsid w:val="005E60FC"/>
    <w:rsid w:val="005E6134"/>
    <w:rsid w:val="005E6341"/>
    <w:rsid w:val="005E63F4"/>
    <w:rsid w:val="005E6477"/>
    <w:rsid w:val="005E65A4"/>
    <w:rsid w:val="005E6896"/>
    <w:rsid w:val="005E6982"/>
    <w:rsid w:val="005E699E"/>
    <w:rsid w:val="005E69AF"/>
    <w:rsid w:val="005E6A8B"/>
    <w:rsid w:val="005E6D00"/>
    <w:rsid w:val="005E6D2D"/>
    <w:rsid w:val="005E6E49"/>
    <w:rsid w:val="005E6E5C"/>
    <w:rsid w:val="005E6E84"/>
    <w:rsid w:val="005E71E4"/>
    <w:rsid w:val="005E76FE"/>
    <w:rsid w:val="005E7881"/>
    <w:rsid w:val="005E7AA0"/>
    <w:rsid w:val="005E7B90"/>
    <w:rsid w:val="005E7CA3"/>
    <w:rsid w:val="005E7DCC"/>
    <w:rsid w:val="005E7E97"/>
    <w:rsid w:val="005E7EC9"/>
    <w:rsid w:val="005E7EEC"/>
    <w:rsid w:val="005F0034"/>
    <w:rsid w:val="005F02AB"/>
    <w:rsid w:val="005F02E5"/>
    <w:rsid w:val="005F0316"/>
    <w:rsid w:val="005F0800"/>
    <w:rsid w:val="005F0817"/>
    <w:rsid w:val="005F0AD4"/>
    <w:rsid w:val="005F0B18"/>
    <w:rsid w:val="005F0DCA"/>
    <w:rsid w:val="005F0E0F"/>
    <w:rsid w:val="005F1189"/>
    <w:rsid w:val="005F1299"/>
    <w:rsid w:val="005F12D0"/>
    <w:rsid w:val="005F13A6"/>
    <w:rsid w:val="005F13D9"/>
    <w:rsid w:val="005F13DC"/>
    <w:rsid w:val="005F142F"/>
    <w:rsid w:val="005F15D6"/>
    <w:rsid w:val="005F1600"/>
    <w:rsid w:val="005F1807"/>
    <w:rsid w:val="005F1821"/>
    <w:rsid w:val="005F1952"/>
    <w:rsid w:val="005F19BC"/>
    <w:rsid w:val="005F1E09"/>
    <w:rsid w:val="005F231B"/>
    <w:rsid w:val="005F23CB"/>
    <w:rsid w:val="005F23F1"/>
    <w:rsid w:val="005F2755"/>
    <w:rsid w:val="005F2992"/>
    <w:rsid w:val="005F2B04"/>
    <w:rsid w:val="005F2D31"/>
    <w:rsid w:val="005F2F83"/>
    <w:rsid w:val="005F3249"/>
    <w:rsid w:val="005F3483"/>
    <w:rsid w:val="005F36A0"/>
    <w:rsid w:val="005F37D0"/>
    <w:rsid w:val="005F3968"/>
    <w:rsid w:val="005F397E"/>
    <w:rsid w:val="005F3AE4"/>
    <w:rsid w:val="005F3AF4"/>
    <w:rsid w:val="005F3B83"/>
    <w:rsid w:val="005F3BAD"/>
    <w:rsid w:val="005F3CC4"/>
    <w:rsid w:val="005F3CFC"/>
    <w:rsid w:val="005F3E59"/>
    <w:rsid w:val="005F3F2C"/>
    <w:rsid w:val="005F46E2"/>
    <w:rsid w:val="005F4715"/>
    <w:rsid w:val="005F47F7"/>
    <w:rsid w:val="005F48E7"/>
    <w:rsid w:val="005F4952"/>
    <w:rsid w:val="005F4AE0"/>
    <w:rsid w:val="005F4C41"/>
    <w:rsid w:val="005F4E23"/>
    <w:rsid w:val="005F5105"/>
    <w:rsid w:val="005F517F"/>
    <w:rsid w:val="005F51A4"/>
    <w:rsid w:val="005F530F"/>
    <w:rsid w:val="005F536C"/>
    <w:rsid w:val="005F53D8"/>
    <w:rsid w:val="005F5646"/>
    <w:rsid w:val="005F5770"/>
    <w:rsid w:val="005F57EF"/>
    <w:rsid w:val="005F581F"/>
    <w:rsid w:val="005F5936"/>
    <w:rsid w:val="005F5A36"/>
    <w:rsid w:val="005F5B20"/>
    <w:rsid w:val="005F5B71"/>
    <w:rsid w:val="005F60DE"/>
    <w:rsid w:val="005F6187"/>
    <w:rsid w:val="005F625E"/>
    <w:rsid w:val="005F6327"/>
    <w:rsid w:val="005F63DE"/>
    <w:rsid w:val="005F653E"/>
    <w:rsid w:val="005F65AA"/>
    <w:rsid w:val="005F6823"/>
    <w:rsid w:val="005F6D78"/>
    <w:rsid w:val="005F6ECB"/>
    <w:rsid w:val="005F71D5"/>
    <w:rsid w:val="005F7232"/>
    <w:rsid w:val="005F776C"/>
    <w:rsid w:val="005F7C0D"/>
    <w:rsid w:val="005F7D83"/>
    <w:rsid w:val="005F7D94"/>
    <w:rsid w:val="005F7F31"/>
    <w:rsid w:val="0060006F"/>
    <w:rsid w:val="006000BC"/>
    <w:rsid w:val="0060023F"/>
    <w:rsid w:val="0060029A"/>
    <w:rsid w:val="006006B3"/>
    <w:rsid w:val="006006F9"/>
    <w:rsid w:val="006006FE"/>
    <w:rsid w:val="00600775"/>
    <w:rsid w:val="00600784"/>
    <w:rsid w:val="00600B04"/>
    <w:rsid w:val="00600D0A"/>
    <w:rsid w:val="00600F9E"/>
    <w:rsid w:val="0060116A"/>
    <w:rsid w:val="00601200"/>
    <w:rsid w:val="0060121A"/>
    <w:rsid w:val="00601283"/>
    <w:rsid w:val="00601365"/>
    <w:rsid w:val="006015AE"/>
    <w:rsid w:val="006016E3"/>
    <w:rsid w:val="00601796"/>
    <w:rsid w:val="00601869"/>
    <w:rsid w:val="006018F8"/>
    <w:rsid w:val="006019E5"/>
    <w:rsid w:val="00601AE6"/>
    <w:rsid w:val="00601D25"/>
    <w:rsid w:val="00601DC0"/>
    <w:rsid w:val="00601E84"/>
    <w:rsid w:val="006020D1"/>
    <w:rsid w:val="006022E5"/>
    <w:rsid w:val="0060240B"/>
    <w:rsid w:val="006024C0"/>
    <w:rsid w:val="006025AA"/>
    <w:rsid w:val="006029AE"/>
    <w:rsid w:val="00602ABC"/>
    <w:rsid w:val="00602ADC"/>
    <w:rsid w:val="00602C55"/>
    <w:rsid w:val="00602E27"/>
    <w:rsid w:val="00603247"/>
    <w:rsid w:val="00603555"/>
    <w:rsid w:val="00603737"/>
    <w:rsid w:val="006038C1"/>
    <w:rsid w:val="00603AE9"/>
    <w:rsid w:val="00603D55"/>
    <w:rsid w:val="00603DE0"/>
    <w:rsid w:val="00603E35"/>
    <w:rsid w:val="00603F71"/>
    <w:rsid w:val="006040F9"/>
    <w:rsid w:val="0060437B"/>
    <w:rsid w:val="006045FA"/>
    <w:rsid w:val="00604646"/>
    <w:rsid w:val="00604974"/>
    <w:rsid w:val="006049FB"/>
    <w:rsid w:val="00604CEE"/>
    <w:rsid w:val="00604D89"/>
    <w:rsid w:val="00604DCD"/>
    <w:rsid w:val="00604DDA"/>
    <w:rsid w:val="00604FC4"/>
    <w:rsid w:val="006050BF"/>
    <w:rsid w:val="006053FE"/>
    <w:rsid w:val="006055D1"/>
    <w:rsid w:val="006055EA"/>
    <w:rsid w:val="00605883"/>
    <w:rsid w:val="006058A7"/>
    <w:rsid w:val="006058C9"/>
    <w:rsid w:val="00605991"/>
    <w:rsid w:val="00605A0F"/>
    <w:rsid w:val="00605AC8"/>
    <w:rsid w:val="00605C43"/>
    <w:rsid w:val="00605D05"/>
    <w:rsid w:val="00605DA8"/>
    <w:rsid w:val="00605DD7"/>
    <w:rsid w:val="006060A6"/>
    <w:rsid w:val="00606108"/>
    <w:rsid w:val="00606117"/>
    <w:rsid w:val="0060634D"/>
    <w:rsid w:val="006063B4"/>
    <w:rsid w:val="00606418"/>
    <w:rsid w:val="00606854"/>
    <w:rsid w:val="006069F3"/>
    <w:rsid w:val="00606A1F"/>
    <w:rsid w:val="00606B34"/>
    <w:rsid w:val="006070D9"/>
    <w:rsid w:val="006071EF"/>
    <w:rsid w:val="00607372"/>
    <w:rsid w:val="00607548"/>
    <w:rsid w:val="00607566"/>
    <w:rsid w:val="00607720"/>
    <w:rsid w:val="00607737"/>
    <w:rsid w:val="006077D9"/>
    <w:rsid w:val="00607834"/>
    <w:rsid w:val="00607924"/>
    <w:rsid w:val="00610087"/>
    <w:rsid w:val="006103C1"/>
    <w:rsid w:val="00610697"/>
    <w:rsid w:val="0061084E"/>
    <w:rsid w:val="00610891"/>
    <w:rsid w:val="0061096D"/>
    <w:rsid w:val="006109BF"/>
    <w:rsid w:val="00610B53"/>
    <w:rsid w:val="00610D94"/>
    <w:rsid w:val="0061100D"/>
    <w:rsid w:val="00611433"/>
    <w:rsid w:val="0061151F"/>
    <w:rsid w:val="00611803"/>
    <w:rsid w:val="00611A74"/>
    <w:rsid w:val="00611D0D"/>
    <w:rsid w:val="00611D9C"/>
    <w:rsid w:val="00612237"/>
    <w:rsid w:val="006122AC"/>
    <w:rsid w:val="00612467"/>
    <w:rsid w:val="00612468"/>
    <w:rsid w:val="0061250C"/>
    <w:rsid w:val="006127FD"/>
    <w:rsid w:val="00612811"/>
    <w:rsid w:val="0061291B"/>
    <w:rsid w:val="00612B57"/>
    <w:rsid w:val="00612BBF"/>
    <w:rsid w:val="00612CF9"/>
    <w:rsid w:val="00612FBD"/>
    <w:rsid w:val="006131E2"/>
    <w:rsid w:val="00613276"/>
    <w:rsid w:val="0061340F"/>
    <w:rsid w:val="00613487"/>
    <w:rsid w:val="006134CF"/>
    <w:rsid w:val="00613659"/>
    <w:rsid w:val="00613766"/>
    <w:rsid w:val="00613A60"/>
    <w:rsid w:val="00613AA6"/>
    <w:rsid w:val="00613BB3"/>
    <w:rsid w:val="00613D8B"/>
    <w:rsid w:val="00614113"/>
    <w:rsid w:val="006145C8"/>
    <w:rsid w:val="006146AA"/>
    <w:rsid w:val="006147DB"/>
    <w:rsid w:val="00614895"/>
    <w:rsid w:val="00614948"/>
    <w:rsid w:val="00614F46"/>
    <w:rsid w:val="00615210"/>
    <w:rsid w:val="0061535B"/>
    <w:rsid w:val="00615645"/>
    <w:rsid w:val="006157FB"/>
    <w:rsid w:val="0061591E"/>
    <w:rsid w:val="006159E7"/>
    <w:rsid w:val="00615D50"/>
    <w:rsid w:val="00615E4B"/>
    <w:rsid w:val="00615FF6"/>
    <w:rsid w:val="006160DB"/>
    <w:rsid w:val="00616117"/>
    <w:rsid w:val="00616187"/>
    <w:rsid w:val="006161A2"/>
    <w:rsid w:val="0061642B"/>
    <w:rsid w:val="006164D3"/>
    <w:rsid w:val="006165AE"/>
    <w:rsid w:val="006166CC"/>
    <w:rsid w:val="00616804"/>
    <w:rsid w:val="0061696C"/>
    <w:rsid w:val="00616B0D"/>
    <w:rsid w:val="00616B38"/>
    <w:rsid w:val="00616C6E"/>
    <w:rsid w:val="00616D4C"/>
    <w:rsid w:val="00616E14"/>
    <w:rsid w:val="00616FAE"/>
    <w:rsid w:val="00617265"/>
    <w:rsid w:val="006176CA"/>
    <w:rsid w:val="00617980"/>
    <w:rsid w:val="00617A14"/>
    <w:rsid w:val="00617AFA"/>
    <w:rsid w:val="00617D98"/>
    <w:rsid w:val="00617DA3"/>
    <w:rsid w:val="00617E58"/>
    <w:rsid w:val="00620015"/>
    <w:rsid w:val="006200A8"/>
    <w:rsid w:val="0062029C"/>
    <w:rsid w:val="006202C5"/>
    <w:rsid w:val="00620351"/>
    <w:rsid w:val="006205A4"/>
    <w:rsid w:val="0062088D"/>
    <w:rsid w:val="0062099E"/>
    <w:rsid w:val="00620A1D"/>
    <w:rsid w:val="00620A3D"/>
    <w:rsid w:val="00620B92"/>
    <w:rsid w:val="00620BD9"/>
    <w:rsid w:val="006211B4"/>
    <w:rsid w:val="006212F5"/>
    <w:rsid w:val="0062135F"/>
    <w:rsid w:val="00621368"/>
    <w:rsid w:val="0062150A"/>
    <w:rsid w:val="006215A6"/>
    <w:rsid w:val="00621638"/>
    <w:rsid w:val="006219C2"/>
    <w:rsid w:val="00621AFC"/>
    <w:rsid w:val="00621B4F"/>
    <w:rsid w:val="00621B53"/>
    <w:rsid w:val="00621C2B"/>
    <w:rsid w:val="00621D20"/>
    <w:rsid w:val="00621D54"/>
    <w:rsid w:val="00621FA1"/>
    <w:rsid w:val="00621FAE"/>
    <w:rsid w:val="0062200F"/>
    <w:rsid w:val="0062214B"/>
    <w:rsid w:val="00622688"/>
    <w:rsid w:val="006227CD"/>
    <w:rsid w:val="006227D6"/>
    <w:rsid w:val="006227E5"/>
    <w:rsid w:val="00622860"/>
    <w:rsid w:val="006229E0"/>
    <w:rsid w:val="00622A93"/>
    <w:rsid w:val="00622D11"/>
    <w:rsid w:val="00622E7F"/>
    <w:rsid w:val="0062312F"/>
    <w:rsid w:val="0062339C"/>
    <w:rsid w:val="006233FB"/>
    <w:rsid w:val="0062350F"/>
    <w:rsid w:val="00623514"/>
    <w:rsid w:val="0062352B"/>
    <w:rsid w:val="0062360E"/>
    <w:rsid w:val="006237AE"/>
    <w:rsid w:val="00623AEB"/>
    <w:rsid w:val="00623D09"/>
    <w:rsid w:val="006242B9"/>
    <w:rsid w:val="00624395"/>
    <w:rsid w:val="0062449C"/>
    <w:rsid w:val="00624538"/>
    <w:rsid w:val="00624804"/>
    <w:rsid w:val="006249A2"/>
    <w:rsid w:val="00624A25"/>
    <w:rsid w:val="00624A62"/>
    <w:rsid w:val="00624BD4"/>
    <w:rsid w:val="00625329"/>
    <w:rsid w:val="0062540A"/>
    <w:rsid w:val="006254EB"/>
    <w:rsid w:val="0062565F"/>
    <w:rsid w:val="00625672"/>
    <w:rsid w:val="0062570F"/>
    <w:rsid w:val="00625887"/>
    <w:rsid w:val="00625AFA"/>
    <w:rsid w:val="00625BE2"/>
    <w:rsid w:val="00625C29"/>
    <w:rsid w:val="00626078"/>
    <w:rsid w:val="0062615D"/>
    <w:rsid w:val="006263DE"/>
    <w:rsid w:val="00626418"/>
    <w:rsid w:val="00626675"/>
    <w:rsid w:val="0062671A"/>
    <w:rsid w:val="006267E5"/>
    <w:rsid w:val="0062686A"/>
    <w:rsid w:val="00626984"/>
    <w:rsid w:val="00626B64"/>
    <w:rsid w:val="00626C7A"/>
    <w:rsid w:val="00626D07"/>
    <w:rsid w:val="00626E9C"/>
    <w:rsid w:val="00626FCF"/>
    <w:rsid w:val="00627544"/>
    <w:rsid w:val="006279B2"/>
    <w:rsid w:val="00627C6C"/>
    <w:rsid w:val="00627E3A"/>
    <w:rsid w:val="00627E87"/>
    <w:rsid w:val="00627EED"/>
    <w:rsid w:val="0063004D"/>
    <w:rsid w:val="006300B4"/>
    <w:rsid w:val="00630379"/>
    <w:rsid w:val="006303AA"/>
    <w:rsid w:val="006303B9"/>
    <w:rsid w:val="006304D0"/>
    <w:rsid w:val="006307F7"/>
    <w:rsid w:val="00630B67"/>
    <w:rsid w:val="00630FF6"/>
    <w:rsid w:val="00631620"/>
    <w:rsid w:val="00631638"/>
    <w:rsid w:val="006318BC"/>
    <w:rsid w:val="006319CC"/>
    <w:rsid w:val="00631BC7"/>
    <w:rsid w:val="00631E0F"/>
    <w:rsid w:val="00631E4A"/>
    <w:rsid w:val="00631FA7"/>
    <w:rsid w:val="00631FB7"/>
    <w:rsid w:val="00632005"/>
    <w:rsid w:val="00632078"/>
    <w:rsid w:val="0063213A"/>
    <w:rsid w:val="00632684"/>
    <w:rsid w:val="006326D2"/>
    <w:rsid w:val="00632758"/>
    <w:rsid w:val="00632763"/>
    <w:rsid w:val="00632A21"/>
    <w:rsid w:val="00632A80"/>
    <w:rsid w:val="00632E19"/>
    <w:rsid w:val="00632F2D"/>
    <w:rsid w:val="006331A3"/>
    <w:rsid w:val="00633217"/>
    <w:rsid w:val="0063331F"/>
    <w:rsid w:val="006334E2"/>
    <w:rsid w:val="006338A6"/>
    <w:rsid w:val="00633A27"/>
    <w:rsid w:val="00633B76"/>
    <w:rsid w:val="00633DAD"/>
    <w:rsid w:val="00633EAF"/>
    <w:rsid w:val="00633F71"/>
    <w:rsid w:val="00633FC2"/>
    <w:rsid w:val="00634212"/>
    <w:rsid w:val="00634412"/>
    <w:rsid w:val="0063474B"/>
    <w:rsid w:val="0063492E"/>
    <w:rsid w:val="00634CB5"/>
    <w:rsid w:val="00634E98"/>
    <w:rsid w:val="0063502C"/>
    <w:rsid w:val="0063509B"/>
    <w:rsid w:val="006352D6"/>
    <w:rsid w:val="00635323"/>
    <w:rsid w:val="006355AE"/>
    <w:rsid w:val="0063564A"/>
    <w:rsid w:val="00635768"/>
    <w:rsid w:val="00635954"/>
    <w:rsid w:val="0063599D"/>
    <w:rsid w:val="00635BB0"/>
    <w:rsid w:val="006361E2"/>
    <w:rsid w:val="0063662C"/>
    <w:rsid w:val="006368BF"/>
    <w:rsid w:val="00636AF2"/>
    <w:rsid w:val="00636B4F"/>
    <w:rsid w:val="00636D8B"/>
    <w:rsid w:val="00636DBE"/>
    <w:rsid w:val="006370DB"/>
    <w:rsid w:val="006371D7"/>
    <w:rsid w:val="006372D8"/>
    <w:rsid w:val="00637337"/>
    <w:rsid w:val="00637350"/>
    <w:rsid w:val="00637855"/>
    <w:rsid w:val="006378D3"/>
    <w:rsid w:val="00637BA7"/>
    <w:rsid w:val="00640300"/>
    <w:rsid w:val="006404F0"/>
    <w:rsid w:val="006405DE"/>
    <w:rsid w:val="006406BD"/>
    <w:rsid w:val="0064080E"/>
    <w:rsid w:val="00640963"/>
    <w:rsid w:val="0064098E"/>
    <w:rsid w:val="00640DB3"/>
    <w:rsid w:val="00640E5C"/>
    <w:rsid w:val="00640ED5"/>
    <w:rsid w:val="00640EEB"/>
    <w:rsid w:val="00640F12"/>
    <w:rsid w:val="00640FDA"/>
    <w:rsid w:val="00641144"/>
    <w:rsid w:val="006412E9"/>
    <w:rsid w:val="00641369"/>
    <w:rsid w:val="006413B0"/>
    <w:rsid w:val="00641480"/>
    <w:rsid w:val="006415A1"/>
    <w:rsid w:val="006416B1"/>
    <w:rsid w:val="00641762"/>
    <w:rsid w:val="0064182A"/>
    <w:rsid w:val="0064199C"/>
    <w:rsid w:val="00641A16"/>
    <w:rsid w:val="00641CE5"/>
    <w:rsid w:val="00641DFA"/>
    <w:rsid w:val="0064226D"/>
    <w:rsid w:val="0064241C"/>
    <w:rsid w:val="0064252E"/>
    <w:rsid w:val="006425E6"/>
    <w:rsid w:val="00642795"/>
    <w:rsid w:val="006427A4"/>
    <w:rsid w:val="00642A2F"/>
    <w:rsid w:val="00642C34"/>
    <w:rsid w:val="00642D07"/>
    <w:rsid w:val="00642DE2"/>
    <w:rsid w:val="006431A0"/>
    <w:rsid w:val="00643489"/>
    <w:rsid w:val="00643623"/>
    <w:rsid w:val="006436ED"/>
    <w:rsid w:val="0064375A"/>
    <w:rsid w:val="006438A8"/>
    <w:rsid w:val="006439C6"/>
    <w:rsid w:val="00643B12"/>
    <w:rsid w:val="00643BAD"/>
    <w:rsid w:val="00643BD6"/>
    <w:rsid w:val="00643C66"/>
    <w:rsid w:val="00643CAE"/>
    <w:rsid w:val="00643EE5"/>
    <w:rsid w:val="006441CD"/>
    <w:rsid w:val="00644317"/>
    <w:rsid w:val="006445EB"/>
    <w:rsid w:val="006446D3"/>
    <w:rsid w:val="006447E1"/>
    <w:rsid w:val="0064481F"/>
    <w:rsid w:val="00644A39"/>
    <w:rsid w:val="00644B6E"/>
    <w:rsid w:val="00644DA8"/>
    <w:rsid w:val="00644EFA"/>
    <w:rsid w:val="00644FFE"/>
    <w:rsid w:val="006450C6"/>
    <w:rsid w:val="00645130"/>
    <w:rsid w:val="00645251"/>
    <w:rsid w:val="00645388"/>
    <w:rsid w:val="00645806"/>
    <w:rsid w:val="00645909"/>
    <w:rsid w:val="00645AF2"/>
    <w:rsid w:val="00645B59"/>
    <w:rsid w:val="00645BA8"/>
    <w:rsid w:val="00645C7C"/>
    <w:rsid w:val="00645F6F"/>
    <w:rsid w:val="0064601B"/>
    <w:rsid w:val="00646115"/>
    <w:rsid w:val="00646214"/>
    <w:rsid w:val="006462BB"/>
    <w:rsid w:val="0064634B"/>
    <w:rsid w:val="0064644D"/>
    <w:rsid w:val="00646767"/>
    <w:rsid w:val="006467E7"/>
    <w:rsid w:val="00646821"/>
    <w:rsid w:val="00646A8C"/>
    <w:rsid w:val="00646C33"/>
    <w:rsid w:val="00646EF3"/>
    <w:rsid w:val="00646F7A"/>
    <w:rsid w:val="006472A7"/>
    <w:rsid w:val="0064732E"/>
    <w:rsid w:val="00647336"/>
    <w:rsid w:val="006475B5"/>
    <w:rsid w:val="006475F0"/>
    <w:rsid w:val="006476C9"/>
    <w:rsid w:val="006478B9"/>
    <w:rsid w:val="00647A02"/>
    <w:rsid w:val="00647CDD"/>
    <w:rsid w:val="00647EBF"/>
    <w:rsid w:val="00647EFE"/>
    <w:rsid w:val="00650018"/>
    <w:rsid w:val="00650035"/>
    <w:rsid w:val="006500A9"/>
    <w:rsid w:val="006500C8"/>
    <w:rsid w:val="006501BA"/>
    <w:rsid w:val="00650295"/>
    <w:rsid w:val="0065047B"/>
    <w:rsid w:val="00650578"/>
    <w:rsid w:val="006507B2"/>
    <w:rsid w:val="00650844"/>
    <w:rsid w:val="006508CC"/>
    <w:rsid w:val="00650AD3"/>
    <w:rsid w:val="00650C5F"/>
    <w:rsid w:val="00650C7E"/>
    <w:rsid w:val="00650ECA"/>
    <w:rsid w:val="00651038"/>
    <w:rsid w:val="00651169"/>
    <w:rsid w:val="00651363"/>
    <w:rsid w:val="00651382"/>
    <w:rsid w:val="00651556"/>
    <w:rsid w:val="006516CB"/>
    <w:rsid w:val="00651740"/>
    <w:rsid w:val="0065201B"/>
    <w:rsid w:val="006522C1"/>
    <w:rsid w:val="00652326"/>
    <w:rsid w:val="006523B4"/>
    <w:rsid w:val="00652435"/>
    <w:rsid w:val="006524B1"/>
    <w:rsid w:val="0065252B"/>
    <w:rsid w:val="00652588"/>
    <w:rsid w:val="0065267F"/>
    <w:rsid w:val="00652741"/>
    <w:rsid w:val="00652865"/>
    <w:rsid w:val="0065295E"/>
    <w:rsid w:val="00652969"/>
    <w:rsid w:val="00652A12"/>
    <w:rsid w:val="00652A57"/>
    <w:rsid w:val="00652BED"/>
    <w:rsid w:val="00652DFA"/>
    <w:rsid w:val="00652F70"/>
    <w:rsid w:val="00653132"/>
    <w:rsid w:val="006531CF"/>
    <w:rsid w:val="00653339"/>
    <w:rsid w:val="006533E1"/>
    <w:rsid w:val="00653499"/>
    <w:rsid w:val="006535C5"/>
    <w:rsid w:val="006535FF"/>
    <w:rsid w:val="0065369A"/>
    <w:rsid w:val="0065369B"/>
    <w:rsid w:val="006536BF"/>
    <w:rsid w:val="00653898"/>
    <w:rsid w:val="006539CC"/>
    <w:rsid w:val="00653A25"/>
    <w:rsid w:val="00653B8F"/>
    <w:rsid w:val="00653C83"/>
    <w:rsid w:val="00653C87"/>
    <w:rsid w:val="00653D93"/>
    <w:rsid w:val="00653E4B"/>
    <w:rsid w:val="00653F04"/>
    <w:rsid w:val="00654037"/>
    <w:rsid w:val="00654312"/>
    <w:rsid w:val="00654379"/>
    <w:rsid w:val="006543E1"/>
    <w:rsid w:val="006544A5"/>
    <w:rsid w:val="006544D9"/>
    <w:rsid w:val="00654A33"/>
    <w:rsid w:val="00654AE5"/>
    <w:rsid w:val="00654EC1"/>
    <w:rsid w:val="00654F25"/>
    <w:rsid w:val="00654FA2"/>
    <w:rsid w:val="006550B2"/>
    <w:rsid w:val="0065513D"/>
    <w:rsid w:val="0065518E"/>
    <w:rsid w:val="00655201"/>
    <w:rsid w:val="0065525F"/>
    <w:rsid w:val="00655540"/>
    <w:rsid w:val="0065556D"/>
    <w:rsid w:val="0065561D"/>
    <w:rsid w:val="0065569F"/>
    <w:rsid w:val="006558F9"/>
    <w:rsid w:val="00656171"/>
    <w:rsid w:val="0065621F"/>
    <w:rsid w:val="00656226"/>
    <w:rsid w:val="0065669F"/>
    <w:rsid w:val="0065685C"/>
    <w:rsid w:val="006568EC"/>
    <w:rsid w:val="00656A21"/>
    <w:rsid w:val="00656A43"/>
    <w:rsid w:val="00656AF2"/>
    <w:rsid w:val="00656B56"/>
    <w:rsid w:val="00656FE3"/>
    <w:rsid w:val="00657055"/>
    <w:rsid w:val="0065722D"/>
    <w:rsid w:val="00657418"/>
    <w:rsid w:val="00657552"/>
    <w:rsid w:val="0065771C"/>
    <w:rsid w:val="00657A8E"/>
    <w:rsid w:val="00657AE0"/>
    <w:rsid w:val="0066008F"/>
    <w:rsid w:val="006600C0"/>
    <w:rsid w:val="00660372"/>
    <w:rsid w:val="0066044C"/>
    <w:rsid w:val="00660578"/>
    <w:rsid w:val="006605B0"/>
    <w:rsid w:val="00660659"/>
    <w:rsid w:val="0066082A"/>
    <w:rsid w:val="006609C8"/>
    <w:rsid w:val="00660A2B"/>
    <w:rsid w:val="00660B26"/>
    <w:rsid w:val="00660C20"/>
    <w:rsid w:val="00660DEB"/>
    <w:rsid w:val="00660E2E"/>
    <w:rsid w:val="00660E39"/>
    <w:rsid w:val="0066115F"/>
    <w:rsid w:val="006614C0"/>
    <w:rsid w:val="00661696"/>
    <w:rsid w:val="0066212E"/>
    <w:rsid w:val="0066218F"/>
    <w:rsid w:val="006624F2"/>
    <w:rsid w:val="00662690"/>
    <w:rsid w:val="006628A1"/>
    <w:rsid w:val="00662CFD"/>
    <w:rsid w:val="00662D31"/>
    <w:rsid w:val="00662E4D"/>
    <w:rsid w:val="00662E7A"/>
    <w:rsid w:val="00663265"/>
    <w:rsid w:val="006635BC"/>
    <w:rsid w:val="00663E65"/>
    <w:rsid w:val="00663EEA"/>
    <w:rsid w:val="00664010"/>
    <w:rsid w:val="0066401F"/>
    <w:rsid w:val="006641E0"/>
    <w:rsid w:val="006641FA"/>
    <w:rsid w:val="0066423F"/>
    <w:rsid w:val="00664281"/>
    <w:rsid w:val="0066436B"/>
    <w:rsid w:val="0066459E"/>
    <w:rsid w:val="00664877"/>
    <w:rsid w:val="00664884"/>
    <w:rsid w:val="00664A92"/>
    <w:rsid w:val="00664C6D"/>
    <w:rsid w:val="00664CB0"/>
    <w:rsid w:val="00664D26"/>
    <w:rsid w:val="00664DF9"/>
    <w:rsid w:val="00664EE3"/>
    <w:rsid w:val="00665091"/>
    <w:rsid w:val="006651A5"/>
    <w:rsid w:val="00665303"/>
    <w:rsid w:val="00665901"/>
    <w:rsid w:val="00665A4E"/>
    <w:rsid w:val="00665E2E"/>
    <w:rsid w:val="00665E3C"/>
    <w:rsid w:val="006663D5"/>
    <w:rsid w:val="00666401"/>
    <w:rsid w:val="0066674D"/>
    <w:rsid w:val="00666828"/>
    <w:rsid w:val="006668B7"/>
    <w:rsid w:val="006668D7"/>
    <w:rsid w:val="00666AA0"/>
    <w:rsid w:val="00666E0F"/>
    <w:rsid w:val="00666E15"/>
    <w:rsid w:val="00666E90"/>
    <w:rsid w:val="00666F0E"/>
    <w:rsid w:val="0066729C"/>
    <w:rsid w:val="00667360"/>
    <w:rsid w:val="00667665"/>
    <w:rsid w:val="006676B1"/>
    <w:rsid w:val="006676E2"/>
    <w:rsid w:val="00667C0A"/>
    <w:rsid w:val="00667C44"/>
    <w:rsid w:val="00667E4C"/>
    <w:rsid w:val="00667E82"/>
    <w:rsid w:val="00667F61"/>
    <w:rsid w:val="00667F68"/>
    <w:rsid w:val="00667FC6"/>
    <w:rsid w:val="00670137"/>
    <w:rsid w:val="00670419"/>
    <w:rsid w:val="00670461"/>
    <w:rsid w:val="006705AF"/>
    <w:rsid w:val="0067062B"/>
    <w:rsid w:val="006709AC"/>
    <w:rsid w:val="00670AE7"/>
    <w:rsid w:val="00670C76"/>
    <w:rsid w:val="00670C82"/>
    <w:rsid w:val="00670DB6"/>
    <w:rsid w:val="00670DE3"/>
    <w:rsid w:val="00670E63"/>
    <w:rsid w:val="00670FD7"/>
    <w:rsid w:val="006710A0"/>
    <w:rsid w:val="0067119B"/>
    <w:rsid w:val="0067134C"/>
    <w:rsid w:val="00671443"/>
    <w:rsid w:val="0067162E"/>
    <w:rsid w:val="006719BE"/>
    <w:rsid w:val="00671A2F"/>
    <w:rsid w:val="00671A9D"/>
    <w:rsid w:val="00671AF2"/>
    <w:rsid w:val="00671DF4"/>
    <w:rsid w:val="00671FB3"/>
    <w:rsid w:val="006720B7"/>
    <w:rsid w:val="00672318"/>
    <w:rsid w:val="00672483"/>
    <w:rsid w:val="006726CF"/>
    <w:rsid w:val="0067271E"/>
    <w:rsid w:val="0067280A"/>
    <w:rsid w:val="00672839"/>
    <w:rsid w:val="00672887"/>
    <w:rsid w:val="00672970"/>
    <w:rsid w:val="00672B89"/>
    <w:rsid w:val="00672C4B"/>
    <w:rsid w:val="00672D3C"/>
    <w:rsid w:val="00672EE5"/>
    <w:rsid w:val="00672F42"/>
    <w:rsid w:val="006731C1"/>
    <w:rsid w:val="006736A5"/>
    <w:rsid w:val="006739F2"/>
    <w:rsid w:val="00673E31"/>
    <w:rsid w:val="00673F5F"/>
    <w:rsid w:val="0067423E"/>
    <w:rsid w:val="006748B4"/>
    <w:rsid w:val="00674BDD"/>
    <w:rsid w:val="00674C0E"/>
    <w:rsid w:val="00674C39"/>
    <w:rsid w:val="00674D05"/>
    <w:rsid w:val="00674DBD"/>
    <w:rsid w:val="00675037"/>
    <w:rsid w:val="006750C1"/>
    <w:rsid w:val="00675141"/>
    <w:rsid w:val="0067519D"/>
    <w:rsid w:val="006754D3"/>
    <w:rsid w:val="00675605"/>
    <w:rsid w:val="00675763"/>
    <w:rsid w:val="006757AE"/>
    <w:rsid w:val="006757C0"/>
    <w:rsid w:val="006758BD"/>
    <w:rsid w:val="0067597B"/>
    <w:rsid w:val="006759DF"/>
    <w:rsid w:val="00675AB0"/>
    <w:rsid w:val="00675AB3"/>
    <w:rsid w:val="00675B72"/>
    <w:rsid w:val="00675CF0"/>
    <w:rsid w:val="00675EDD"/>
    <w:rsid w:val="0067645A"/>
    <w:rsid w:val="006766DA"/>
    <w:rsid w:val="006769EC"/>
    <w:rsid w:val="0067751D"/>
    <w:rsid w:val="006775DF"/>
    <w:rsid w:val="00677781"/>
    <w:rsid w:val="006777F4"/>
    <w:rsid w:val="00677938"/>
    <w:rsid w:val="006779C6"/>
    <w:rsid w:val="00677AF3"/>
    <w:rsid w:val="00677B80"/>
    <w:rsid w:val="00677ED2"/>
    <w:rsid w:val="00680043"/>
    <w:rsid w:val="006800F5"/>
    <w:rsid w:val="00680330"/>
    <w:rsid w:val="00680466"/>
    <w:rsid w:val="00680725"/>
    <w:rsid w:val="00680807"/>
    <w:rsid w:val="00680877"/>
    <w:rsid w:val="00680FE2"/>
    <w:rsid w:val="00680FE8"/>
    <w:rsid w:val="006813AA"/>
    <w:rsid w:val="006813CC"/>
    <w:rsid w:val="00681411"/>
    <w:rsid w:val="0068147E"/>
    <w:rsid w:val="0068148F"/>
    <w:rsid w:val="00681612"/>
    <w:rsid w:val="00681835"/>
    <w:rsid w:val="00681B16"/>
    <w:rsid w:val="00681B1D"/>
    <w:rsid w:val="00681C66"/>
    <w:rsid w:val="00681D97"/>
    <w:rsid w:val="00681E6E"/>
    <w:rsid w:val="00681F34"/>
    <w:rsid w:val="006821C4"/>
    <w:rsid w:val="00682248"/>
    <w:rsid w:val="00682574"/>
    <w:rsid w:val="00682770"/>
    <w:rsid w:val="00682AD2"/>
    <w:rsid w:val="00682B5E"/>
    <w:rsid w:val="00682B6C"/>
    <w:rsid w:val="00682C3D"/>
    <w:rsid w:val="00682DF5"/>
    <w:rsid w:val="00682E22"/>
    <w:rsid w:val="00682FBF"/>
    <w:rsid w:val="00682FC1"/>
    <w:rsid w:val="006831AC"/>
    <w:rsid w:val="00683473"/>
    <w:rsid w:val="0068347C"/>
    <w:rsid w:val="006834A3"/>
    <w:rsid w:val="00683845"/>
    <w:rsid w:val="00683893"/>
    <w:rsid w:val="0068395B"/>
    <w:rsid w:val="0068399C"/>
    <w:rsid w:val="006839BD"/>
    <w:rsid w:val="00683B36"/>
    <w:rsid w:val="00683B9D"/>
    <w:rsid w:val="00683BBF"/>
    <w:rsid w:val="00683E86"/>
    <w:rsid w:val="00684129"/>
    <w:rsid w:val="0068413C"/>
    <w:rsid w:val="00684297"/>
    <w:rsid w:val="0068442D"/>
    <w:rsid w:val="00684A0B"/>
    <w:rsid w:val="00684A2F"/>
    <w:rsid w:val="00684AAB"/>
    <w:rsid w:val="00684B5C"/>
    <w:rsid w:val="00684C66"/>
    <w:rsid w:val="006850C4"/>
    <w:rsid w:val="00685370"/>
    <w:rsid w:val="00685393"/>
    <w:rsid w:val="006857FC"/>
    <w:rsid w:val="00685869"/>
    <w:rsid w:val="00685969"/>
    <w:rsid w:val="00685B4A"/>
    <w:rsid w:val="00685C42"/>
    <w:rsid w:val="00685C61"/>
    <w:rsid w:val="00685D8C"/>
    <w:rsid w:val="00685FB6"/>
    <w:rsid w:val="00685FF4"/>
    <w:rsid w:val="00686067"/>
    <w:rsid w:val="006863B8"/>
    <w:rsid w:val="006863FC"/>
    <w:rsid w:val="006865A3"/>
    <w:rsid w:val="006865F7"/>
    <w:rsid w:val="0068663B"/>
    <w:rsid w:val="00686789"/>
    <w:rsid w:val="00686967"/>
    <w:rsid w:val="00686A53"/>
    <w:rsid w:val="00686B45"/>
    <w:rsid w:val="00686BF7"/>
    <w:rsid w:val="00686F20"/>
    <w:rsid w:val="00686F98"/>
    <w:rsid w:val="00687210"/>
    <w:rsid w:val="00687323"/>
    <w:rsid w:val="006873D0"/>
    <w:rsid w:val="00687434"/>
    <w:rsid w:val="0068761C"/>
    <w:rsid w:val="0068774B"/>
    <w:rsid w:val="0068775D"/>
    <w:rsid w:val="006879AA"/>
    <w:rsid w:val="00687A9F"/>
    <w:rsid w:val="00687B36"/>
    <w:rsid w:val="00687E52"/>
    <w:rsid w:val="00687E7D"/>
    <w:rsid w:val="006902B6"/>
    <w:rsid w:val="0069070E"/>
    <w:rsid w:val="00690C9E"/>
    <w:rsid w:val="00690E2E"/>
    <w:rsid w:val="00690F7B"/>
    <w:rsid w:val="0069104B"/>
    <w:rsid w:val="00691094"/>
    <w:rsid w:val="00691158"/>
    <w:rsid w:val="006911B0"/>
    <w:rsid w:val="006911E1"/>
    <w:rsid w:val="00691223"/>
    <w:rsid w:val="0069141C"/>
    <w:rsid w:val="00691540"/>
    <w:rsid w:val="006915FE"/>
    <w:rsid w:val="00691666"/>
    <w:rsid w:val="00691745"/>
    <w:rsid w:val="00691A76"/>
    <w:rsid w:val="00691B54"/>
    <w:rsid w:val="00691DE3"/>
    <w:rsid w:val="00691E02"/>
    <w:rsid w:val="00691FBD"/>
    <w:rsid w:val="00692027"/>
    <w:rsid w:val="006920CA"/>
    <w:rsid w:val="00692145"/>
    <w:rsid w:val="006921FB"/>
    <w:rsid w:val="006925B3"/>
    <w:rsid w:val="006926BA"/>
    <w:rsid w:val="006929C9"/>
    <w:rsid w:val="00692B73"/>
    <w:rsid w:val="00692D90"/>
    <w:rsid w:val="0069306E"/>
    <w:rsid w:val="00693301"/>
    <w:rsid w:val="0069350C"/>
    <w:rsid w:val="006937F6"/>
    <w:rsid w:val="006938AA"/>
    <w:rsid w:val="006938D8"/>
    <w:rsid w:val="00693D49"/>
    <w:rsid w:val="00693DFF"/>
    <w:rsid w:val="00693E66"/>
    <w:rsid w:val="00693F36"/>
    <w:rsid w:val="0069409C"/>
    <w:rsid w:val="00694283"/>
    <w:rsid w:val="006942B4"/>
    <w:rsid w:val="006944D2"/>
    <w:rsid w:val="0069451A"/>
    <w:rsid w:val="006945FA"/>
    <w:rsid w:val="00694700"/>
    <w:rsid w:val="00694805"/>
    <w:rsid w:val="00694F83"/>
    <w:rsid w:val="00695008"/>
    <w:rsid w:val="006950F6"/>
    <w:rsid w:val="00695117"/>
    <w:rsid w:val="00695442"/>
    <w:rsid w:val="0069564F"/>
    <w:rsid w:val="00695A1F"/>
    <w:rsid w:val="00695AE5"/>
    <w:rsid w:val="00695F47"/>
    <w:rsid w:val="006962B2"/>
    <w:rsid w:val="0069633F"/>
    <w:rsid w:val="006963A5"/>
    <w:rsid w:val="00696585"/>
    <w:rsid w:val="0069664E"/>
    <w:rsid w:val="00696673"/>
    <w:rsid w:val="00696A13"/>
    <w:rsid w:val="00696B6A"/>
    <w:rsid w:val="00696FC4"/>
    <w:rsid w:val="00697092"/>
    <w:rsid w:val="006971A5"/>
    <w:rsid w:val="00697227"/>
    <w:rsid w:val="006973A8"/>
    <w:rsid w:val="006975D1"/>
    <w:rsid w:val="00697B9D"/>
    <w:rsid w:val="00697C11"/>
    <w:rsid w:val="00697EAA"/>
    <w:rsid w:val="00697F7B"/>
    <w:rsid w:val="006A004F"/>
    <w:rsid w:val="006A037E"/>
    <w:rsid w:val="006A086F"/>
    <w:rsid w:val="006A08F0"/>
    <w:rsid w:val="006A0CC3"/>
    <w:rsid w:val="006A0DEA"/>
    <w:rsid w:val="006A0E34"/>
    <w:rsid w:val="006A0E50"/>
    <w:rsid w:val="006A0EBE"/>
    <w:rsid w:val="006A1028"/>
    <w:rsid w:val="006A136B"/>
    <w:rsid w:val="006A13AD"/>
    <w:rsid w:val="006A13BD"/>
    <w:rsid w:val="006A1413"/>
    <w:rsid w:val="006A15B2"/>
    <w:rsid w:val="006A1625"/>
    <w:rsid w:val="006A1958"/>
    <w:rsid w:val="006A19EC"/>
    <w:rsid w:val="006A1E76"/>
    <w:rsid w:val="006A2461"/>
    <w:rsid w:val="006A25CC"/>
    <w:rsid w:val="006A26BC"/>
    <w:rsid w:val="006A274D"/>
    <w:rsid w:val="006A27E5"/>
    <w:rsid w:val="006A290E"/>
    <w:rsid w:val="006A2B27"/>
    <w:rsid w:val="006A2C91"/>
    <w:rsid w:val="006A2D8C"/>
    <w:rsid w:val="006A2DCE"/>
    <w:rsid w:val="006A3031"/>
    <w:rsid w:val="006A311D"/>
    <w:rsid w:val="006A33D9"/>
    <w:rsid w:val="006A3448"/>
    <w:rsid w:val="006A347B"/>
    <w:rsid w:val="006A3500"/>
    <w:rsid w:val="006A3786"/>
    <w:rsid w:val="006A3883"/>
    <w:rsid w:val="006A3CE2"/>
    <w:rsid w:val="006A3ED7"/>
    <w:rsid w:val="006A4083"/>
    <w:rsid w:val="006A442A"/>
    <w:rsid w:val="006A4616"/>
    <w:rsid w:val="006A49FF"/>
    <w:rsid w:val="006A4AB0"/>
    <w:rsid w:val="006A4CC0"/>
    <w:rsid w:val="006A4ECC"/>
    <w:rsid w:val="006A51EF"/>
    <w:rsid w:val="006A55D3"/>
    <w:rsid w:val="006A5665"/>
    <w:rsid w:val="006A5F80"/>
    <w:rsid w:val="006A6317"/>
    <w:rsid w:val="006A645E"/>
    <w:rsid w:val="006A64DC"/>
    <w:rsid w:val="006A650D"/>
    <w:rsid w:val="006A6545"/>
    <w:rsid w:val="006A66EF"/>
    <w:rsid w:val="006A67A1"/>
    <w:rsid w:val="006A67FD"/>
    <w:rsid w:val="006A6898"/>
    <w:rsid w:val="006A68BA"/>
    <w:rsid w:val="006A694D"/>
    <w:rsid w:val="006A6A6A"/>
    <w:rsid w:val="006A6B4B"/>
    <w:rsid w:val="006A6B86"/>
    <w:rsid w:val="006A6C2D"/>
    <w:rsid w:val="006A6F36"/>
    <w:rsid w:val="006A6F84"/>
    <w:rsid w:val="006A7088"/>
    <w:rsid w:val="006A70C1"/>
    <w:rsid w:val="006A7511"/>
    <w:rsid w:val="006A7528"/>
    <w:rsid w:val="006A7550"/>
    <w:rsid w:val="006A772D"/>
    <w:rsid w:val="006A776D"/>
    <w:rsid w:val="006A7780"/>
    <w:rsid w:val="006A781C"/>
    <w:rsid w:val="006A7963"/>
    <w:rsid w:val="006A7AA9"/>
    <w:rsid w:val="006A7C48"/>
    <w:rsid w:val="006B01A0"/>
    <w:rsid w:val="006B0378"/>
    <w:rsid w:val="006B0427"/>
    <w:rsid w:val="006B04AA"/>
    <w:rsid w:val="006B051A"/>
    <w:rsid w:val="006B05C1"/>
    <w:rsid w:val="006B0FAC"/>
    <w:rsid w:val="006B0FFB"/>
    <w:rsid w:val="006B10A3"/>
    <w:rsid w:val="006B1262"/>
    <w:rsid w:val="006B12F6"/>
    <w:rsid w:val="006B1306"/>
    <w:rsid w:val="006B133B"/>
    <w:rsid w:val="006B1525"/>
    <w:rsid w:val="006B1870"/>
    <w:rsid w:val="006B1ACC"/>
    <w:rsid w:val="006B1BA6"/>
    <w:rsid w:val="006B1C49"/>
    <w:rsid w:val="006B1CC0"/>
    <w:rsid w:val="006B1F3C"/>
    <w:rsid w:val="006B212C"/>
    <w:rsid w:val="006B2570"/>
    <w:rsid w:val="006B25CD"/>
    <w:rsid w:val="006B26E1"/>
    <w:rsid w:val="006B2747"/>
    <w:rsid w:val="006B28DD"/>
    <w:rsid w:val="006B2969"/>
    <w:rsid w:val="006B2D0D"/>
    <w:rsid w:val="006B2F0D"/>
    <w:rsid w:val="006B30A7"/>
    <w:rsid w:val="006B3432"/>
    <w:rsid w:val="006B35BB"/>
    <w:rsid w:val="006B365F"/>
    <w:rsid w:val="006B38B9"/>
    <w:rsid w:val="006B3D9F"/>
    <w:rsid w:val="006B3EFF"/>
    <w:rsid w:val="006B3F04"/>
    <w:rsid w:val="006B419E"/>
    <w:rsid w:val="006B41DF"/>
    <w:rsid w:val="006B4503"/>
    <w:rsid w:val="006B45B1"/>
    <w:rsid w:val="006B468B"/>
    <w:rsid w:val="006B478A"/>
    <w:rsid w:val="006B47E6"/>
    <w:rsid w:val="006B48FB"/>
    <w:rsid w:val="006B4C42"/>
    <w:rsid w:val="006B4D1F"/>
    <w:rsid w:val="006B4DBA"/>
    <w:rsid w:val="006B4E08"/>
    <w:rsid w:val="006B5602"/>
    <w:rsid w:val="006B57FC"/>
    <w:rsid w:val="006B5812"/>
    <w:rsid w:val="006B586A"/>
    <w:rsid w:val="006B5C86"/>
    <w:rsid w:val="006B5D2A"/>
    <w:rsid w:val="006B6434"/>
    <w:rsid w:val="006B6581"/>
    <w:rsid w:val="006B680A"/>
    <w:rsid w:val="006B680F"/>
    <w:rsid w:val="006B6A8B"/>
    <w:rsid w:val="006B6AEE"/>
    <w:rsid w:val="006B6DBA"/>
    <w:rsid w:val="006B6E97"/>
    <w:rsid w:val="006B6EA3"/>
    <w:rsid w:val="006B6ECA"/>
    <w:rsid w:val="006B706B"/>
    <w:rsid w:val="006B71D6"/>
    <w:rsid w:val="006B728B"/>
    <w:rsid w:val="006B78A7"/>
    <w:rsid w:val="006B7938"/>
    <w:rsid w:val="006B7C4A"/>
    <w:rsid w:val="006B7EB3"/>
    <w:rsid w:val="006B7EDC"/>
    <w:rsid w:val="006B7F42"/>
    <w:rsid w:val="006C00AD"/>
    <w:rsid w:val="006C0207"/>
    <w:rsid w:val="006C0CDA"/>
    <w:rsid w:val="006C10DD"/>
    <w:rsid w:val="006C11AF"/>
    <w:rsid w:val="006C1406"/>
    <w:rsid w:val="006C1621"/>
    <w:rsid w:val="006C1859"/>
    <w:rsid w:val="006C1967"/>
    <w:rsid w:val="006C1B06"/>
    <w:rsid w:val="006C1C64"/>
    <w:rsid w:val="006C1C75"/>
    <w:rsid w:val="006C1D73"/>
    <w:rsid w:val="006C1D75"/>
    <w:rsid w:val="006C236C"/>
    <w:rsid w:val="006C249A"/>
    <w:rsid w:val="006C24BE"/>
    <w:rsid w:val="006C2567"/>
    <w:rsid w:val="006C25DE"/>
    <w:rsid w:val="006C2665"/>
    <w:rsid w:val="006C2860"/>
    <w:rsid w:val="006C32BB"/>
    <w:rsid w:val="006C32F5"/>
    <w:rsid w:val="006C3400"/>
    <w:rsid w:val="006C3466"/>
    <w:rsid w:val="006C36DB"/>
    <w:rsid w:val="006C3892"/>
    <w:rsid w:val="006C38D8"/>
    <w:rsid w:val="006C3A6B"/>
    <w:rsid w:val="006C3A78"/>
    <w:rsid w:val="006C3A99"/>
    <w:rsid w:val="006C3DF7"/>
    <w:rsid w:val="006C3E02"/>
    <w:rsid w:val="006C3FF3"/>
    <w:rsid w:val="006C4A60"/>
    <w:rsid w:val="006C4C2A"/>
    <w:rsid w:val="006C4FCF"/>
    <w:rsid w:val="006C506B"/>
    <w:rsid w:val="006C52A6"/>
    <w:rsid w:val="006C53D3"/>
    <w:rsid w:val="006C558E"/>
    <w:rsid w:val="006C5758"/>
    <w:rsid w:val="006C5886"/>
    <w:rsid w:val="006C59C3"/>
    <w:rsid w:val="006C5A59"/>
    <w:rsid w:val="006C5A79"/>
    <w:rsid w:val="006C5ADF"/>
    <w:rsid w:val="006C5B11"/>
    <w:rsid w:val="006C5B9C"/>
    <w:rsid w:val="006C5EB8"/>
    <w:rsid w:val="006C5F29"/>
    <w:rsid w:val="006C60DA"/>
    <w:rsid w:val="006C63F4"/>
    <w:rsid w:val="006C64D3"/>
    <w:rsid w:val="006C659B"/>
    <w:rsid w:val="006C6614"/>
    <w:rsid w:val="006C66B9"/>
    <w:rsid w:val="006C66F3"/>
    <w:rsid w:val="006C6AB1"/>
    <w:rsid w:val="006C6B64"/>
    <w:rsid w:val="006C6C66"/>
    <w:rsid w:val="006C6D7E"/>
    <w:rsid w:val="006C6E9B"/>
    <w:rsid w:val="006C6FC4"/>
    <w:rsid w:val="006C7248"/>
    <w:rsid w:val="006C7309"/>
    <w:rsid w:val="006C7327"/>
    <w:rsid w:val="006C73D1"/>
    <w:rsid w:val="006C75F9"/>
    <w:rsid w:val="006C774E"/>
    <w:rsid w:val="006C77CF"/>
    <w:rsid w:val="006C787E"/>
    <w:rsid w:val="006C7B59"/>
    <w:rsid w:val="006C7C7D"/>
    <w:rsid w:val="006C7CAE"/>
    <w:rsid w:val="006C7E3A"/>
    <w:rsid w:val="006C7E84"/>
    <w:rsid w:val="006C7EBF"/>
    <w:rsid w:val="006D017A"/>
    <w:rsid w:val="006D0259"/>
    <w:rsid w:val="006D04F1"/>
    <w:rsid w:val="006D0562"/>
    <w:rsid w:val="006D05DB"/>
    <w:rsid w:val="006D0707"/>
    <w:rsid w:val="006D0796"/>
    <w:rsid w:val="006D0A4C"/>
    <w:rsid w:val="006D0AB0"/>
    <w:rsid w:val="006D0BAC"/>
    <w:rsid w:val="006D10DE"/>
    <w:rsid w:val="006D1A37"/>
    <w:rsid w:val="006D1A77"/>
    <w:rsid w:val="006D1F6F"/>
    <w:rsid w:val="006D1F7C"/>
    <w:rsid w:val="006D1FEC"/>
    <w:rsid w:val="006D20A7"/>
    <w:rsid w:val="006D211A"/>
    <w:rsid w:val="006D2168"/>
    <w:rsid w:val="006D22AB"/>
    <w:rsid w:val="006D2982"/>
    <w:rsid w:val="006D2AE5"/>
    <w:rsid w:val="006D2D8C"/>
    <w:rsid w:val="006D2D94"/>
    <w:rsid w:val="006D34DE"/>
    <w:rsid w:val="006D356A"/>
    <w:rsid w:val="006D35D9"/>
    <w:rsid w:val="006D38C8"/>
    <w:rsid w:val="006D3F22"/>
    <w:rsid w:val="006D3F90"/>
    <w:rsid w:val="006D4008"/>
    <w:rsid w:val="006D4349"/>
    <w:rsid w:val="006D4394"/>
    <w:rsid w:val="006D43EB"/>
    <w:rsid w:val="006D4545"/>
    <w:rsid w:val="006D4834"/>
    <w:rsid w:val="006D48E2"/>
    <w:rsid w:val="006D4B90"/>
    <w:rsid w:val="006D4C6C"/>
    <w:rsid w:val="006D4F63"/>
    <w:rsid w:val="006D4F89"/>
    <w:rsid w:val="006D4FE1"/>
    <w:rsid w:val="006D509A"/>
    <w:rsid w:val="006D5226"/>
    <w:rsid w:val="006D5499"/>
    <w:rsid w:val="006D5661"/>
    <w:rsid w:val="006D571B"/>
    <w:rsid w:val="006D5A25"/>
    <w:rsid w:val="006D5A28"/>
    <w:rsid w:val="006D5A4D"/>
    <w:rsid w:val="006D5B50"/>
    <w:rsid w:val="006D5CFF"/>
    <w:rsid w:val="006D5DDE"/>
    <w:rsid w:val="006D5E33"/>
    <w:rsid w:val="006D5F38"/>
    <w:rsid w:val="006D60BC"/>
    <w:rsid w:val="006D60DB"/>
    <w:rsid w:val="006D62AA"/>
    <w:rsid w:val="006D67A9"/>
    <w:rsid w:val="006D6BB5"/>
    <w:rsid w:val="006D6C89"/>
    <w:rsid w:val="006D6E29"/>
    <w:rsid w:val="006D700F"/>
    <w:rsid w:val="006D74CB"/>
    <w:rsid w:val="006D7A7F"/>
    <w:rsid w:val="006D7DD8"/>
    <w:rsid w:val="006E0017"/>
    <w:rsid w:val="006E024F"/>
    <w:rsid w:val="006E03E7"/>
    <w:rsid w:val="006E0862"/>
    <w:rsid w:val="006E0916"/>
    <w:rsid w:val="006E0A70"/>
    <w:rsid w:val="006E0B49"/>
    <w:rsid w:val="006E0C07"/>
    <w:rsid w:val="006E0F33"/>
    <w:rsid w:val="006E107F"/>
    <w:rsid w:val="006E127D"/>
    <w:rsid w:val="006E12E2"/>
    <w:rsid w:val="006E14E0"/>
    <w:rsid w:val="006E159A"/>
    <w:rsid w:val="006E15C0"/>
    <w:rsid w:val="006E1607"/>
    <w:rsid w:val="006E16CF"/>
    <w:rsid w:val="006E1838"/>
    <w:rsid w:val="006E1915"/>
    <w:rsid w:val="006E196A"/>
    <w:rsid w:val="006E1C18"/>
    <w:rsid w:val="006E1C21"/>
    <w:rsid w:val="006E2028"/>
    <w:rsid w:val="006E203D"/>
    <w:rsid w:val="006E211A"/>
    <w:rsid w:val="006E21F5"/>
    <w:rsid w:val="006E237C"/>
    <w:rsid w:val="006E24CA"/>
    <w:rsid w:val="006E25F8"/>
    <w:rsid w:val="006E2600"/>
    <w:rsid w:val="006E2727"/>
    <w:rsid w:val="006E28BB"/>
    <w:rsid w:val="006E2BE0"/>
    <w:rsid w:val="006E2C9D"/>
    <w:rsid w:val="006E2D25"/>
    <w:rsid w:val="006E2F60"/>
    <w:rsid w:val="006E300E"/>
    <w:rsid w:val="006E30F4"/>
    <w:rsid w:val="006E3154"/>
    <w:rsid w:val="006E3220"/>
    <w:rsid w:val="006E385C"/>
    <w:rsid w:val="006E3A4E"/>
    <w:rsid w:val="006E3AC1"/>
    <w:rsid w:val="006E3CC1"/>
    <w:rsid w:val="006E3FE7"/>
    <w:rsid w:val="006E3FED"/>
    <w:rsid w:val="006E439E"/>
    <w:rsid w:val="006E447B"/>
    <w:rsid w:val="006E44D8"/>
    <w:rsid w:val="006E477C"/>
    <w:rsid w:val="006E4829"/>
    <w:rsid w:val="006E484A"/>
    <w:rsid w:val="006E48B0"/>
    <w:rsid w:val="006E4989"/>
    <w:rsid w:val="006E4A58"/>
    <w:rsid w:val="006E4CA2"/>
    <w:rsid w:val="006E4D47"/>
    <w:rsid w:val="006E4F47"/>
    <w:rsid w:val="006E50E4"/>
    <w:rsid w:val="006E52C4"/>
    <w:rsid w:val="006E55C7"/>
    <w:rsid w:val="006E5759"/>
    <w:rsid w:val="006E578A"/>
    <w:rsid w:val="006E57F9"/>
    <w:rsid w:val="006E58E9"/>
    <w:rsid w:val="006E5A32"/>
    <w:rsid w:val="006E5C45"/>
    <w:rsid w:val="006E5C5F"/>
    <w:rsid w:val="006E5F7C"/>
    <w:rsid w:val="006E619C"/>
    <w:rsid w:val="006E67D3"/>
    <w:rsid w:val="006E69C5"/>
    <w:rsid w:val="006E6B1A"/>
    <w:rsid w:val="006E6C60"/>
    <w:rsid w:val="006E73B1"/>
    <w:rsid w:val="006E7482"/>
    <w:rsid w:val="006E752C"/>
    <w:rsid w:val="006E7562"/>
    <w:rsid w:val="006E75BA"/>
    <w:rsid w:val="006E79C8"/>
    <w:rsid w:val="006E7D48"/>
    <w:rsid w:val="006E7DC0"/>
    <w:rsid w:val="006E7E21"/>
    <w:rsid w:val="006F0041"/>
    <w:rsid w:val="006F00A9"/>
    <w:rsid w:val="006F00CA"/>
    <w:rsid w:val="006F01B1"/>
    <w:rsid w:val="006F01E4"/>
    <w:rsid w:val="006F040F"/>
    <w:rsid w:val="006F0798"/>
    <w:rsid w:val="006F07BC"/>
    <w:rsid w:val="006F07C0"/>
    <w:rsid w:val="006F080B"/>
    <w:rsid w:val="006F0835"/>
    <w:rsid w:val="006F0922"/>
    <w:rsid w:val="006F0AE9"/>
    <w:rsid w:val="006F0B10"/>
    <w:rsid w:val="006F0C3C"/>
    <w:rsid w:val="006F0D72"/>
    <w:rsid w:val="006F0DB8"/>
    <w:rsid w:val="006F0DE0"/>
    <w:rsid w:val="006F0F3D"/>
    <w:rsid w:val="006F0FCB"/>
    <w:rsid w:val="006F105E"/>
    <w:rsid w:val="006F1183"/>
    <w:rsid w:val="006F1377"/>
    <w:rsid w:val="006F14D8"/>
    <w:rsid w:val="006F165A"/>
    <w:rsid w:val="006F17C2"/>
    <w:rsid w:val="006F1935"/>
    <w:rsid w:val="006F1AE2"/>
    <w:rsid w:val="006F1B72"/>
    <w:rsid w:val="006F1C04"/>
    <w:rsid w:val="006F1D04"/>
    <w:rsid w:val="006F1EC2"/>
    <w:rsid w:val="006F1FED"/>
    <w:rsid w:val="006F245B"/>
    <w:rsid w:val="006F25EE"/>
    <w:rsid w:val="006F262C"/>
    <w:rsid w:val="006F2672"/>
    <w:rsid w:val="006F2683"/>
    <w:rsid w:val="006F2807"/>
    <w:rsid w:val="006F2AC3"/>
    <w:rsid w:val="006F2AD7"/>
    <w:rsid w:val="006F2C9A"/>
    <w:rsid w:val="006F2CF7"/>
    <w:rsid w:val="006F2DA0"/>
    <w:rsid w:val="006F2E06"/>
    <w:rsid w:val="006F2ED2"/>
    <w:rsid w:val="006F2F8F"/>
    <w:rsid w:val="006F2FDA"/>
    <w:rsid w:val="006F3477"/>
    <w:rsid w:val="006F350F"/>
    <w:rsid w:val="006F35A2"/>
    <w:rsid w:val="006F3697"/>
    <w:rsid w:val="006F37FC"/>
    <w:rsid w:val="006F3834"/>
    <w:rsid w:val="006F390E"/>
    <w:rsid w:val="006F3A91"/>
    <w:rsid w:val="006F3BAE"/>
    <w:rsid w:val="006F3BCA"/>
    <w:rsid w:val="006F3E8B"/>
    <w:rsid w:val="006F3EBA"/>
    <w:rsid w:val="006F3EFA"/>
    <w:rsid w:val="006F4120"/>
    <w:rsid w:val="006F431D"/>
    <w:rsid w:val="006F46FB"/>
    <w:rsid w:val="006F47E3"/>
    <w:rsid w:val="006F4CB5"/>
    <w:rsid w:val="006F4E2B"/>
    <w:rsid w:val="006F4E66"/>
    <w:rsid w:val="006F4F92"/>
    <w:rsid w:val="006F50DE"/>
    <w:rsid w:val="006F5195"/>
    <w:rsid w:val="006F52A9"/>
    <w:rsid w:val="006F555B"/>
    <w:rsid w:val="006F55EB"/>
    <w:rsid w:val="006F59E4"/>
    <w:rsid w:val="006F5B65"/>
    <w:rsid w:val="006F5BFA"/>
    <w:rsid w:val="006F5CC3"/>
    <w:rsid w:val="006F5DA7"/>
    <w:rsid w:val="006F5DD1"/>
    <w:rsid w:val="006F623D"/>
    <w:rsid w:val="006F627A"/>
    <w:rsid w:val="006F6319"/>
    <w:rsid w:val="006F6641"/>
    <w:rsid w:val="006F697D"/>
    <w:rsid w:val="006F6C4C"/>
    <w:rsid w:val="006F6E14"/>
    <w:rsid w:val="006F6EB3"/>
    <w:rsid w:val="006F7038"/>
    <w:rsid w:val="006F71CA"/>
    <w:rsid w:val="006F72F6"/>
    <w:rsid w:val="006F7481"/>
    <w:rsid w:val="006F75A3"/>
    <w:rsid w:val="006F77A7"/>
    <w:rsid w:val="006F7964"/>
    <w:rsid w:val="006F7E94"/>
    <w:rsid w:val="00700005"/>
    <w:rsid w:val="00700222"/>
    <w:rsid w:val="00700788"/>
    <w:rsid w:val="0070090B"/>
    <w:rsid w:val="00700916"/>
    <w:rsid w:val="00700926"/>
    <w:rsid w:val="0070097C"/>
    <w:rsid w:val="00700B2F"/>
    <w:rsid w:val="00700B98"/>
    <w:rsid w:val="00700C4B"/>
    <w:rsid w:val="00700D3D"/>
    <w:rsid w:val="00701019"/>
    <w:rsid w:val="00701054"/>
    <w:rsid w:val="0070112A"/>
    <w:rsid w:val="0070114C"/>
    <w:rsid w:val="00701324"/>
    <w:rsid w:val="00701642"/>
    <w:rsid w:val="0070188B"/>
    <w:rsid w:val="00701894"/>
    <w:rsid w:val="00701AB1"/>
    <w:rsid w:val="00701CE8"/>
    <w:rsid w:val="00701F6A"/>
    <w:rsid w:val="007020DC"/>
    <w:rsid w:val="00702493"/>
    <w:rsid w:val="0070257A"/>
    <w:rsid w:val="0070268E"/>
    <w:rsid w:val="007027BD"/>
    <w:rsid w:val="00702ABB"/>
    <w:rsid w:val="00702DC5"/>
    <w:rsid w:val="00702F35"/>
    <w:rsid w:val="00703152"/>
    <w:rsid w:val="007034BE"/>
    <w:rsid w:val="00703521"/>
    <w:rsid w:val="00703667"/>
    <w:rsid w:val="00703864"/>
    <w:rsid w:val="007039E3"/>
    <w:rsid w:val="00703AEF"/>
    <w:rsid w:val="00703B23"/>
    <w:rsid w:val="00703B8B"/>
    <w:rsid w:val="00703B9E"/>
    <w:rsid w:val="00703C06"/>
    <w:rsid w:val="00703D0E"/>
    <w:rsid w:val="00703F30"/>
    <w:rsid w:val="007041FC"/>
    <w:rsid w:val="0070426C"/>
    <w:rsid w:val="00704769"/>
    <w:rsid w:val="007047A6"/>
    <w:rsid w:val="0070498B"/>
    <w:rsid w:val="00704B77"/>
    <w:rsid w:val="00704D06"/>
    <w:rsid w:val="00704DFF"/>
    <w:rsid w:val="00704F1D"/>
    <w:rsid w:val="007056F0"/>
    <w:rsid w:val="007057A8"/>
    <w:rsid w:val="00705805"/>
    <w:rsid w:val="00705844"/>
    <w:rsid w:val="00705902"/>
    <w:rsid w:val="00705969"/>
    <w:rsid w:val="00705A54"/>
    <w:rsid w:val="00705F5A"/>
    <w:rsid w:val="0070610F"/>
    <w:rsid w:val="007062C6"/>
    <w:rsid w:val="00706629"/>
    <w:rsid w:val="00706883"/>
    <w:rsid w:val="00706D3B"/>
    <w:rsid w:val="00706F70"/>
    <w:rsid w:val="007070AE"/>
    <w:rsid w:val="007073C6"/>
    <w:rsid w:val="0070766A"/>
    <w:rsid w:val="0070773E"/>
    <w:rsid w:val="007077AC"/>
    <w:rsid w:val="00707801"/>
    <w:rsid w:val="00707914"/>
    <w:rsid w:val="00707A47"/>
    <w:rsid w:val="00707F4B"/>
    <w:rsid w:val="00707FB8"/>
    <w:rsid w:val="00710124"/>
    <w:rsid w:val="007105C5"/>
    <w:rsid w:val="00710A67"/>
    <w:rsid w:val="00711025"/>
    <w:rsid w:val="007111C7"/>
    <w:rsid w:val="007114BF"/>
    <w:rsid w:val="00711672"/>
    <w:rsid w:val="007118A1"/>
    <w:rsid w:val="007119E4"/>
    <w:rsid w:val="00711BC8"/>
    <w:rsid w:val="00711C5E"/>
    <w:rsid w:val="00711D23"/>
    <w:rsid w:val="007125A8"/>
    <w:rsid w:val="00712896"/>
    <w:rsid w:val="00712A29"/>
    <w:rsid w:val="00712AB4"/>
    <w:rsid w:val="00712B6E"/>
    <w:rsid w:val="00712BE6"/>
    <w:rsid w:val="00712C35"/>
    <w:rsid w:val="00712C3C"/>
    <w:rsid w:val="00712C97"/>
    <w:rsid w:val="00712E87"/>
    <w:rsid w:val="00712EAA"/>
    <w:rsid w:val="0071306F"/>
    <w:rsid w:val="00713090"/>
    <w:rsid w:val="007131FF"/>
    <w:rsid w:val="00713778"/>
    <w:rsid w:val="00713A52"/>
    <w:rsid w:val="00713B52"/>
    <w:rsid w:val="00713D93"/>
    <w:rsid w:val="00713EE6"/>
    <w:rsid w:val="00714124"/>
    <w:rsid w:val="0071448B"/>
    <w:rsid w:val="0071476A"/>
    <w:rsid w:val="00714799"/>
    <w:rsid w:val="00714963"/>
    <w:rsid w:val="00714A78"/>
    <w:rsid w:val="00714B02"/>
    <w:rsid w:val="00714C87"/>
    <w:rsid w:val="00714F86"/>
    <w:rsid w:val="00714FAD"/>
    <w:rsid w:val="00715208"/>
    <w:rsid w:val="0071536C"/>
    <w:rsid w:val="007154AF"/>
    <w:rsid w:val="007155D2"/>
    <w:rsid w:val="0071564C"/>
    <w:rsid w:val="00716311"/>
    <w:rsid w:val="0071631F"/>
    <w:rsid w:val="007167C1"/>
    <w:rsid w:val="007168D0"/>
    <w:rsid w:val="00716982"/>
    <w:rsid w:val="00716D4A"/>
    <w:rsid w:val="00716DE9"/>
    <w:rsid w:val="00716F4D"/>
    <w:rsid w:val="00717029"/>
    <w:rsid w:val="00717237"/>
    <w:rsid w:val="00717313"/>
    <w:rsid w:val="0071745E"/>
    <w:rsid w:val="00717627"/>
    <w:rsid w:val="007177ED"/>
    <w:rsid w:val="00717874"/>
    <w:rsid w:val="007178BC"/>
    <w:rsid w:val="00717998"/>
    <w:rsid w:val="00717AD2"/>
    <w:rsid w:val="00717C76"/>
    <w:rsid w:val="00720190"/>
    <w:rsid w:val="007202E2"/>
    <w:rsid w:val="007202E6"/>
    <w:rsid w:val="00720378"/>
    <w:rsid w:val="007203C9"/>
    <w:rsid w:val="00720515"/>
    <w:rsid w:val="007207BE"/>
    <w:rsid w:val="0072085A"/>
    <w:rsid w:val="0072085B"/>
    <w:rsid w:val="007208AD"/>
    <w:rsid w:val="00720905"/>
    <w:rsid w:val="00720926"/>
    <w:rsid w:val="0072099D"/>
    <w:rsid w:val="00720BE3"/>
    <w:rsid w:val="00720C44"/>
    <w:rsid w:val="00720D72"/>
    <w:rsid w:val="00720EDE"/>
    <w:rsid w:val="0072116E"/>
    <w:rsid w:val="0072134D"/>
    <w:rsid w:val="007214FD"/>
    <w:rsid w:val="0072155E"/>
    <w:rsid w:val="00721651"/>
    <w:rsid w:val="007219B8"/>
    <w:rsid w:val="00721B84"/>
    <w:rsid w:val="00721F9A"/>
    <w:rsid w:val="007220F3"/>
    <w:rsid w:val="00722490"/>
    <w:rsid w:val="007228BF"/>
    <w:rsid w:val="007228ED"/>
    <w:rsid w:val="00722931"/>
    <w:rsid w:val="00722D55"/>
    <w:rsid w:val="0072330F"/>
    <w:rsid w:val="00723351"/>
    <w:rsid w:val="007236E4"/>
    <w:rsid w:val="007238EA"/>
    <w:rsid w:val="0072393C"/>
    <w:rsid w:val="00723962"/>
    <w:rsid w:val="00723A25"/>
    <w:rsid w:val="00723B19"/>
    <w:rsid w:val="00723BBE"/>
    <w:rsid w:val="00723BD3"/>
    <w:rsid w:val="00723D0E"/>
    <w:rsid w:val="00723E29"/>
    <w:rsid w:val="007240F3"/>
    <w:rsid w:val="0072421B"/>
    <w:rsid w:val="007242D6"/>
    <w:rsid w:val="00724301"/>
    <w:rsid w:val="00724345"/>
    <w:rsid w:val="00724368"/>
    <w:rsid w:val="007244C4"/>
    <w:rsid w:val="00724601"/>
    <w:rsid w:val="00724967"/>
    <w:rsid w:val="0072496B"/>
    <w:rsid w:val="00724C91"/>
    <w:rsid w:val="00724FD7"/>
    <w:rsid w:val="007251D2"/>
    <w:rsid w:val="007251F3"/>
    <w:rsid w:val="00725488"/>
    <w:rsid w:val="0072566C"/>
    <w:rsid w:val="0072568C"/>
    <w:rsid w:val="0072570F"/>
    <w:rsid w:val="00725B3F"/>
    <w:rsid w:val="00725B74"/>
    <w:rsid w:val="00725D5D"/>
    <w:rsid w:val="00725D68"/>
    <w:rsid w:val="00725E18"/>
    <w:rsid w:val="00725F4A"/>
    <w:rsid w:val="0072601A"/>
    <w:rsid w:val="00726161"/>
    <w:rsid w:val="00726607"/>
    <w:rsid w:val="00726A50"/>
    <w:rsid w:val="00726BF6"/>
    <w:rsid w:val="00726D82"/>
    <w:rsid w:val="007270E2"/>
    <w:rsid w:val="007271C1"/>
    <w:rsid w:val="0072727F"/>
    <w:rsid w:val="007272D2"/>
    <w:rsid w:val="007273A7"/>
    <w:rsid w:val="007273DB"/>
    <w:rsid w:val="00727606"/>
    <w:rsid w:val="00727739"/>
    <w:rsid w:val="00727B09"/>
    <w:rsid w:val="00727BC2"/>
    <w:rsid w:val="00727CA1"/>
    <w:rsid w:val="00727D9C"/>
    <w:rsid w:val="007300EC"/>
    <w:rsid w:val="007301ED"/>
    <w:rsid w:val="007301F4"/>
    <w:rsid w:val="007302BA"/>
    <w:rsid w:val="00730309"/>
    <w:rsid w:val="00730456"/>
    <w:rsid w:val="00730478"/>
    <w:rsid w:val="00730664"/>
    <w:rsid w:val="00730A25"/>
    <w:rsid w:val="00730AEB"/>
    <w:rsid w:val="00730B4A"/>
    <w:rsid w:val="00730B8F"/>
    <w:rsid w:val="00730D01"/>
    <w:rsid w:val="00730DFA"/>
    <w:rsid w:val="007311FC"/>
    <w:rsid w:val="007312AA"/>
    <w:rsid w:val="0073141D"/>
    <w:rsid w:val="007314AF"/>
    <w:rsid w:val="00731523"/>
    <w:rsid w:val="00731752"/>
    <w:rsid w:val="007317FE"/>
    <w:rsid w:val="007318D9"/>
    <w:rsid w:val="0073190E"/>
    <w:rsid w:val="00731995"/>
    <w:rsid w:val="00731A94"/>
    <w:rsid w:val="00731D78"/>
    <w:rsid w:val="00732900"/>
    <w:rsid w:val="00732A16"/>
    <w:rsid w:val="0073312C"/>
    <w:rsid w:val="007332B0"/>
    <w:rsid w:val="00733345"/>
    <w:rsid w:val="00733439"/>
    <w:rsid w:val="0073344E"/>
    <w:rsid w:val="00733638"/>
    <w:rsid w:val="00733741"/>
    <w:rsid w:val="00733763"/>
    <w:rsid w:val="00733849"/>
    <w:rsid w:val="007339B2"/>
    <w:rsid w:val="00733A08"/>
    <w:rsid w:val="00733A66"/>
    <w:rsid w:val="00733CBC"/>
    <w:rsid w:val="00733E16"/>
    <w:rsid w:val="00733EDA"/>
    <w:rsid w:val="00734104"/>
    <w:rsid w:val="0073429F"/>
    <w:rsid w:val="00734332"/>
    <w:rsid w:val="00734497"/>
    <w:rsid w:val="0073467A"/>
    <w:rsid w:val="007346F2"/>
    <w:rsid w:val="0073470A"/>
    <w:rsid w:val="00734877"/>
    <w:rsid w:val="00734A4F"/>
    <w:rsid w:val="00734E43"/>
    <w:rsid w:val="007353C1"/>
    <w:rsid w:val="007353E2"/>
    <w:rsid w:val="007355DC"/>
    <w:rsid w:val="007357B3"/>
    <w:rsid w:val="007359A5"/>
    <w:rsid w:val="00735C55"/>
    <w:rsid w:val="00735C73"/>
    <w:rsid w:val="00735E8C"/>
    <w:rsid w:val="00735FD7"/>
    <w:rsid w:val="00736044"/>
    <w:rsid w:val="00736268"/>
    <w:rsid w:val="007362E9"/>
    <w:rsid w:val="00736368"/>
    <w:rsid w:val="00736713"/>
    <w:rsid w:val="00736790"/>
    <w:rsid w:val="00736845"/>
    <w:rsid w:val="00736903"/>
    <w:rsid w:val="00736D0A"/>
    <w:rsid w:val="00736D77"/>
    <w:rsid w:val="00736F48"/>
    <w:rsid w:val="007371AD"/>
    <w:rsid w:val="00737257"/>
    <w:rsid w:val="00737328"/>
    <w:rsid w:val="0073754E"/>
    <w:rsid w:val="007375B1"/>
    <w:rsid w:val="007375D8"/>
    <w:rsid w:val="007375FA"/>
    <w:rsid w:val="007375FB"/>
    <w:rsid w:val="00737841"/>
    <w:rsid w:val="00737952"/>
    <w:rsid w:val="007379F2"/>
    <w:rsid w:val="00737CF8"/>
    <w:rsid w:val="00737E68"/>
    <w:rsid w:val="00737E6B"/>
    <w:rsid w:val="00737EF1"/>
    <w:rsid w:val="00740289"/>
    <w:rsid w:val="007402FC"/>
    <w:rsid w:val="0074048E"/>
    <w:rsid w:val="007405CC"/>
    <w:rsid w:val="007406EE"/>
    <w:rsid w:val="0074095D"/>
    <w:rsid w:val="00740FCA"/>
    <w:rsid w:val="00740FCF"/>
    <w:rsid w:val="00741094"/>
    <w:rsid w:val="0074121F"/>
    <w:rsid w:val="007412EC"/>
    <w:rsid w:val="0074132E"/>
    <w:rsid w:val="00741483"/>
    <w:rsid w:val="00741679"/>
    <w:rsid w:val="00741980"/>
    <w:rsid w:val="00741F8E"/>
    <w:rsid w:val="00742040"/>
    <w:rsid w:val="007420A0"/>
    <w:rsid w:val="007420FC"/>
    <w:rsid w:val="007424C6"/>
    <w:rsid w:val="00742595"/>
    <w:rsid w:val="00742708"/>
    <w:rsid w:val="00742944"/>
    <w:rsid w:val="00742B1B"/>
    <w:rsid w:val="00742B27"/>
    <w:rsid w:val="00742E58"/>
    <w:rsid w:val="00742FC7"/>
    <w:rsid w:val="00743172"/>
    <w:rsid w:val="007431F6"/>
    <w:rsid w:val="00743285"/>
    <w:rsid w:val="0074332D"/>
    <w:rsid w:val="0074337A"/>
    <w:rsid w:val="00743418"/>
    <w:rsid w:val="00743649"/>
    <w:rsid w:val="00743651"/>
    <w:rsid w:val="0074387A"/>
    <w:rsid w:val="00743903"/>
    <w:rsid w:val="00743B91"/>
    <w:rsid w:val="00743DA9"/>
    <w:rsid w:val="00743E31"/>
    <w:rsid w:val="00743F41"/>
    <w:rsid w:val="00743F8A"/>
    <w:rsid w:val="00744091"/>
    <w:rsid w:val="007440CB"/>
    <w:rsid w:val="007441B4"/>
    <w:rsid w:val="00744229"/>
    <w:rsid w:val="00744353"/>
    <w:rsid w:val="007443B9"/>
    <w:rsid w:val="00744543"/>
    <w:rsid w:val="00744602"/>
    <w:rsid w:val="0074462C"/>
    <w:rsid w:val="00744927"/>
    <w:rsid w:val="00744B8D"/>
    <w:rsid w:val="00744BB7"/>
    <w:rsid w:val="00744C3B"/>
    <w:rsid w:val="00744EF4"/>
    <w:rsid w:val="0074511C"/>
    <w:rsid w:val="0074517F"/>
    <w:rsid w:val="007454C9"/>
    <w:rsid w:val="0074563F"/>
    <w:rsid w:val="007456A6"/>
    <w:rsid w:val="007456E8"/>
    <w:rsid w:val="00745731"/>
    <w:rsid w:val="00745745"/>
    <w:rsid w:val="007457B2"/>
    <w:rsid w:val="007458BE"/>
    <w:rsid w:val="00745AB6"/>
    <w:rsid w:val="00745BAF"/>
    <w:rsid w:val="00746086"/>
    <w:rsid w:val="0074615B"/>
    <w:rsid w:val="00746491"/>
    <w:rsid w:val="00746D36"/>
    <w:rsid w:val="007473E1"/>
    <w:rsid w:val="00747424"/>
    <w:rsid w:val="0074750D"/>
    <w:rsid w:val="007476ED"/>
    <w:rsid w:val="00747B07"/>
    <w:rsid w:val="00747B60"/>
    <w:rsid w:val="007500B2"/>
    <w:rsid w:val="007506DE"/>
    <w:rsid w:val="00750901"/>
    <w:rsid w:val="00750BAC"/>
    <w:rsid w:val="00750E4D"/>
    <w:rsid w:val="00750F98"/>
    <w:rsid w:val="0075101B"/>
    <w:rsid w:val="00751360"/>
    <w:rsid w:val="00751498"/>
    <w:rsid w:val="00751601"/>
    <w:rsid w:val="0075187D"/>
    <w:rsid w:val="00751A03"/>
    <w:rsid w:val="00751B0A"/>
    <w:rsid w:val="00751D98"/>
    <w:rsid w:val="00751FAF"/>
    <w:rsid w:val="00751FF8"/>
    <w:rsid w:val="007520BA"/>
    <w:rsid w:val="0075210E"/>
    <w:rsid w:val="007521DC"/>
    <w:rsid w:val="0075221D"/>
    <w:rsid w:val="0075224B"/>
    <w:rsid w:val="0075227D"/>
    <w:rsid w:val="00752335"/>
    <w:rsid w:val="00752424"/>
    <w:rsid w:val="007525AC"/>
    <w:rsid w:val="007528BF"/>
    <w:rsid w:val="00752964"/>
    <w:rsid w:val="00753263"/>
    <w:rsid w:val="00753264"/>
    <w:rsid w:val="007539CB"/>
    <w:rsid w:val="00753B38"/>
    <w:rsid w:val="00753CB2"/>
    <w:rsid w:val="00753D46"/>
    <w:rsid w:val="007544FD"/>
    <w:rsid w:val="007545D7"/>
    <w:rsid w:val="0075479A"/>
    <w:rsid w:val="007548FB"/>
    <w:rsid w:val="00754996"/>
    <w:rsid w:val="00754B40"/>
    <w:rsid w:val="007550A5"/>
    <w:rsid w:val="00755305"/>
    <w:rsid w:val="0075536C"/>
    <w:rsid w:val="00755549"/>
    <w:rsid w:val="00755617"/>
    <w:rsid w:val="00755824"/>
    <w:rsid w:val="007559E4"/>
    <w:rsid w:val="00755C59"/>
    <w:rsid w:val="00755DD3"/>
    <w:rsid w:val="00755E64"/>
    <w:rsid w:val="0075615B"/>
    <w:rsid w:val="007566BD"/>
    <w:rsid w:val="0075672B"/>
    <w:rsid w:val="00756766"/>
    <w:rsid w:val="00756B52"/>
    <w:rsid w:val="00756C99"/>
    <w:rsid w:val="00756E4B"/>
    <w:rsid w:val="007572EA"/>
    <w:rsid w:val="0075732F"/>
    <w:rsid w:val="0075751C"/>
    <w:rsid w:val="0075766F"/>
    <w:rsid w:val="007579C5"/>
    <w:rsid w:val="00757ADA"/>
    <w:rsid w:val="00757EAB"/>
    <w:rsid w:val="0076022F"/>
    <w:rsid w:val="00760273"/>
    <w:rsid w:val="0076045B"/>
    <w:rsid w:val="00760520"/>
    <w:rsid w:val="0076054A"/>
    <w:rsid w:val="0076055B"/>
    <w:rsid w:val="00760569"/>
    <w:rsid w:val="00760771"/>
    <w:rsid w:val="007608BE"/>
    <w:rsid w:val="00760984"/>
    <w:rsid w:val="00760A04"/>
    <w:rsid w:val="00760AC5"/>
    <w:rsid w:val="00760AD6"/>
    <w:rsid w:val="00761234"/>
    <w:rsid w:val="007613C4"/>
    <w:rsid w:val="00761487"/>
    <w:rsid w:val="0076153F"/>
    <w:rsid w:val="0076190B"/>
    <w:rsid w:val="00761A07"/>
    <w:rsid w:val="00761AE6"/>
    <w:rsid w:val="00761BDB"/>
    <w:rsid w:val="00761D2C"/>
    <w:rsid w:val="00761F3C"/>
    <w:rsid w:val="0076209F"/>
    <w:rsid w:val="007620A1"/>
    <w:rsid w:val="007620D9"/>
    <w:rsid w:val="00762102"/>
    <w:rsid w:val="0076218F"/>
    <w:rsid w:val="007621D4"/>
    <w:rsid w:val="007622B4"/>
    <w:rsid w:val="007625E6"/>
    <w:rsid w:val="00762639"/>
    <w:rsid w:val="007627E4"/>
    <w:rsid w:val="00762858"/>
    <w:rsid w:val="00762AA8"/>
    <w:rsid w:val="00762AE8"/>
    <w:rsid w:val="00762C6B"/>
    <w:rsid w:val="00762DA5"/>
    <w:rsid w:val="00763103"/>
    <w:rsid w:val="0076318C"/>
    <w:rsid w:val="007632F2"/>
    <w:rsid w:val="007638AB"/>
    <w:rsid w:val="0076392A"/>
    <w:rsid w:val="007639F0"/>
    <w:rsid w:val="007639F6"/>
    <w:rsid w:val="00763B80"/>
    <w:rsid w:val="00763EBB"/>
    <w:rsid w:val="0076410F"/>
    <w:rsid w:val="0076419C"/>
    <w:rsid w:val="0076473D"/>
    <w:rsid w:val="0076489F"/>
    <w:rsid w:val="00764A1C"/>
    <w:rsid w:val="00764BA5"/>
    <w:rsid w:val="00764BE3"/>
    <w:rsid w:val="00764BFD"/>
    <w:rsid w:val="00764CD4"/>
    <w:rsid w:val="00764D80"/>
    <w:rsid w:val="00765458"/>
    <w:rsid w:val="0076561F"/>
    <w:rsid w:val="00765672"/>
    <w:rsid w:val="007656DF"/>
    <w:rsid w:val="0076582D"/>
    <w:rsid w:val="00765952"/>
    <w:rsid w:val="00765AB4"/>
    <w:rsid w:val="00765C0E"/>
    <w:rsid w:val="00765D5B"/>
    <w:rsid w:val="00765E2E"/>
    <w:rsid w:val="00765E42"/>
    <w:rsid w:val="00765F9C"/>
    <w:rsid w:val="0076631E"/>
    <w:rsid w:val="007663A7"/>
    <w:rsid w:val="0076647A"/>
    <w:rsid w:val="0076653B"/>
    <w:rsid w:val="007665A0"/>
    <w:rsid w:val="0076672D"/>
    <w:rsid w:val="007668B6"/>
    <w:rsid w:val="0076696E"/>
    <w:rsid w:val="00766975"/>
    <w:rsid w:val="00766B2C"/>
    <w:rsid w:val="00766CAF"/>
    <w:rsid w:val="00766DC7"/>
    <w:rsid w:val="00766F76"/>
    <w:rsid w:val="0076703A"/>
    <w:rsid w:val="00767342"/>
    <w:rsid w:val="00767357"/>
    <w:rsid w:val="00767415"/>
    <w:rsid w:val="0076796A"/>
    <w:rsid w:val="00767CF7"/>
    <w:rsid w:val="00767EF4"/>
    <w:rsid w:val="00767FB0"/>
    <w:rsid w:val="00770038"/>
    <w:rsid w:val="00770071"/>
    <w:rsid w:val="00770074"/>
    <w:rsid w:val="007701E2"/>
    <w:rsid w:val="00770254"/>
    <w:rsid w:val="00770468"/>
    <w:rsid w:val="00770689"/>
    <w:rsid w:val="00770778"/>
    <w:rsid w:val="00770B44"/>
    <w:rsid w:val="00770B60"/>
    <w:rsid w:val="00770BAC"/>
    <w:rsid w:val="00770CC0"/>
    <w:rsid w:val="00770D2F"/>
    <w:rsid w:val="00770DB2"/>
    <w:rsid w:val="00770EE3"/>
    <w:rsid w:val="00770F72"/>
    <w:rsid w:val="00770F83"/>
    <w:rsid w:val="00771084"/>
    <w:rsid w:val="007710E6"/>
    <w:rsid w:val="007711F4"/>
    <w:rsid w:val="00771264"/>
    <w:rsid w:val="007712B1"/>
    <w:rsid w:val="007714A1"/>
    <w:rsid w:val="0077155B"/>
    <w:rsid w:val="00771718"/>
    <w:rsid w:val="00771A8C"/>
    <w:rsid w:val="00771C36"/>
    <w:rsid w:val="00771C6A"/>
    <w:rsid w:val="0077217E"/>
    <w:rsid w:val="00772203"/>
    <w:rsid w:val="0077258A"/>
    <w:rsid w:val="00772630"/>
    <w:rsid w:val="00772A3C"/>
    <w:rsid w:val="0077305D"/>
    <w:rsid w:val="00773257"/>
    <w:rsid w:val="00773415"/>
    <w:rsid w:val="0077360A"/>
    <w:rsid w:val="007739D7"/>
    <w:rsid w:val="0077407F"/>
    <w:rsid w:val="007740DC"/>
    <w:rsid w:val="00774116"/>
    <w:rsid w:val="00774269"/>
    <w:rsid w:val="007742E1"/>
    <w:rsid w:val="00774462"/>
    <w:rsid w:val="00774767"/>
    <w:rsid w:val="007747DF"/>
    <w:rsid w:val="0077489D"/>
    <w:rsid w:val="00774AF5"/>
    <w:rsid w:val="00774B93"/>
    <w:rsid w:val="00774BF0"/>
    <w:rsid w:val="00774EE5"/>
    <w:rsid w:val="00774F15"/>
    <w:rsid w:val="00774F21"/>
    <w:rsid w:val="007755F9"/>
    <w:rsid w:val="0077576C"/>
    <w:rsid w:val="00775A89"/>
    <w:rsid w:val="00775B92"/>
    <w:rsid w:val="0077601C"/>
    <w:rsid w:val="00776031"/>
    <w:rsid w:val="0077606B"/>
    <w:rsid w:val="007760B7"/>
    <w:rsid w:val="00776118"/>
    <w:rsid w:val="0077614C"/>
    <w:rsid w:val="00776698"/>
    <w:rsid w:val="0077672C"/>
    <w:rsid w:val="00776977"/>
    <w:rsid w:val="007769CC"/>
    <w:rsid w:val="00776B7E"/>
    <w:rsid w:val="00776C0B"/>
    <w:rsid w:val="00776F13"/>
    <w:rsid w:val="00776F5D"/>
    <w:rsid w:val="007773C7"/>
    <w:rsid w:val="007773F7"/>
    <w:rsid w:val="0077760F"/>
    <w:rsid w:val="00777AA9"/>
    <w:rsid w:val="00777B94"/>
    <w:rsid w:val="00777F4D"/>
    <w:rsid w:val="00777FD1"/>
    <w:rsid w:val="007802CC"/>
    <w:rsid w:val="007803BF"/>
    <w:rsid w:val="00780762"/>
    <w:rsid w:val="0078094D"/>
    <w:rsid w:val="00780A2E"/>
    <w:rsid w:val="00780E85"/>
    <w:rsid w:val="00780F8C"/>
    <w:rsid w:val="00781084"/>
    <w:rsid w:val="00781316"/>
    <w:rsid w:val="00781488"/>
    <w:rsid w:val="007816FA"/>
    <w:rsid w:val="007818E2"/>
    <w:rsid w:val="00781B78"/>
    <w:rsid w:val="00781C41"/>
    <w:rsid w:val="00781E5F"/>
    <w:rsid w:val="007821DB"/>
    <w:rsid w:val="007821F5"/>
    <w:rsid w:val="00782221"/>
    <w:rsid w:val="0078236F"/>
    <w:rsid w:val="00782409"/>
    <w:rsid w:val="007825AA"/>
    <w:rsid w:val="0078261C"/>
    <w:rsid w:val="00782647"/>
    <w:rsid w:val="0078291B"/>
    <w:rsid w:val="00782927"/>
    <w:rsid w:val="007829CB"/>
    <w:rsid w:val="00782AF4"/>
    <w:rsid w:val="007831AB"/>
    <w:rsid w:val="007833C1"/>
    <w:rsid w:val="0078378B"/>
    <w:rsid w:val="00783A4F"/>
    <w:rsid w:val="00783AFC"/>
    <w:rsid w:val="00783EE1"/>
    <w:rsid w:val="00784039"/>
    <w:rsid w:val="00784130"/>
    <w:rsid w:val="00784364"/>
    <w:rsid w:val="007847B4"/>
    <w:rsid w:val="00784DD2"/>
    <w:rsid w:val="00784FE4"/>
    <w:rsid w:val="00785006"/>
    <w:rsid w:val="0078516F"/>
    <w:rsid w:val="007851F9"/>
    <w:rsid w:val="007853B1"/>
    <w:rsid w:val="00785474"/>
    <w:rsid w:val="0078574D"/>
    <w:rsid w:val="00785790"/>
    <w:rsid w:val="00785A3A"/>
    <w:rsid w:val="00785AA1"/>
    <w:rsid w:val="00785ACB"/>
    <w:rsid w:val="00785B58"/>
    <w:rsid w:val="00785B89"/>
    <w:rsid w:val="00785C0A"/>
    <w:rsid w:val="00785C9A"/>
    <w:rsid w:val="00785CFF"/>
    <w:rsid w:val="00785DDF"/>
    <w:rsid w:val="007860FF"/>
    <w:rsid w:val="007862DC"/>
    <w:rsid w:val="0078632D"/>
    <w:rsid w:val="00786390"/>
    <w:rsid w:val="00786694"/>
    <w:rsid w:val="007866EC"/>
    <w:rsid w:val="007867D9"/>
    <w:rsid w:val="00786A46"/>
    <w:rsid w:val="00786B95"/>
    <w:rsid w:val="00786BD3"/>
    <w:rsid w:val="00786CA3"/>
    <w:rsid w:val="00786D3C"/>
    <w:rsid w:val="00786DA7"/>
    <w:rsid w:val="00786E70"/>
    <w:rsid w:val="00786EA7"/>
    <w:rsid w:val="00786F5B"/>
    <w:rsid w:val="00787113"/>
    <w:rsid w:val="007871A5"/>
    <w:rsid w:val="00787393"/>
    <w:rsid w:val="007873CE"/>
    <w:rsid w:val="007874AC"/>
    <w:rsid w:val="0078751A"/>
    <w:rsid w:val="00787626"/>
    <w:rsid w:val="007878D6"/>
    <w:rsid w:val="00787C07"/>
    <w:rsid w:val="00787C6D"/>
    <w:rsid w:val="00787E7B"/>
    <w:rsid w:val="00790037"/>
    <w:rsid w:val="0079047A"/>
    <w:rsid w:val="0079087E"/>
    <w:rsid w:val="007908BF"/>
    <w:rsid w:val="00790B44"/>
    <w:rsid w:val="00790B9A"/>
    <w:rsid w:val="00791319"/>
    <w:rsid w:val="007913D7"/>
    <w:rsid w:val="0079152F"/>
    <w:rsid w:val="0079154A"/>
    <w:rsid w:val="0079171B"/>
    <w:rsid w:val="0079172E"/>
    <w:rsid w:val="007917F8"/>
    <w:rsid w:val="00791988"/>
    <w:rsid w:val="00791BB7"/>
    <w:rsid w:val="00791EBD"/>
    <w:rsid w:val="00791F6B"/>
    <w:rsid w:val="00792413"/>
    <w:rsid w:val="00792717"/>
    <w:rsid w:val="007928B3"/>
    <w:rsid w:val="007929D9"/>
    <w:rsid w:val="00792A6E"/>
    <w:rsid w:val="00792B42"/>
    <w:rsid w:val="00792B69"/>
    <w:rsid w:val="007930FE"/>
    <w:rsid w:val="00793368"/>
    <w:rsid w:val="007933D3"/>
    <w:rsid w:val="007935D6"/>
    <w:rsid w:val="007938A7"/>
    <w:rsid w:val="007939C0"/>
    <w:rsid w:val="00793A0C"/>
    <w:rsid w:val="0079451D"/>
    <w:rsid w:val="0079498C"/>
    <w:rsid w:val="00794C57"/>
    <w:rsid w:val="00794D7F"/>
    <w:rsid w:val="00794DB3"/>
    <w:rsid w:val="00795096"/>
    <w:rsid w:val="00795334"/>
    <w:rsid w:val="00795446"/>
    <w:rsid w:val="0079545D"/>
    <w:rsid w:val="007954A1"/>
    <w:rsid w:val="007955DF"/>
    <w:rsid w:val="0079589E"/>
    <w:rsid w:val="00795ACF"/>
    <w:rsid w:val="00795CDC"/>
    <w:rsid w:val="00795D9B"/>
    <w:rsid w:val="00795FC1"/>
    <w:rsid w:val="0079610E"/>
    <w:rsid w:val="007964C2"/>
    <w:rsid w:val="00796C07"/>
    <w:rsid w:val="00796CFA"/>
    <w:rsid w:val="00796DE0"/>
    <w:rsid w:val="00796EDE"/>
    <w:rsid w:val="00796EEF"/>
    <w:rsid w:val="00796FFE"/>
    <w:rsid w:val="00797191"/>
    <w:rsid w:val="00797254"/>
    <w:rsid w:val="00797431"/>
    <w:rsid w:val="007974F9"/>
    <w:rsid w:val="0079760C"/>
    <w:rsid w:val="007976C1"/>
    <w:rsid w:val="00797911"/>
    <w:rsid w:val="007979F2"/>
    <w:rsid w:val="00797A1E"/>
    <w:rsid w:val="00797A77"/>
    <w:rsid w:val="00797AD3"/>
    <w:rsid w:val="00797B02"/>
    <w:rsid w:val="00797CC6"/>
    <w:rsid w:val="00797D86"/>
    <w:rsid w:val="00797E84"/>
    <w:rsid w:val="007A0041"/>
    <w:rsid w:val="007A03CF"/>
    <w:rsid w:val="007A0434"/>
    <w:rsid w:val="007A050D"/>
    <w:rsid w:val="007A05F0"/>
    <w:rsid w:val="007A0A7C"/>
    <w:rsid w:val="007A0B28"/>
    <w:rsid w:val="007A0D87"/>
    <w:rsid w:val="007A1552"/>
    <w:rsid w:val="007A182D"/>
    <w:rsid w:val="007A19C2"/>
    <w:rsid w:val="007A19F0"/>
    <w:rsid w:val="007A1A71"/>
    <w:rsid w:val="007A1C0D"/>
    <w:rsid w:val="007A1D6D"/>
    <w:rsid w:val="007A1D75"/>
    <w:rsid w:val="007A1F45"/>
    <w:rsid w:val="007A200F"/>
    <w:rsid w:val="007A2111"/>
    <w:rsid w:val="007A219A"/>
    <w:rsid w:val="007A21D2"/>
    <w:rsid w:val="007A2220"/>
    <w:rsid w:val="007A22CE"/>
    <w:rsid w:val="007A2706"/>
    <w:rsid w:val="007A2B3A"/>
    <w:rsid w:val="007A2C4C"/>
    <w:rsid w:val="007A2E1C"/>
    <w:rsid w:val="007A2F46"/>
    <w:rsid w:val="007A3029"/>
    <w:rsid w:val="007A303E"/>
    <w:rsid w:val="007A30C9"/>
    <w:rsid w:val="007A30D5"/>
    <w:rsid w:val="007A3102"/>
    <w:rsid w:val="007A3159"/>
    <w:rsid w:val="007A31A6"/>
    <w:rsid w:val="007A321A"/>
    <w:rsid w:val="007A332C"/>
    <w:rsid w:val="007A34B9"/>
    <w:rsid w:val="007A3504"/>
    <w:rsid w:val="007A35F1"/>
    <w:rsid w:val="007A3629"/>
    <w:rsid w:val="007A3637"/>
    <w:rsid w:val="007A3672"/>
    <w:rsid w:val="007A36D4"/>
    <w:rsid w:val="007A370A"/>
    <w:rsid w:val="007A37E5"/>
    <w:rsid w:val="007A38DB"/>
    <w:rsid w:val="007A394A"/>
    <w:rsid w:val="007A3A24"/>
    <w:rsid w:val="007A3A6D"/>
    <w:rsid w:val="007A3AF6"/>
    <w:rsid w:val="007A3BF2"/>
    <w:rsid w:val="007A3C05"/>
    <w:rsid w:val="007A3C78"/>
    <w:rsid w:val="007A3D4A"/>
    <w:rsid w:val="007A3DA4"/>
    <w:rsid w:val="007A3E50"/>
    <w:rsid w:val="007A3F95"/>
    <w:rsid w:val="007A405E"/>
    <w:rsid w:val="007A411D"/>
    <w:rsid w:val="007A4202"/>
    <w:rsid w:val="007A43D8"/>
    <w:rsid w:val="007A47E3"/>
    <w:rsid w:val="007A4827"/>
    <w:rsid w:val="007A4CF9"/>
    <w:rsid w:val="007A4FF3"/>
    <w:rsid w:val="007A522F"/>
    <w:rsid w:val="007A531B"/>
    <w:rsid w:val="007A5481"/>
    <w:rsid w:val="007A5500"/>
    <w:rsid w:val="007A55D7"/>
    <w:rsid w:val="007A5685"/>
    <w:rsid w:val="007A5739"/>
    <w:rsid w:val="007A5744"/>
    <w:rsid w:val="007A5AB6"/>
    <w:rsid w:val="007A5BC3"/>
    <w:rsid w:val="007A5CC7"/>
    <w:rsid w:val="007A5D05"/>
    <w:rsid w:val="007A5D30"/>
    <w:rsid w:val="007A5D62"/>
    <w:rsid w:val="007A60FC"/>
    <w:rsid w:val="007A6224"/>
    <w:rsid w:val="007A62D1"/>
    <w:rsid w:val="007A65DF"/>
    <w:rsid w:val="007A6893"/>
    <w:rsid w:val="007A697E"/>
    <w:rsid w:val="007A6A00"/>
    <w:rsid w:val="007A6A26"/>
    <w:rsid w:val="007A6B3F"/>
    <w:rsid w:val="007A6C8C"/>
    <w:rsid w:val="007A6FEF"/>
    <w:rsid w:val="007A70D0"/>
    <w:rsid w:val="007A747B"/>
    <w:rsid w:val="007A74DE"/>
    <w:rsid w:val="007A75CB"/>
    <w:rsid w:val="007A78BE"/>
    <w:rsid w:val="007A7980"/>
    <w:rsid w:val="007A7B3D"/>
    <w:rsid w:val="007A7F96"/>
    <w:rsid w:val="007B0421"/>
    <w:rsid w:val="007B060E"/>
    <w:rsid w:val="007B0660"/>
    <w:rsid w:val="007B07FF"/>
    <w:rsid w:val="007B09B6"/>
    <w:rsid w:val="007B0BB8"/>
    <w:rsid w:val="007B0E45"/>
    <w:rsid w:val="007B0FAC"/>
    <w:rsid w:val="007B105B"/>
    <w:rsid w:val="007B10C7"/>
    <w:rsid w:val="007B1150"/>
    <w:rsid w:val="007B1228"/>
    <w:rsid w:val="007B12D2"/>
    <w:rsid w:val="007B1443"/>
    <w:rsid w:val="007B163D"/>
    <w:rsid w:val="007B170C"/>
    <w:rsid w:val="007B1B29"/>
    <w:rsid w:val="007B1BD1"/>
    <w:rsid w:val="007B1C53"/>
    <w:rsid w:val="007B1F12"/>
    <w:rsid w:val="007B1F55"/>
    <w:rsid w:val="007B1F80"/>
    <w:rsid w:val="007B2032"/>
    <w:rsid w:val="007B2616"/>
    <w:rsid w:val="007B2871"/>
    <w:rsid w:val="007B287E"/>
    <w:rsid w:val="007B2C32"/>
    <w:rsid w:val="007B2E8D"/>
    <w:rsid w:val="007B3012"/>
    <w:rsid w:val="007B30C0"/>
    <w:rsid w:val="007B31D1"/>
    <w:rsid w:val="007B343B"/>
    <w:rsid w:val="007B34C0"/>
    <w:rsid w:val="007B34E3"/>
    <w:rsid w:val="007B3815"/>
    <w:rsid w:val="007B3B85"/>
    <w:rsid w:val="007B3E08"/>
    <w:rsid w:val="007B3EA1"/>
    <w:rsid w:val="007B3F3D"/>
    <w:rsid w:val="007B40F4"/>
    <w:rsid w:val="007B414C"/>
    <w:rsid w:val="007B45C8"/>
    <w:rsid w:val="007B48DB"/>
    <w:rsid w:val="007B498B"/>
    <w:rsid w:val="007B4ABD"/>
    <w:rsid w:val="007B4B8E"/>
    <w:rsid w:val="007B4D19"/>
    <w:rsid w:val="007B4F60"/>
    <w:rsid w:val="007B5064"/>
    <w:rsid w:val="007B51E3"/>
    <w:rsid w:val="007B524F"/>
    <w:rsid w:val="007B55B6"/>
    <w:rsid w:val="007B56CE"/>
    <w:rsid w:val="007B5729"/>
    <w:rsid w:val="007B59B2"/>
    <w:rsid w:val="007B59B9"/>
    <w:rsid w:val="007B5AAB"/>
    <w:rsid w:val="007B5BC1"/>
    <w:rsid w:val="007B5C13"/>
    <w:rsid w:val="007B5CD8"/>
    <w:rsid w:val="007B5D9E"/>
    <w:rsid w:val="007B5DF6"/>
    <w:rsid w:val="007B6009"/>
    <w:rsid w:val="007B6146"/>
    <w:rsid w:val="007B61AB"/>
    <w:rsid w:val="007B6407"/>
    <w:rsid w:val="007B6440"/>
    <w:rsid w:val="007B659B"/>
    <w:rsid w:val="007B660E"/>
    <w:rsid w:val="007B661C"/>
    <w:rsid w:val="007B676C"/>
    <w:rsid w:val="007B6964"/>
    <w:rsid w:val="007B6A55"/>
    <w:rsid w:val="007B6B4D"/>
    <w:rsid w:val="007B6DEA"/>
    <w:rsid w:val="007B6E28"/>
    <w:rsid w:val="007B6F2B"/>
    <w:rsid w:val="007B6FE9"/>
    <w:rsid w:val="007B70D4"/>
    <w:rsid w:val="007B725F"/>
    <w:rsid w:val="007B72A0"/>
    <w:rsid w:val="007B7498"/>
    <w:rsid w:val="007B75F9"/>
    <w:rsid w:val="007B79F3"/>
    <w:rsid w:val="007B7CB0"/>
    <w:rsid w:val="007B7E9F"/>
    <w:rsid w:val="007C0309"/>
    <w:rsid w:val="007C08DC"/>
    <w:rsid w:val="007C09AE"/>
    <w:rsid w:val="007C1116"/>
    <w:rsid w:val="007C11C9"/>
    <w:rsid w:val="007C1462"/>
    <w:rsid w:val="007C1689"/>
    <w:rsid w:val="007C16FD"/>
    <w:rsid w:val="007C193B"/>
    <w:rsid w:val="007C19DF"/>
    <w:rsid w:val="007C1C7C"/>
    <w:rsid w:val="007C1DC5"/>
    <w:rsid w:val="007C1E45"/>
    <w:rsid w:val="007C1F8C"/>
    <w:rsid w:val="007C2048"/>
    <w:rsid w:val="007C2177"/>
    <w:rsid w:val="007C23DA"/>
    <w:rsid w:val="007C248F"/>
    <w:rsid w:val="007C2D4C"/>
    <w:rsid w:val="007C2DA1"/>
    <w:rsid w:val="007C2EB8"/>
    <w:rsid w:val="007C2FDC"/>
    <w:rsid w:val="007C3021"/>
    <w:rsid w:val="007C3089"/>
    <w:rsid w:val="007C339C"/>
    <w:rsid w:val="007C34A6"/>
    <w:rsid w:val="007C3768"/>
    <w:rsid w:val="007C37C1"/>
    <w:rsid w:val="007C3EA8"/>
    <w:rsid w:val="007C4259"/>
    <w:rsid w:val="007C4294"/>
    <w:rsid w:val="007C444A"/>
    <w:rsid w:val="007C44A7"/>
    <w:rsid w:val="007C4511"/>
    <w:rsid w:val="007C459B"/>
    <w:rsid w:val="007C45A1"/>
    <w:rsid w:val="007C462C"/>
    <w:rsid w:val="007C4893"/>
    <w:rsid w:val="007C4975"/>
    <w:rsid w:val="007C4C05"/>
    <w:rsid w:val="007C4C3E"/>
    <w:rsid w:val="007C4D2E"/>
    <w:rsid w:val="007C4D7B"/>
    <w:rsid w:val="007C4DF2"/>
    <w:rsid w:val="007C4E7A"/>
    <w:rsid w:val="007C4FE0"/>
    <w:rsid w:val="007C50F2"/>
    <w:rsid w:val="007C5162"/>
    <w:rsid w:val="007C548F"/>
    <w:rsid w:val="007C54D7"/>
    <w:rsid w:val="007C5503"/>
    <w:rsid w:val="007C5E26"/>
    <w:rsid w:val="007C6026"/>
    <w:rsid w:val="007C6073"/>
    <w:rsid w:val="007C6105"/>
    <w:rsid w:val="007C61C1"/>
    <w:rsid w:val="007C61FA"/>
    <w:rsid w:val="007C63F1"/>
    <w:rsid w:val="007C6466"/>
    <w:rsid w:val="007C66A5"/>
    <w:rsid w:val="007C66D7"/>
    <w:rsid w:val="007C67D5"/>
    <w:rsid w:val="007C6847"/>
    <w:rsid w:val="007C688B"/>
    <w:rsid w:val="007C6A4F"/>
    <w:rsid w:val="007C6E95"/>
    <w:rsid w:val="007C6F53"/>
    <w:rsid w:val="007C715D"/>
    <w:rsid w:val="007C7221"/>
    <w:rsid w:val="007C72C8"/>
    <w:rsid w:val="007C72F1"/>
    <w:rsid w:val="007C75DB"/>
    <w:rsid w:val="007C7767"/>
    <w:rsid w:val="007C77AE"/>
    <w:rsid w:val="007C7B4D"/>
    <w:rsid w:val="007C7B56"/>
    <w:rsid w:val="007C7C71"/>
    <w:rsid w:val="007C7CA7"/>
    <w:rsid w:val="007C7EC6"/>
    <w:rsid w:val="007C7F1D"/>
    <w:rsid w:val="007C7F31"/>
    <w:rsid w:val="007C7FA8"/>
    <w:rsid w:val="007D0088"/>
    <w:rsid w:val="007D00F4"/>
    <w:rsid w:val="007D02A4"/>
    <w:rsid w:val="007D0300"/>
    <w:rsid w:val="007D0502"/>
    <w:rsid w:val="007D06B0"/>
    <w:rsid w:val="007D08CD"/>
    <w:rsid w:val="007D08D1"/>
    <w:rsid w:val="007D0900"/>
    <w:rsid w:val="007D0C12"/>
    <w:rsid w:val="007D0CFB"/>
    <w:rsid w:val="007D0F62"/>
    <w:rsid w:val="007D118F"/>
    <w:rsid w:val="007D13DC"/>
    <w:rsid w:val="007D1403"/>
    <w:rsid w:val="007D1473"/>
    <w:rsid w:val="007D14AC"/>
    <w:rsid w:val="007D15E1"/>
    <w:rsid w:val="007D15E6"/>
    <w:rsid w:val="007D17D7"/>
    <w:rsid w:val="007D17E6"/>
    <w:rsid w:val="007D182B"/>
    <w:rsid w:val="007D1ACB"/>
    <w:rsid w:val="007D1DF4"/>
    <w:rsid w:val="007D20D4"/>
    <w:rsid w:val="007D240E"/>
    <w:rsid w:val="007D2477"/>
    <w:rsid w:val="007D2564"/>
    <w:rsid w:val="007D25D2"/>
    <w:rsid w:val="007D2829"/>
    <w:rsid w:val="007D2947"/>
    <w:rsid w:val="007D2B81"/>
    <w:rsid w:val="007D2BFB"/>
    <w:rsid w:val="007D3088"/>
    <w:rsid w:val="007D32D2"/>
    <w:rsid w:val="007D3454"/>
    <w:rsid w:val="007D357B"/>
    <w:rsid w:val="007D369A"/>
    <w:rsid w:val="007D384A"/>
    <w:rsid w:val="007D38F7"/>
    <w:rsid w:val="007D3938"/>
    <w:rsid w:val="007D3AAE"/>
    <w:rsid w:val="007D3C5E"/>
    <w:rsid w:val="007D3C84"/>
    <w:rsid w:val="007D3D86"/>
    <w:rsid w:val="007D3F0B"/>
    <w:rsid w:val="007D3F74"/>
    <w:rsid w:val="007D4001"/>
    <w:rsid w:val="007D4054"/>
    <w:rsid w:val="007D45F2"/>
    <w:rsid w:val="007D4615"/>
    <w:rsid w:val="007D465F"/>
    <w:rsid w:val="007D4A50"/>
    <w:rsid w:val="007D4BD9"/>
    <w:rsid w:val="007D4BE0"/>
    <w:rsid w:val="007D4DA6"/>
    <w:rsid w:val="007D518A"/>
    <w:rsid w:val="007D5422"/>
    <w:rsid w:val="007D5504"/>
    <w:rsid w:val="007D567C"/>
    <w:rsid w:val="007D584B"/>
    <w:rsid w:val="007D5854"/>
    <w:rsid w:val="007D58B0"/>
    <w:rsid w:val="007D5A80"/>
    <w:rsid w:val="007D5B08"/>
    <w:rsid w:val="007D5B6B"/>
    <w:rsid w:val="007D5CAA"/>
    <w:rsid w:val="007D5E7D"/>
    <w:rsid w:val="007D5EAC"/>
    <w:rsid w:val="007D5F6C"/>
    <w:rsid w:val="007D613E"/>
    <w:rsid w:val="007D61DF"/>
    <w:rsid w:val="007D63C3"/>
    <w:rsid w:val="007D643A"/>
    <w:rsid w:val="007D66F3"/>
    <w:rsid w:val="007D67F1"/>
    <w:rsid w:val="007D681A"/>
    <w:rsid w:val="007D68BD"/>
    <w:rsid w:val="007D6961"/>
    <w:rsid w:val="007D6AB5"/>
    <w:rsid w:val="007D6B8E"/>
    <w:rsid w:val="007D6DCA"/>
    <w:rsid w:val="007D7141"/>
    <w:rsid w:val="007D7275"/>
    <w:rsid w:val="007D72BB"/>
    <w:rsid w:val="007D738F"/>
    <w:rsid w:val="007D73E1"/>
    <w:rsid w:val="007D75EC"/>
    <w:rsid w:val="007D7627"/>
    <w:rsid w:val="007D7918"/>
    <w:rsid w:val="007D79D4"/>
    <w:rsid w:val="007D7B18"/>
    <w:rsid w:val="007E01D0"/>
    <w:rsid w:val="007E046B"/>
    <w:rsid w:val="007E065C"/>
    <w:rsid w:val="007E08CD"/>
    <w:rsid w:val="007E0B69"/>
    <w:rsid w:val="007E0C53"/>
    <w:rsid w:val="007E1628"/>
    <w:rsid w:val="007E17ED"/>
    <w:rsid w:val="007E1B1A"/>
    <w:rsid w:val="007E1D4C"/>
    <w:rsid w:val="007E1DBE"/>
    <w:rsid w:val="007E1E38"/>
    <w:rsid w:val="007E2088"/>
    <w:rsid w:val="007E24DB"/>
    <w:rsid w:val="007E2540"/>
    <w:rsid w:val="007E26B1"/>
    <w:rsid w:val="007E2863"/>
    <w:rsid w:val="007E29E0"/>
    <w:rsid w:val="007E2A2D"/>
    <w:rsid w:val="007E2B11"/>
    <w:rsid w:val="007E2BD7"/>
    <w:rsid w:val="007E2CAA"/>
    <w:rsid w:val="007E2D21"/>
    <w:rsid w:val="007E2EAC"/>
    <w:rsid w:val="007E2F2E"/>
    <w:rsid w:val="007E31F3"/>
    <w:rsid w:val="007E3216"/>
    <w:rsid w:val="007E32C2"/>
    <w:rsid w:val="007E344E"/>
    <w:rsid w:val="007E3580"/>
    <w:rsid w:val="007E3765"/>
    <w:rsid w:val="007E396B"/>
    <w:rsid w:val="007E3AB2"/>
    <w:rsid w:val="007E3B88"/>
    <w:rsid w:val="007E40E7"/>
    <w:rsid w:val="007E42CE"/>
    <w:rsid w:val="007E43B4"/>
    <w:rsid w:val="007E443D"/>
    <w:rsid w:val="007E48E6"/>
    <w:rsid w:val="007E4AA6"/>
    <w:rsid w:val="007E4DFB"/>
    <w:rsid w:val="007E510A"/>
    <w:rsid w:val="007E5A46"/>
    <w:rsid w:val="007E5DB5"/>
    <w:rsid w:val="007E5E6B"/>
    <w:rsid w:val="007E5F1C"/>
    <w:rsid w:val="007E6008"/>
    <w:rsid w:val="007E6263"/>
    <w:rsid w:val="007E62A7"/>
    <w:rsid w:val="007E6734"/>
    <w:rsid w:val="007E6880"/>
    <w:rsid w:val="007E68F1"/>
    <w:rsid w:val="007E69E8"/>
    <w:rsid w:val="007E6CDB"/>
    <w:rsid w:val="007E6CF0"/>
    <w:rsid w:val="007E6F47"/>
    <w:rsid w:val="007E70D7"/>
    <w:rsid w:val="007E70E3"/>
    <w:rsid w:val="007E744F"/>
    <w:rsid w:val="007E74B2"/>
    <w:rsid w:val="007E7555"/>
    <w:rsid w:val="007E7557"/>
    <w:rsid w:val="007E757C"/>
    <w:rsid w:val="007E76D9"/>
    <w:rsid w:val="007E77E4"/>
    <w:rsid w:val="007E7986"/>
    <w:rsid w:val="007E7A1A"/>
    <w:rsid w:val="007E7C9B"/>
    <w:rsid w:val="007E7E12"/>
    <w:rsid w:val="007E7E6A"/>
    <w:rsid w:val="007F00AF"/>
    <w:rsid w:val="007F0249"/>
    <w:rsid w:val="007F0442"/>
    <w:rsid w:val="007F0478"/>
    <w:rsid w:val="007F0536"/>
    <w:rsid w:val="007F05AA"/>
    <w:rsid w:val="007F08F3"/>
    <w:rsid w:val="007F08F6"/>
    <w:rsid w:val="007F09F0"/>
    <w:rsid w:val="007F0B8D"/>
    <w:rsid w:val="007F0E00"/>
    <w:rsid w:val="007F0E2F"/>
    <w:rsid w:val="007F116C"/>
    <w:rsid w:val="007F1287"/>
    <w:rsid w:val="007F1348"/>
    <w:rsid w:val="007F1562"/>
    <w:rsid w:val="007F171E"/>
    <w:rsid w:val="007F17A2"/>
    <w:rsid w:val="007F1881"/>
    <w:rsid w:val="007F1B34"/>
    <w:rsid w:val="007F1DCB"/>
    <w:rsid w:val="007F1DD4"/>
    <w:rsid w:val="007F20AF"/>
    <w:rsid w:val="007F21ED"/>
    <w:rsid w:val="007F2618"/>
    <w:rsid w:val="007F27BB"/>
    <w:rsid w:val="007F28E9"/>
    <w:rsid w:val="007F2D21"/>
    <w:rsid w:val="007F2E26"/>
    <w:rsid w:val="007F2FA3"/>
    <w:rsid w:val="007F314D"/>
    <w:rsid w:val="007F3236"/>
    <w:rsid w:val="007F32E9"/>
    <w:rsid w:val="007F3337"/>
    <w:rsid w:val="007F3415"/>
    <w:rsid w:val="007F3425"/>
    <w:rsid w:val="007F34F0"/>
    <w:rsid w:val="007F3532"/>
    <w:rsid w:val="007F35F8"/>
    <w:rsid w:val="007F365E"/>
    <w:rsid w:val="007F3697"/>
    <w:rsid w:val="007F372D"/>
    <w:rsid w:val="007F376A"/>
    <w:rsid w:val="007F39C3"/>
    <w:rsid w:val="007F3A9F"/>
    <w:rsid w:val="007F3ACA"/>
    <w:rsid w:val="007F3E40"/>
    <w:rsid w:val="007F3E93"/>
    <w:rsid w:val="007F3EBD"/>
    <w:rsid w:val="007F3F60"/>
    <w:rsid w:val="007F3FD0"/>
    <w:rsid w:val="007F4014"/>
    <w:rsid w:val="007F4044"/>
    <w:rsid w:val="007F4156"/>
    <w:rsid w:val="007F41AC"/>
    <w:rsid w:val="007F43B4"/>
    <w:rsid w:val="007F43CF"/>
    <w:rsid w:val="007F44FF"/>
    <w:rsid w:val="007F454A"/>
    <w:rsid w:val="007F454C"/>
    <w:rsid w:val="007F4A4A"/>
    <w:rsid w:val="007F5046"/>
    <w:rsid w:val="007F517D"/>
    <w:rsid w:val="007F51C4"/>
    <w:rsid w:val="007F51CD"/>
    <w:rsid w:val="007F5509"/>
    <w:rsid w:val="007F5517"/>
    <w:rsid w:val="007F569C"/>
    <w:rsid w:val="007F5762"/>
    <w:rsid w:val="007F5839"/>
    <w:rsid w:val="007F5D10"/>
    <w:rsid w:val="007F5DEB"/>
    <w:rsid w:val="007F5E97"/>
    <w:rsid w:val="007F6004"/>
    <w:rsid w:val="007F60C4"/>
    <w:rsid w:val="007F61FF"/>
    <w:rsid w:val="007F6233"/>
    <w:rsid w:val="007F62F3"/>
    <w:rsid w:val="007F638E"/>
    <w:rsid w:val="007F64BD"/>
    <w:rsid w:val="007F6692"/>
    <w:rsid w:val="007F687D"/>
    <w:rsid w:val="007F6909"/>
    <w:rsid w:val="007F6C4D"/>
    <w:rsid w:val="007F725C"/>
    <w:rsid w:val="007F72C4"/>
    <w:rsid w:val="007F754F"/>
    <w:rsid w:val="007F76AD"/>
    <w:rsid w:val="007F776C"/>
    <w:rsid w:val="007F781A"/>
    <w:rsid w:val="007F78A0"/>
    <w:rsid w:val="007F7A9A"/>
    <w:rsid w:val="007F7C33"/>
    <w:rsid w:val="007F7FD8"/>
    <w:rsid w:val="00800403"/>
    <w:rsid w:val="0080053A"/>
    <w:rsid w:val="0080078C"/>
    <w:rsid w:val="0080085E"/>
    <w:rsid w:val="00800934"/>
    <w:rsid w:val="008009A4"/>
    <w:rsid w:val="00800AFF"/>
    <w:rsid w:val="00800CAC"/>
    <w:rsid w:val="00800FB8"/>
    <w:rsid w:val="00801291"/>
    <w:rsid w:val="008015A8"/>
    <w:rsid w:val="00801732"/>
    <w:rsid w:val="00801742"/>
    <w:rsid w:val="0080196A"/>
    <w:rsid w:val="00801ECB"/>
    <w:rsid w:val="00801F6B"/>
    <w:rsid w:val="00802018"/>
    <w:rsid w:val="00802158"/>
    <w:rsid w:val="00802256"/>
    <w:rsid w:val="008024CE"/>
    <w:rsid w:val="008028D7"/>
    <w:rsid w:val="00802AC7"/>
    <w:rsid w:val="00802BF3"/>
    <w:rsid w:val="00802E75"/>
    <w:rsid w:val="00802EC2"/>
    <w:rsid w:val="0080305C"/>
    <w:rsid w:val="00803081"/>
    <w:rsid w:val="0080336C"/>
    <w:rsid w:val="008033E3"/>
    <w:rsid w:val="008036E1"/>
    <w:rsid w:val="00803988"/>
    <w:rsid w:val="00803CD0"/>
    <w:rsid w:val="008041EB"/>
    <w:rsid w:val="008042C5"/>
    <w:rsid w:val="008042D3"/>
    <w:rsid w:val="00804396"/>
    <w:rsid w:val="0080443B"/>
    <w:rsid w:val="00804485"/>
    <w:rsid w:val="0080455C"/>
    <w:rsid w:val="008048EA"/>
    <w:rsid w:val="00804A5F"/>
    <w:rsid w:val="00804BD8"/>
    <w:rsid w:val="00804C18"/>
    <w:rsid w:val="00804C8F"/>
    <w:rsid w:val="00804CD7"/>
    <w:rsid w:val="00804EE6"/>
    <w:rsid w:val="0080547E"/>
    <w:rsid w:val="00805597"/>
    <w:rsid w:val="00805792"/>
    <w:rsid w:val="00805A59"/>
    <w:rsid w:val="00805B50"/>
    <w:rsid w:val="00805C21"/>
    <w:rsid w:val="0080606C"/>
    <w:rsid w:val="008060ED"/>
    <w:rsid w:val="008061C4"/>
    <w:rsid w:val="008061F2"/>
    <w:rsid w:val="00806252"/>
    <w:rsid w:val="0080625C"/>
    <w:rsid w:val="0080693D"/>
    <w:rsid w:val="00806A1D"/>
    <w:rsid w:val="00806B0C"/>
    <w:rsid w:val="00806B1C"/>
    <w:rsid w:val="00806B64"/>
    <w:rsid w:val="00806C10"/>
    <w:rsid w:val="00806C5D"/>
    <w:rsid w:val="00806C89"/>
    <w:rsid w:val="00806D22"/>
    <w:rsid w:val="00806E1A"/>
    <w:rsid w:val="00806EAD"/>
    <w:rsid w:val="00806F1C"/>
    <w:rsid w:val="008070CF"/>
    <w:rsid w:val="00807286"/>
    <w:rsid w:val="0080730C"/>
    <w:rsid w:val="00807508"/>
    <w:rsid w:val="00807652"/>
    <w:rsid w:val="00807653"/>
    <w:rsid w:val="00807855"/>
    <w:rsid w:val="008078FA"/>
    <w:rsid w:val="00807B20"/>
    <w:rsid w:val="008100B7"/>
    <w:rsid w:val="008100F5"/>
    <w:rsid w:val="00810303"/>
    <w:rsid w:val="008104FE"/>
    <w:rsid w:val="00810585"/>
    <w:rsid w:val="008107B5"/>
    <w:rsid w:val="008107EB"/>
    <w:rsid w:val="00810A9C"/>
    <w:rsid w:val="00810D60"/>
    <w:rsid w:val="00810E01"/>
    <w:rsid w:val="00810E7A"/>
    <w:rsid w:val="0081127A"/>
    <w:rsid w:val="008119B9"/>
    <w:rsid w:val="00811BAD"/>
    <w:rsid w:val="00811BF7"/>
    <w:rsid w:val="00811D94"/>
    <w:rsid w:val="00811F56"/>
    <w:rsid w:val="00811FBF"/>
    <w:rsid w:val="00812091"/>
    <w:rsid w:val="008120AA"/>
    <w:rsid w:val="00812157"/>
    <w:rsid w:val="00812226"/>
    <w:rsid w:val="0081287B"/>
    <w:rsid w:val="008129F5"/>
    <w:rsid w:val="00812B2D"/>
    <w:rsid w:val="00812D8B"/>
    <w:rsid w:val="008130CA"/>
    <w:rsid w:val="0081344F"/>
    <w:rsid w:val="0081347B"/>
    <w:rsid w:val="00813485"/>
    <w:rsid w:val="008134E8"/>
    <w:rsid w:val="008134F7"/>
    <w:rsid w:val="00813627"/>
    <w:rsid w:val="00813634"/>
    <w:rsid w:val="00813680"/>
    <w:rsid w:val="008136D4"/>
    <w:rsid w:val="00813ABA"/>
    <w:rsid w:val="00813D57"/>
    <w:rsid w:val="00813EAC"/>
    <w:rsid w:val="00813EFD"/>
    <w:rsid w:val="008144B4"/>
    <w:rsid w:val="0081471C"/>
    <w:rsid w:val="0081472F"/>
    <w:rsid w:val="0081481E"/>
    <w:rsid w:val="00814839"/>
    <w:rsid w:val="00814A03"/>
    <w:rsid w:val="00814C5E"/>
    <w:rsid w:val="00814C85"/>
    <w:rsid w:val="00814CFB"/>
    <w:rsid w:val="00814DFF"/>
    <w:rsid w:val="00814FD0"/>
    <w:rsid w:val="00815086"/>
    <w:rsid w:val="008150ED"/>
    <w:rsid w:val="00815154"/>
    <w:rsid w:val="0081527E"/>
    <w:rsid w:val="00815360"/>
    <w:rsid w:val="00815578"/>
    <w:rsid w:val="00815701"/>
    <w:rsid w:val="00815A1C"/>
    <w:rsid w:val="00815B71"/>
    <w:rsid w:val="00815C0A"/>
    <w:rsid w:val="00815C38"/>
    <w:rsid w:val="00815D4D"/>
    <w:rsid w:val="00815EE5"/>
    <w:rsid w:val="008161F0"/>
    <w:rsid w:val="00816258"/>
    <w:rsid w:val="008166EB"/>
    <w:rsid w:val="008168BF"/>
    <w:rsid w:val="00816935"/>
    <w:rsid w:val="00816A65"/>
    <w:rsid w:val="00816A8B"/>
    <w:rsid w:val="00816AAD"/>
    <w:rsid w:val="00816C0D"/>
    <w:rsid w:val="00816C25"/>
    <w:rsid w:val="00817371"/>
    <w:rsid w:val="008173B1"/>
    <w:rsid w:val="008174B0"/>
    <w:rsid w:val="00817708"/>
    <w:rsid w:val="0081774E"/>
    <w:rsid w:val="008179E5"/>
    <w:rsid w:val="00817A3C"/>
    <w:rsid w:val="00817FA0"/>
    <w:rsid w:val="00820033"/>
    <w:rsid w:val="00820268"/>
    <w:rsid w:val="008202F4"/>
    <w:rsid w:val="008209FA"/>
    <w:rsid w:val="00820ADD"/>
    <w:rsid w:val="00820C26"/>
    <w:rsid w:val="00820C4C"/>
    <w:rsid w:val="00820CB0"/>
    <w:rsid w:val="00820D23"/>
    <w:rsid w:val="00820F16"/>
    <w:rsid w:val="00820FFD"/>
    <w:rsid w:val="0082107C"/>
    <w:rsid w:val="00821193"/>
    <w:rsid w:val="00821225"/>
    <w:rsid w:val="008212A4"/>
    <w:rsid w:val="008212CC"/>
    <w:rsid w:val="0082130B"/>
    <w:rsid w:val="0082146E"/>
    <w:rsid w:val="00821474"/>
    <w:rsid w:val="008214EB"/>
    <w:rsid w:val="0082159D"/>
    <w:rsid w:val="00821728"/>
    <w:rsid w:val="00821886"/>
    <w:rsid w:val="00821A7D"/>
    <w:rsid w:val="00821FB0"/>
    <w:rsid w:val="00822397"/>
    <w:rsid w:val="008223DA"/>
    <w:rsid w:val="0082264A"/>
    <w:rsid w:val="0082278B"/>
    <w:rsid w:val="0082285B"/>
    <w:rsid w:val="00822877"/>
    <w:rsid w:val="00822A2F"/>
    <w:rsid w:val="00822B2D"/>
    <w:rsid w:val="00822B6C"/>
    <w:rsid w:val="00822B7B"/>
    <w:rsid w:val="00822CDA"/>
    <w:rsid w:val="00822E62"/>
    <w:rsid w:val="00823245"/>
    <w:rsid w:val="0082328E"/>
    <w:rsid w:val="00823564"/>
    <w:rsid w:val="0082373F"/>
    <w:rsid w:val="0082382B"/>
    <w:rsid w:val="00824031"/>
    <w:rsid w:val="008240EB"/>
    <w:rsid w:val="00824554"/>
    <w:rsid w:val="00824632"/>
    <w:rsid w:val="0082482B"/>
    <w:rsid w:val="008248AF"/>
    <w:rsid w:val="00824924"/>
    <w:rsid w:val="00824C95"/>
    <w:rsid w:val="00824DAF"/>
    <w:rsid w:val="00824E5E"/>
    <w:rsid w:val="00824E9A"/>
    <w:rsid w:val="00824EE7"/>
    <w:rsid w:val="00825020"/>
    <w:rsid w:val="008250C3"/>
    <w:rsid w:val="008251E7"/>
    <w:rsid w:val="008254C6"/>
    <w:rsid w:val="008254ED"/>
    <w:rsid w:val="008256A9"/>
    <w:rsid w:val="00825ACF"/>
    <w:rsid w:val="00825BA2"/>
    <w:rsid w:val="00825C21"/>
    <w:rsid w:val="00825C71"/>
    <w:rsid w:val="00825D71"/>
    <w:rsid w:val="00826200"/>
    <w:rsid w:val="0082626E"/>
    <w:rsid w:val="008264F9"/>
    <w:rsid w:val="00826564"/>
    <w:rsid w:val="00826687"/>
    <w:rsid w:val="00826A75"/>
    <w:rsid w:val="00826A85"/>
    <w:rsid w:val="00826BD9"/>
    <w:rsid w:val="00826E7E"/>
    <w:rsid w:val="0082707B"/>
    <w:rsid w:val="0082723C"/>
    <w:rsid w:val="008273E2"/>
    <w:rsid w:val="00827427"/>
    <w:rsid w:val="008274B3"/>
    <w:rsid w:val="0082758D"/>
    <w:rsid w:val="0082761A"/>
    <w:rsid w:val="00827749"/>
    <w:rsid w:val="0082781C"/>
    <w:rsid w:val="00827E81"/>
    <w:rsid w:val="008301E5"/>
    <w:rsid w:val="00830286"/>
    <w:rsid w:val="00830384"/>
    <w:rsid w:val="00830AAE"/>
    <w:rsid w:val="00830BF4"/>
    <w:rsid w:val="00830F0B"/>
    <w:rsid w:val="0083102E"/>
    <w:rsid w:val="0083128E"/>
    <w:rsid w:val="008312B7"/>
    <w:rsid w:val="008314B0"/>
    <w:rsid w:val="00831603"/>
    <w:rsid w:val="00831726"/>
    <w:rsid w:val="0083176D"/>
    <w:rsid w:val="00831BA0"/>
    <w:rsid w:val="00831D5A"/>
    <w:rsid w:val="00831E9C"/>
    <w:rsid w:val="00831FBF"/>
    <w:rsid w:val="00832060"/>
    <w:rsid w:val="008320A6"/>
    <w:rsid w:val="008320E1"/>
    <w:rsid w:val="008321AC"/>
    <w:rsid w:val="0083224A"/>
    <w:rsid w:val="0083224E"/>
    <w:rsid w:val="008322BE"/>
    <w:rsid w:val="0083238C"/>
    <w:rsid w:val="008326EC"/>
    <w:rsid w:val="008327D6"/>
    <w:rsid w:val="00832852"/>
    <w:rsid w:val="008329A7"/>
    <w:rsid w:val="00832B8D"/>
    <w:rsid w:val="00832C1D"/>
    <w:rsid w:val="00832DD2"/>
    <w:rsid w:val="00832E62"/>
    <w:rsid w:val="00832E95"/>
    <w:rsid w:val="0083311E"/>
    <w:rsid w:val="008331BC"/>
    <w:rsid w:val="008334F5"/>
    <w:rsid w:val="008335B0"/>
    <w:rsid w:val="008338FE"/>
    <w:rsid w:val="00833956"/>
    <w:rsid w:val="00833967"/>
    <w:rsid w:val="00833AEE"/>
    <w:rsid w:val="00833CE3"/>
    <w:rsid w:val="008345FD"/>
    <w:rsid w:val="008347C2"/>
    <w:rsid w:val="0083484E"/>
    <w:rsid w:val="00834861"/>
    <w:rsid w:val="008348CD"/>
    <w:rsid w:val="008348ED"/>
    <w:rsid w:val="008349FC"/>
    <w:rsid w:val="00834A4A"/>
    <w:rsid w:val="00834C2D"/>
    <w:rsid w:val="00835007"/>
    <w:rsid w:val="008351BE"/>
    <w:rsid w:val="00835369"/>
    <w:rsid w:val="008356AE"/>
    <w:rsid w:val="00835703"/>
    <w:rsid w:val="008358BC"/>
    <w:rsid w:val="00835C91"/>
    <w:rsid w:val="00835EFA"/>
    <w:rsid w:val="00835F0F"/>
    <w:rsid w:val="0083607A"/>
    <w:rsid w:val="008363EF"/>
    <w:rsid w:val="0083690B"/>
    <w:rsid w:val="00836B27"/>
    <w:rsid w:val="00836BF2"/>
    <w:rsid w:val="00836C95"/>
    <w:rsid w:val="00836C96"/>
    <w:rsid w:val="00836D47"/>
    <w:rsid w:val="00836D84"/>
    <w:rsid w:val="00836DF6"/>
    <w:rsid w:val="008370F2"/>
    <w:rsid w:val="00837561"/>
    <w:rsid w:val="008375AD"/>
    <w:rsid w:val="00837667"/>
    <w:rsid w:val="008376C1"/>
    <w:rsid w:val="0083771E"/>
    <w:rsid w:val="00837B72"/>
    <w:rsid w:val="00837C05"/>
    <w:rsid w:val="00837E28"/>
    <w:rsid w:val="00837E33"/>
    <w:rsid w:val="00840035"/>
    <w:rsid w:val="00840255"/>
    <w:rsid w:val="008402CD"/>
    <w:rsid w:val="0084043F"/>
    <w:rsid w:val="00840462"/>
    <w:rsid w:val="0084085F"/>
    <w:rsid w:val="008408F5"/>
    <w:rsid w:val="00840BAD"/>
    <w:rsid w:val="00840DE0"/>
    <w:rsid w:val="00840F85"/>
    <w:rsid w:val="00841124"/>
    <w:rsid w:val="00841432"/>
    <w:rsid w:val="008415C0"/>
    <w:rsid w:val="008415CC"/>
    <w:rsid w:val="0084163A"/>
    <w:rsid w:val="0084177B"/>
    <w:rsid w:val="00841B08"/>
    <w:rsid w:val="00841BC2"/>
    <w:rsid w:val="00841E76"/>
    <w:rsid w:val="00841F48"/>
    <w:rsid w:val="0084212F"/>
    <w:rsid w:val="00842AB6"/>
    <w:rsid w:val="00842BC7"/>
    <w:rsid w:val="00842FDA"/>
    <w:rsid w:val="008434B0"/>
    <w:rsid w:val="00843659"/>
    <w:rsid w:val="00843721"/>
    <w:rsid w:val="0084389B"/>
    <w:rsid w:val="0084389E"/>
    <w:rsid w:val="00844081"/>
    <w:rsid w:val="008440C2"/>
    <w:rsid w:val="00844249"/>
    <w:rsid w:val="00844320"/>
    <w:rsid w:val="00844911"/>
    <w:rsid w:val="008449FD"/>
    <w:rsid w:val="00844AE8"/>
    <w:rsid w:val="00844B46"/>
    <w:rsid w:val="00844E6E"/>
    <w:rsid w:val="008450D0"/>
    <w:rsid w:val="0084516F"/>
    <w:rsid w:val="0084517A"/>
    <w:rsid w:val="00845398"/>
    <w:rsid w:val="008454FA"/>
    <w:rsid w:val="00845546"/>
    <w:rsid w:val="008459AB"/>
    <w:rsid w:val="008459CA"/>
    <w:rsid w:val="008459E6"/>
    <w:rsid w:val="00845CFA"/>
    <w:rsid w:val="00845EA2"/>
    <w:rsid w:val="00845FE1"/>
    <w:rsid w:val="008461D2"/>
    <w:rsid w:val="008462F1"/>
    <w:rsid w:val="00846330"/>
    <w:rsid w:val="00846497"/>
    <w:rsid w:val="00846609"/>
    <w:rsid w:val="00846694"/>
    <w:rsid w:val="008466D6"/>
    <w:rsid w:val="008466E2"/>
    <w:rsid w:val="00846887"/>
    <w:rsid w:val="00846973"/>
    <w:rsid w:val="00846A1D"/>
    <w:rsid w:val="00846B12"/>
    <w:rsid w:val="00846B4B"/>
    <w:rsid w:val="00846B74"/>
    <w:rsid w:val="00846BE1"/>
    <w:rsid w:val="00846E91"/>
    <w:rsid w:val="008470F4"/>
    <w:rsid w:val="00847246"/>
    <w:rsid w:val="008472A7"/>
    <w:rsid w:val="0084733A"/>
    <w:rsid w:val="00847362"/>
    <w:rsid w:val="0084763D"/>
    <w:rsid w:val="0084768A"/>
    <w:rsid w:val="008477BB"/>
    <w:rsid w:val="0084792A"/>
    <w:rsid w:val="00847969"/>
    <w:rsid w:val="008479AA"/>
    <w:rsid w:val="008479B4"/>
    <w:rsid w:val="00847BF4"/>
    <w:rsid w:val="00847E94"/>
    <w:rsid w:val="00850010"/>
    <w:rsid w:val="0085051A"/>
    <w:rsid w:val="00850543"/>
    <w:rsid w:val="008508D1"/>
    <w:rsid w:val="00850CA6"/>
    <w:rsid w:val="00850D74"/>
    <w:rsid w:val="00850F88"/>
    <w:rsid w:val="00851363"/>
    <w:rsid w:val="00851472"/>
    <w:rsid w:val="0085159F"/>
    <w:rsid w:val="008515CF"/>
    <w:rsid w:val="00851BD0"/>
    <w:rsid w:val="00851CE5"/>
    <w:rsid w:val="00851E10"/>
    <w:rsid w:val="00851F6B"/>
    <w:rsid w:val="0085201A"/>
    <w:rsid w:val="008521EB"/>
    <w:rsid w:val="0085239F"/>
    <w:rsid w:val="00852949"/>
    <w:rsid w:val="008529E3"/>
    <w:rsid w:val="00852B78"/>
    <w:rsid w:val="00852B91"/>
    <w:rsid w:val="00852E73"/>
    <w:rsid w:val="0085309F"/>
    <w:rsid w:val="00853146"/>
    <w:rsid w:val="008533AE"/>
    <w:rsid w:val="00853484"/>
    <w:rsid w:val="00853488"/>
    <w:rsid w:val="00853709"/>
    <w:rsid w:val="008538DE"/>
    <w:rsid w:val="0085399D"/>
    <w:rsid w:val="008539C3"/>
    <w:rsid w:val="00853D15"/>
    <w:rsid w:val="00853FC2"/>
    <w:rsid w:val="0085419A"/>
    <w:rsid w:val="00854410"/>
    <w:rsid w:val="00854745"/>
    <w:rsid w:val="00854A14"/>
    <w:rsid w:val="00854BCD"/>
    <w:rsid w:val="00854BF1"/>
    <w:rsid w:val="00854EA1"/>
    <w:rsid w:val="00854F8C"/>
    <w:rsid w:val="00855027"/>
    <w:rsid w:val="008551B3"/>
    <w:rsid w:val="0085522B"/>
    <w:rsid w:val="00855344"/>
    <w:rsid w:val="00855480"/>
    <w:rsid w:val="008554B0"/>
    <w:rsid w:val="00855520"/>
    <w:rsid w:val="00855542"/>
    <w:rsid w:val="00855584"/>
    <w:rsid w:val="008557AD"/>
    <w:rsid w:val="0085594F"/>
    <w:rsid w:val="00855DBF"/>
    <w:rsid w:val="00855E97"/>
    <w:rsid w:val="00856196"/>
    <w:rsid w:val="00856687"/>
    <w:rsid w:val="00856757"/>
    <w:rsid w:val="00856AEF"/>
    <w:rsid w:val="00856B87"/>
    <w:rsid w:val="00856EB4"/>
    <w:rsid w:val="0085713C"/>
    <w:rsid w:val="00857326"/>
    <w:rsid w:val="0085733D"/>
    <w:rsid w:val="008573D2"/>
    <w:rsid w:val="0085762C"/>
    <w:rsid w:val="00857667"/>
    <w:rsid w:val="00857B9D"/>
    <w:rsid w:val="00857C0D"/>
    <w:rsid w:val="00857C20"/>
    <w:rsid w:val="00857C48"/>
    <w:rsid w:val="00857E2F"/>
    <w:rsid w:val="008601AB"/>
    <w:rsid w:val="008605D8"/>
    <w:rsid w:val="0086075D"/>
    <w:rsid w:val="00860D6E"/>
    <w:rsid w:val="00860DFC"/>
    <w:rsid w:val="0086113C"/>
    <w:rsid w:val="008612AE"/>
    <w:rsid w:val="00861775"/>
    <w:rsid w:val="008617A1"/>
    <w:rsid w:val="008617D0"/>
    <w:rsid w:val="0086186E"/>
    <w:rsid w:val="00861A79"/>
    <w:rsid w:val="00861EF3"/>
    <w:rsid w:val="008620FE"/>
    <w:rsid w:val="00862106"/>
    <w:rsid w:val="008624E6"/>
    <w:rsid w:val="00862671"/>
    <w:rsid w:val="008626A8"/>
    <w:rsid w:val="0086286D"/>
    <w:rsid w:val="0086296F"/>
    <w:rsid w:val="00862996"/>
    <w:rsid w:val="00862F86"/>
    <w:rsid w:val="0086313D"/>
    <w:rsid w:val="00863489"/>
    <w:rsid w:val="0086359E"/>
    <w:rsid w:val="00863809"/>
    <w:rsid w:val="00863811"/>
    <w:rsid w:val="008638C6"/>
    <w:rsid w:val="00863A97"/>
    <w:rsid w:val="0086415B"/>
    <w:rsid w:val="008641A0"/>
    <w:rsid w:val="008641A1"/>
    <w:rsid w:val="00864291"/>
    <w:rsid w:val="008642EB"/>
    <w:rsid w:val="0086462C"/>
    <w:rsid w:val="008646B4"/>
    <w:rsid w:val="008649EC"/>
    <w:rsid w:val="00864A5A"/>
    <w:rsid w:val="00864BA9"/>
    <w:rsid w:val="00864D78"/>
    <w:rsid w:val="00864E28"/>
    <w:rsid w:val="0086522B"/>
    <w:rsid w:val="008655F0"/>
    <w:rsid w:val="00865632"/>
    <w:rsid w:val="008659BD"/>
    <w:rsid w:val="008659D3"/>
    <w:rsid w:val="00865C5E"/>
    <w:rsid w:val="00865DF7"/>
    <w:rsid w:val="00865E59"/>
    <w:rsid w:val="00865FF2"/>
    <w:rsid w:val="00866068"/>
    <w:rsid w:val="008663A8"/>
    <w:rsid w:val="008664E7"/>
    <w:rsid w:val="0086683B"/>
    <w:rsid w:val="008668FB"/>
    <w:rsid w:val="00866AE5"/>
    <w:rsid w:val="00866ED0"/>
    <w:rsid w:val="00866F78"/>
    <w:rsid w:val="0086701E"/>
    <w:rsid w:val="00867096"/>
    <w:rsid w:val="008670FD"/>
    <w:rsid w:val="0086730B"/>
    <w:rsid w:val="008673BA"/>
    <w:rsid w:val="0086745B"/>
    <w:rsid w:val="008674BA"/>
    <w:rsid w:val="00867701"/>
    <w:rsid w:val="00867762"/>
    <w:rsid w:val="008677FE"/>
    <w:rsid w:val="00867818"/>
    <w:rsid w:val="00867A32"/>
    <w:rsid w:val="00867D23"/>
    <w:rsid w:val="00867E19"/>
    <w:rsid w:val="00867F05"/>
    <w:rsid w:val="00867F26"/>
    <w:rsid w:val="00867FD9"/>
    <w:rsid w:val="00867FDF"/>
    <w:rsid w:val="00870032"/>
    <w:rsid w:val="008700E8"/>
    <w:rsid w:val="008703FC"/>
    <w:rsid w:val="00870533"/>
    <w:rsid w:val="0087054F"/>
    <w:rsid w:val="0087064E"/>
    <w:rsid w:val="00870860"/>
    <w:rsid w:val="008708C1"/>
    <w:rsid w:val="008709B5"/>
    <w:rsid w:val="00870A8B"/>
    <w:rsid w:val="00870AA0"/>
    <w:rsid w:val="00870C52"/>
    <w:rsid w:val="00870CD1"/>
    <w:rsid w:val="00870F34"/>
    <w:rsid w:val="00871269"/>
    <w:rsid w:val="00871465"/>
    <w:rsid w:val="0087174F"/>
    <w:rsid w:val="00871793"/>
    <w:rsid w:val="008718D1"/>
    <w:rsid w:val="00871A29"/>
    <w:rsid w:val="00871AED"/>
    <w:rsid w:val="00871B1B"/>
    <w:rsid w:val="00871B44"/>
    <w:rsid w:val="008720B1"/>
    <w:rsid w:val="008720C2"/>
    <w:rsid w:val="0087229C"/>
    <w:rsid w:val="008722AD"/>
    <w:rsid w:val="008727A9"/>
    <w:rsid w:val="00872854"/>
    <w:rsid w:val="0087289F"/>
    <w:rsid w:val="00872C80"/>
    <w:rsid w:val="00872DEC"/>
    <w:rsid w:val="00872F2E"/>
    <w:rsid w:val="0087324C"/>
    <w:rsid w:val="0087338B"/>
    <w:rsid w:val="0087351A"/>
    <w:rsid w:val="008735E1"/>
    <w:rsid w:val="008736B2"/>
    <w:rsid w:val="008738C3"/>
    <w:rsid w:val="00873975"/>
    <w:rsid w:val="00873A0F"/>
    <w:rsid w:val="00873A74"/>
    <w:rsid w:val="00873A98"/>
    <w:rsid w:val="00873CEA"/>
    <w:rsid w:val="0087414C"/>
    <w:rsid w:val="0087415B"/>
    <w:rsid w:val="008743A5"/>
    <w:rsid w:val="00874693"/>
    <w:rsid w:val="008746C0"/>
    <w:rsid w:val="008747D3"/>
    <w:rsid w:val="0087481C"/>
    <w:rsid w:val="00874956"/>
    <w:rsid w:val="00874AD0"/>
    <w:rsid w:val="00874E0B"/>
    <w:rsid w:val="00874FC0"/>
    <w:rsid w:val="0087519C"/>
    <w:rsid w:val="00875A73"/>
    <w:rsid w:val="00875C1F"/>
    <w:rsid w:val="00875D87"/>
    <w:rsid w:val="00875EE5"/>
    <w:rsid w:val="0087605F"/>
    <w:rsid w:val="008760E2"/>
    <w:rsid w:val="0087616C"/>
    <w:rsid w:val="008761C2"/>
    <w:rsid w:val="0087637B"/>
    <w:rsid w:val="00876391"/>
    <w:rsid w:val="008764AE"/>
    <w:rsid w:val="00876545"/>
    <w:rsid w:val="008765DD"/>
    <w:rsid w:val="00876731"/>
    <w:rsid w:val="0087683C"/>
    <w:rsid w:val="00876A5C"/>
    <w:rsid w:val="00876DA9"/>
    <w:rsid w:val="00876E2A"/>
    <w:rsid w:val="00876F80"/>
    <w:rsid w:val="00877094"/>
    <w:rsid w:val="00877115"/>
    <w:rsid w:val="0087734D"/>
    <w:rsid w:val="00877386"/>
    <w:rsid w:val="008773FB"/>
    <w:rsid w:val="00877467"/>
    <w:rsid w:val="00877B61"/>
    <w:rsid w:val="00877C14"/>
    <w:rsid w:val="00877C2B"/>
    <w:rsid w:val="00877C6B"/>
    <w:rsid w:val="00877D62"/>
    <w:rsid w:val="00877E17"/>
    <w:rsid w:val="008802B0"/>
    <w:rsid w:val="008802E0"/>
    <w:rsid w:val="0088058E"/>
    <w:rsid w:val="008805C0"/>
    <w:rsid w:val="00880654"/>
    <w:rsid w:val="00880DDC"/>
    <w:rsid w:val="00880F7F"/>
    <w:rsid w:val="00881011"/>
    <w:rsid w:val="0088116A"/>
    <w:rsid w:val="008812C8"/>
    <w:rsid w:val="00881345"/>
    <w:rsid w:val="0088138C"/>
    <w:rsid w:val="00881552"/>
    <w:rsid w:val="008819A3"/>
    <w:rsid w:val="00881AFF"/>
    <w:rsid w:val="00881BC0"/>
    <w:rsid w:val="00881C38"/>
    <w:rsid w:val="00881F2A"/>
    <w:rsid w:val="0088212F"/>
    <w:rsid w:val="00882277"/>
    <w:rsid w:val="00882381"/>
    <w:rsid w:val="00882440"/>
    <w:rsid w:val="008825E6"/>
    <w:rsid w:val="0088269B"/>
    <w:rsid w:val="0088278E"/>
    <w:rsid w:val="008827D1"/>
    <w:rsid w:val="00882A8E"/>
    <w:rsid w:val="00882A98"/>
    <w:rsid w:val="00882CC4"/>
    <w:rsid w:val="00882F42"/>
    <w:rsid w:val="00883456"/>
    <w:rsid w:val="008835FD"/>
    <w:rsid w:val="00883794"/>
    <w:rsid w:val="008837E3"/>
    <w:rsid w:val="00883AA9"/>
    <w:rsid w:val="00883CBA"/>
    <w:rsid w:val="00883EBC"/>
    <w:rsid w:val="00884084"/>
    <w:rsid w:val="008844C0"/>
    <w:rsid w:val="00884624"/>
    <w:rsid w:val="008848E7"/>
    <w:rsid w:val="008849CE"/>
    <w:rsid w:val="00884A55"/>
    <w:rsid w:val="00884E43"/>
    <w:rsid w:val="00884E97"/>
    <w:rsid w:val="00884F05"/>
    <w:rsid w:val="00884F12"/>
    <w:rsid w:val="00884FDF"/>
    <w:rsid w:val="00884FE9"/>
    <w:rsid w:val="00885126"/>
    <w:rsid w:val="0088521A"/>
    <w:rsid w:val="00885279"/>
    <w:rsid w:val="00885426"/>
    <w:rsid w:val="008854A5"/>
    <w:rsid w:val="0088550A"/>
    <w:rsid w:val="008857DA"/>
    <w:rsid w:val="00885A70"/>
    <w:rsid w:val="00885B76"/>
    <w:rsid w:val="00885F03"/>
    <w:rsid w:val="00886072"/>
    <w:rsid w:val="00886321"/>
    <w:rsid w:val="0088642B"/>
    <w:rsid w:val="00886719"/>
    <w:rsid w:val="00886962"/>
    <w:rsid w:val="008869BA"/>
    <w:rsid w:val="00886AEB"/>
    <w:rsid w:val="00886C56"/>
    <w:rsid w:val="00886D1D"/>
    <w:rsid w:val="00886F5D"/>
    <w:rsid w:val="0088722D"/>
    <w:rsid w:val="008872C7"/>
    <w:rsid w:val="00887319"/>
    <w:rsid w:val="0088742F"/>
    <w:rsid w:val="008875D1"/>
    <w:rsid w:val="00887738"/>
    <w:rsid w:val="008877BA"/>
    <w:rsid w:val="00887C2A"/>
    <w:rsid w:val="00887C3E"/>
    <w:rsid w:val="00887EA0"/>
    <w:rsid w:val="008904FE"/>
    <w:rsid w:val="008908BE"/>
    <w:rsid w:val="00890A27"/>
    <w:rsid w:val="00890C65"/>
    <w:rsid w:val="00890EAF"/>
    <w:rsid w:val="00890F11"/>
    <w:rsid w:val="00891104"/>
    <w:rsid w:val="0089110F"/>
    <w:rsid w:val="008911CC"/>
    <w:rsid w:val="008911F5"/>
    <w:rsid w:val="0089128B"/>
    <w:rsid w:val="0089130A"/>
    <w:rsid w:val="00891400"/>
    <w:rsid w:val="00891567"/>
    <w:rsid w:val="00891701"/>
    <w:rsid w:val="008917C6"/>
    <w:rsid w:val="008917E9"/>
    <w:rsid w:val="0089190D"/>
    <w:rsid w:val="00891BAF"/>
    <w:rsid w:val="00891D4A"/>
    <w:rsid w:val="00891D50"/>
    <w:rsid w:val="00891F63"/>
    <w:rsid w:val="008920E0"/>
    <w:rsid w:val="00892211"/>
    <w:rsid w:val="00892226"/>
    <w:rsid w:val="008924C4"/>
    <w:rsid w:val="008926C4"/>
    <w:rsid w:val="008927B2"/>
    <w:rsid w:val="00892A56"/>
    <w:rsid w:val="00893152"/>
    <w:rsid w:val="0089319C"/>
    <w:rsid w:val="008932A3"/>
    <w:rsid w:val="008933A3"/>
    <w:rsid w:val="00893643"/>
    <w:rsid w:val="00893758"/>
    <w:rsid w:val="008937DD"/>
    <w:rsid w:val="00893814"/>
    <w:rsid w:val="0089386D"/>
    <w:rsid w:val="00893B1E"/>
    <w:rsid w:val="00893CEE"/>
    <w:rsid w:val="00893D0E"/>
    <w:rsid w:val="00893D39"/>
    <w:rsid w:val="00893D73"/>
    <w:rsid w:val="00893DEC"/>
    <w:rsid w:val="00893E69"/>
    <w:rsid w:val="00894467"/>
    <w:rsid w:val="008945F5"/>
    <w:rsid w:val="0089469A"/>
    <w:rsid w:val="008946D2"/>
    <w:rsid w:val="0089479F"/>
    <w:rsid w:val="008947B1"/>
    <w:rsid w:val="00894A31"/>
    <w:rsid w:val="00894A35"/>
    <w:rsid w:val="00894D4F"/>
    <w:rsid w:val="00894E52"/>
    <w:rsid w:val="0089508B"/>
    <w:rsid w:val="008950B4"/>
    <w:rsid w:val="008951DF"/>
    <w:rsid w:val="008952FD"/>
    <w:rsid w:val="00895343"/>
    <w:rsid w:val="008953AC"/>
    <w:rsid w:val="008955B3"/>
    <w:rsid w:val="0089574F"/>
    <w:rsid w:val="00895A03"/>
    <w:rsid w:val="00895C62"/>
    <w:rsid w:val="00895E67"/>
    <w:rsid w:val="00895FA2"/>
    <w:rsid w:val="00895FE2"/>
    <w:rsid w:val="00896481"/>
    <w:rsid w:val="0089661B"/>
    <w:rsid w:val="008966D3"/>
    <w:rsid w:val="00896A0C"/>
    <w:rsid w:val="00896B0B"/>
    <w:rsid w:val="00896C30"/>
    <w:rsid w:val="00896D39"/>
    <w:rsid w:val="00896D6F"/>
    <w:rsid w:val="00896DB5"/>
    <w:rsid w:val="00896FCD"/>
    <w:rsid w:val="0089728C"/>
    <w:rsid w:val="008973C6"/>
    <w:rsid w:val="008973DC"/>
    <w:rsid w:val="008975A4"/>
    <w:rsid w:val="00897750"/>
    <w:rsid w:val="00897760"/>
    <w:rsid w:val="008978B9"/>
    <w:rsid w:val="008978EF"/>
    <w:rsid w:val="00897A2E"/>
    <w:rsid w:val="00897A36"/>
    <w:rsid w:val="00897C58"/>
    <w:rsid w:val="00897C97"/>
    <w:rsid w:val="00897E6A"/>
    <w:rsid w:val="008A0032"/>
    <w:rsid w:val="008A00D8"/>
    <w:rsid w:val="008A0512"/>
    <w:rsid w:val="008A057D"/>
    <w:rsid w:val="008A0748"/>
    <w:rsid w:val="008A081E"/>
    <w:rsid w:val="008A09BB"/>
    <w:rsid w:val="008A0A5D"/>
    <w:rsid w:val="008A0B4F"/>
    <w:rsid w:val="008A0E17"/>
    <w:rsid w:val="008A0E99"/>
    <w:rsid w:val="008A0F9E"/>
    <w:rsid w:val="008A0FA4"/>
    <w:rsid w:val="008A10A6"/>
    <w:rsid w:val="008A1134"/>
    <w:rsid w:val="008A12F0"/>
    <w:rsid w:val="008A14AE"/>
    <w:rsid w:val="008A14E0"/>
    <w:rsid w:val="008A1704"/>
    <w:rsid w:val="008A1927"/>
    <w:rsid w:val="008A193D"/>
    <w:rsid w:val="008A1996"/>
    <w:rsid w:val="008A1ADD"/>
    <w:rsid w:val="008A1B78"/>
    <w:rsid w:val="008A1BF5"/>
    <w:rsid w:val="008A1C0A"/>
    <w:rsid w:val="008A1C74"/>
    <w:rsid w:val="008A1CBA"/>
    <w:rsid w:val="008A1D3D"/>
    <w:rsid w:val="008A2B7D"/>
    <w:rsid w:val="008A2D8B"/>
    <w:rsid w:val="008A2EEA"/>
    <w:rsid w:val="008A2F18"/>
    <w:rsid w:val="008A2F8A"/>
    <w:rsid w:val="008A3068"/>
    <w:rsid w:val="008A32E5"/>
    <w:rsid w:val="008A3494"/>
    <w:rsid w:val="008A3729"/>
    <w:rsid w:val="008A372A"/>
    <w:rsid w:val="008A38C1"/>
    <w:rsid w:val="008A3A2D"/>
    <w:rsid w:val="008A3C2F"/>
    <w:rsid w:val="008A3CC6"/>
    <w:rsid w:val="008A3F4D"/>
    <w:rsid w:val="008A3FA5"/>
    <w:rsid w:val="008A400B"/>
    <w:rsid w:val="008A4013"/>
    <w:rsid w:val="008A404C"/>
    <w:rsid w:val="008A462B"/>
    <w:rsid w:val="008A46E7"/>
    <w:rsid w:val="008A4814"/>
    <w:rsid w:val="008A4862"/>
    <w:rsid w:val="008A4A0C"/>
    <w:rsid w:val="008A4D06"/>
    <w:rsid w:val="008A4E18"/>
    <w:rsid w:val="008A4E97"/>
    <w:rsid w:val="008A4F5E"/>
    <w:rsid w:val="008A50D2"/>
    <w:rsid w:val="008A519F"/>
    <w:rsid w:val="008A55BB"/>
    <w:rsid w:val="008A5823"/>
    <w:rsid w:val="008A5839"/>
    <w:rsid w:val="008A5981"/>
    <w:rsid w:val="008A5999"/>
    <w:rsid w:val="008A5A31"/>
    <w:rsid w:val="008A5BE6"/>
    <w:rsid w:val="008A5C4A"/>
    <w:rsid w:val="008A5C9F"/>
    <w:rsid w:val="008A5CE0"/>
    <w:rsid w:val="008A60B0"/>
    <w:rsid w:val="008A60B1"/>
    <w:rsid w:val="008A658F"/>
    <w:rsid w:val="008A6681"/>
    <w:rsid w:val="008A691B"/>
    <w:rsid w:val="008A69EA"/>
    <w:rsid w:val="008A6A0B"/>
    <w:rsid w:val="008A6D4A"/>
    <w:rsid w:val="008A6D89"/>
    <w:rsid w:val="008A6E3F"/>
    <w:rsid w:val="008A6FA8"/>
    <w:rsid w:val="008A71C5"/>
    <w:rsid w:val="008A72FD"/>
    <w:rsid w:val="008A7908"/>
    <w:rsid w:val="008A7915"/>
    <w:rsid w:val="008A7BA8"/>
    <w:rsid w:val="008A7C92"/>
    <w:rsid w:val="008A7CCE"/>
    <w:rsid w:val="008A7D94"/>
    <w:rsid w:val="008A7E63"/>
    <w:rsid w:val="008A7F69"/>
    <w:rsid w:val="008B0662"/>
    <w:rsid w:val="008B071A"/>
    <w:rsid w:val="008B0931"/>
    <w:rsid w:val="008B0AA5"/>
    <w:rsid w:val="008B0BDB"/>
    <w:rsid w:val="008B0BE6"/>
    <w:rsid w:val="008B0C82"/>
    <w:rsid w:val="008B0CB0"/>
    <w:rsid w:val="008B0CBA"/>
    <w:rsid w:val="008B0CCF"/>
    <w:rsid w:val="008B0CE5"/>
    <w:rsid w:val="008B0CFE"/>
    <w:rsid w:val="008B0DE7"/>
    <w:rsid w:val="008B0E5A"/>
    <w:rsid w:val="008B0F9D"/>
    <w:rsid w:val="008B134A"/>
    <w:rsid w:val="008B1498"/>
    <w:rsid w:val="008B15F0"/>
    <w:rsid w:val="008B17E3"/>
    <w:rsid w:val="008B1C36"/>
    <w:rsid w:val="008B1EE5"/>
    <w:rsid w:val="008B1F0F"/>
    <w:rsid w:val="008B1F5E"/>
    <w:rsid w:val="008B21AF"/>
    <w:rsid w:val="008B2289"/>
    <w:rsid w:val="008B2302"/>
    <w:rsid w:val="008B23B3"/>
    <w:rsid w:val="008B241A"/>
    <w:rsid w:val="008B24AC"/>
    <w:rsid w:val="008B24E6"/>
    <w:rsid w:val="008B277D"/>
    <w:rsid w:val="008B2857"/>
    <w:rsid w:val="008B28D9"/>
    <w:rsid w:val="008B2926"/>
    <w:rsid w:val="008B2928"/>
    <w:rsid w:val="008B29C4"/>
    <w:rsid w:val="008B2CD0"/>
    <w:rsid w:val="008B2DDF"/>
    <w:rsid w:val="008B2EDD"/>
    <w:rsid w:val="008B3032"/>
    <w:rsid w:val="008B30FD"/>
    <w:rsid w:val="008B31F5"/>
    <w:rsid w:val="008B34AB"/>
    <w:rsid w:val="008B34C8"/>
    <w:rsid w:val="008B3811"/>
    <w:rsid w:val="008B3829"/>
    <w:rsid w:val="008B38E8"/>
    <w:rsid w:val="008B3A30"/>
    <w:rsid w:val="008B3ADF"/>
    <w:rsid w:val="008B3AF3"/>
    <w:rsid w:val="008B3E90"/>
    <w:rsid w:val="008B3F44"/>
    <w:rsid w:val="008B4424"/>
    <w:rsid w:val="008B477B"/>
    <w:rsid w:val="008B47BC"/>
    <w:rsid w:val="008B48BD"/>
    <w:rsid w:val="008B48FB"/>
    <w:rsid w:val="008B4990"/>
    <w:rsid w:val="008B4A09"/>
    <w:rsid w:val="008B4B1A"/>
    <w:rsid w:val="008B4C10"/>
    <w:rsid w:val="008B4D37"/>
    <w:rsid w:val="008B4DFF"/>
    <w:rsid w:val="008B4EA5"/>
    <w:rsid w:val="008B4FAE"/>
    <w:rsid w:val="008B51AE"/>
    <w:rsid w:val="008B54DC"/>
    <w:rsid w:val="008B5568"/>
    <w:rsid w:val="008B55B2"/>
    <w:rsid w:val="008B56ED"/>
    <w:rsid w:val="008B576A"/>
    <w:rsid w:val="008B58D7"/>
    <w:rsid w:val="008B599F"/>
    <w:rsid w:val="008B5AEE"/>
    <w:rsid w:val="008B5B78"/>
    <w:rsid w:val="008B5C16"/>
    <w:rsid w:val="008B5C38"/>
    <w:rsid w:val="008B5D03"/>
    <w:rsid w:val="008B5D62"/>
    <w:rsid w:val="008B63A3"/>
    <w:rsid w:val="008B63F3"/>
    <w:rsid w:val="008B648B"/>
    <w:rsid w:val="008B65B3"/>
    <w:rsid w:val="008B6712"/>
    <w:rsid w:val="008B68AB"/>
    <w:rsid w:val="008B6A28"/>
    <w:rsid w:val="008B6CAD"/>
    <w:rsid w:val="008B6E54"/>
    <w:rsid w:val="008B7158"/>
    <w:rsid w:val="008B7237"/>
    <w:rsid w:val="008B72E7"/>
    <w:rsid w:val="008B734B"/>
    <w:rsid w:val="008B743C"/>
    <w:rsid w:val="008B775F"/>
    <w:rsid w:val="008B777D"/>
    <w:rsid w:val="008B77D1"/>
    <w:rsid w:val="008B7972"/>
    <w:rsid w:val="008B7D05"/>
    <w:rsid w:val="008B7F4E"/>
    <w:rsid w:val="008C0394"/>
    <w:rsid w:val="008C044F"/>
    <w:rsid w:val="008C0586"/>
    <w:rsid w:val="008C06B5"/>
    <w:rsid w:val="008C06BF"/>
    <w:rsid w:val="008C075B"/>
    <w:rsid w:val="008C084E"/>
    <w:rsid w:val="008C08C2"/>
    <w:rsid w:val="008C0993"/>
    <w:rsid w:val="008C0C27"/>
    <w:rsid w:val="008C0F48"/>
    <w:rsid w:val="008C1195"/>
    <w:rsid w:val="008C12BE"/>
    <w:rsid w:val="008C12FE"/>
    <w:rsid w:val="008C149A"/>
    <w:rsid w:val="008C1760"/>
    <w:rsid w:val="008C196E"/>
    <w:rsid w:val="008C1B98"/>
    <w:rsid w:val="008C1C32"/>
    <w:rsid w:val="008C1C97"/>
    <w:rsid w:val="008C1D2E"/>
    <w:rsid w:val="008C1FA0"/>
    <w:rsid w:val="008C2050"/>
    <w:rsid w:val="008C211D"/>
    <w:rsid w:val="008C2152"/>
    <w:rsid w:val="008C22DC"/>
    <w:rsid w:val="008C23A1"/>
    <w:rsid w:val="008C23DD"/>
    <w:rsid w:val="008C240B"/>
    <w:rsid w:val="008C267C"/>
    <w:rsid w:val="008C273D"/>
    <w:rsid w:val="008C2847"/>
    <w:rsid w:val="008C2917"/>
    <w:rsid w:val="008C29EC"/>
    <w:rsid w:val="008C2A48"/>
    <w:rsid w:val="008C2ABB"/>
    <w:rsid w:val="008C2C15"/>
    <w:rsid w:val="008C2C96"/>
    <w:rsid w:val="008C2DA2"/>
    <w:rsid w:val="008C3025"/>
    <w:rsid w:val="008C305A"/>
    <w:rsid w:val="008C319A"/>
    <w:rsid w:val="008C33DE"/>
    <w:rsid w:val="008C35E5"/>
    <w:rsid w:val="008C3683"/>
    <w:rsid w:val="008C3821"/>
    <w:rsid w:val="008C3BD3"/>
    <w:rsid w:val="008C3CF5"/>
    <w:rsid w:val="008C3FBB"/>
    <w:rsid w:val="008C3FBE"/>
    <w:rsid w:val="008C4057"/>
    <w:rsid w:val="008C4075"/>
    <w:rsid w:val="008C41EA"/>
    <w:rsid w:val="008C44C3"/>
    <w:rsid w:val="008C4A00"/>
    <w:rsid w:val="008C4A36"/>
    <w:rsid w:val="008C4B29"/>
    <w:rsid w:val="008C4BB7"/>
    <w:rsid w:val="008C4F3A"/>
    <w:rsid w:val="008C50F4"/>
    <w:rsid w:val="008C51B4"/>
    <w:rsid w:val="008C52A5"/>
    <w:rsid w:val="008C52F5"/>
    <w:rsid w:val="008C55D9"/>
    <w:rsid w:val="008C56A0"/>
    <w:rsid w:val="008C56F2"/>
    <w:rsid w:val="008C57B1"/>
    <w:rsid w:val="008C57E7"/>
    <w:rsid w:val="008C585B"/>
    <w:rsid w:val="008C59A7"/>
    <w:rsid w:val="008C59DE"/>
    <w:rsid w:val="008C5A1A"/>
    <w:rsid w:val="008C5A34"/>
    <w:rsid w:val="008C5ABE"/>
    <w:rsid w:val="008C5D55"/>
    <w:rsid w:val="008C5D99"/>
    <w:rsid w:val="008C5E6F"/>
    <w:rsid w:val="008C5F2A"/>
    <w:rsid w:val="008C6205"/>
    <w:rsid w:val="008C65F1"/>
    <w:rsid w:val="008C66E4"/>
    <w:rsid w:val="008C6979"/>
    <w:rsid w:val="008C6B98"/>
    <w:rsid w:val="008C6DEE"/>
    <w:rsid w:val="008C6EFB"/>
    <w:rsid w:val="008C6F6C"/>
    <w:rsid w:val="008C709B"/>
    <w:rsid w:val="008C711C"/>
    <w:rsid w:val="008C7189"/>
    <w:rsid w:val="008C72AB"/>
    <w:rsid w:val="008C7524"/>
    <w:rsid w:val="008C757F"/>
    <w:rsid w:val="008C75F7"/>
    <w:rsid w:val="008C786C"/>
    <w:rsid w:val="008C78A6"/>
    <w:rsid w:val="008C7A1D"/>
    <w:rsid w:val="008D0245"/>
    <w:rsid w:val="008D0379"/>
    <w:rsid w:val="008D0399"/>
    <w:rsid w:val="008D051A"/>
    <w:rsid w:val="008D0530"/>
    <w:rsid w:val="008D05F8"/>
    <w:rsid w:val="008D0895"/>
    <w:rsid w:val="008D0AB2"/>
    <w:rsid w:val="008D0F5A"/>
    <w:rsid w:val="008D1091"/>
    <w:rsid w:val="008D13CE"/>
    <w:rsid w:val="008D1477"/>
    <w:rsid w:val="008D14B7"/>
    <w:rsid w:val="008D16A9"/>
    <w:rsid w:val="008D1829"/>
    <w:rsid w:val="008D1B25"/>
    <w:rsid w:val="008D1D6F"/>
    <w:rsid w:val="008D1F32"/>
    <w:rsid w:val="008D1FC5"/>
    <w:rsid w:val="008D21EF"/>
    <w:rsid w:val="008D23DD"/>
    <w:rsid w:val="008D24DD"/>
    <w:rsid w:val="008D251C"/>
    <w:rsid w:val="008D2662"/>
    <w:rsid w:val="008D2668"/>
    <w:rsid w:val="008D276E"/>
    <w:rsid w:val="008D27F0"/>
    <w:rsid w:val="008D2868"/>
    <w:rsid w:val="008D2B8D"/>
    <w:rsid w:val="008D2F67"/>
    <w:rsid w:val="008D2FE3"/>
    <w:rsid w:val="008D30A1"/>
    <w:rsid w:val="008D3124"/>
    <w:rsid w:val="008D314F"/>
    <w:rsid w:val="008D3205"/>
    <w:rsid w:val="008D3492"/>
    <w:rsid w:val="008D3521"/>
    <w:rsid w:val="008D3585"/>
    <w:rsid w:val="008D36AA"/>
    <w:rsid w:val="008D36C9"/>
    <w:rsid w:val="008D370E"/>
    <w:rsid w:val="008D38AF"/>
    <w:rsid w:val="008D3979"/>
    <w:rsid w:val="008D3C93"/>
    <w:rsid w:val="008D3D19"/>
    <w:rsid w:val="008D4091"/>
    <w:rsid w:val="008D4147"/>
    <w:rsid w:val="008D416B"/>
    <w:rsid w:val="008D417B"/>
    <w:rsid w:val="008D4453"/>
    <w:rsid w:val="008D4478"/>
    <w:rsid w:val="008D44AC"/>
    <w:rsid w:val="008D44EA"/>
    <w:rsid w:val="008D44FF"/>
    <w:rsid w:val="008D467E"/>
    <w:rsid w:val="008D47F6"/>
    <w:rsid w:val="008D48A1"/>
    <w:rsid w:val="008D49B3"/>
    <w:rsid w:val="008D4B7F"/>
    <w:rsid w:val="008D4BD1"/>
    <w:rsid w:val="008D4EFA"/>
    <w:rsid w:val="008D4FAA"/>
    <w:rsid w:val="008D507C"/>
    <w:rsid w:val="008D50DC"/>
    <w:rsid w:val="008D5243"/>
    <w:rsid w:val="008D534F"/>
    <w:rsid w:val="008D54C0"/>
    <w:rsid w:val="008D56ED"/>
    <w:rsid w:val="008D57A7"/>
    <w:rsid w:val="008D5B8A"/>
    <w:rsid w:val="008D5E47"/>
    <w:rsid w:val="008D5F53"/>
    <w:rsid w:val="008D5F63"/>
    <w:rsid w:val="008D61D6"/>
    <w:rsid w:val="008D6302"/>
    <w:rsid w:val="008D655F"/>
    <w:rsid w:val="008D6633"/>
    <w:rsid w:val="008D68ED"/>
    <w:rsid w:val="008D6A61"/>
    <w:rsid w:val="008D6DA8"/>
    <w:rsid w:val="008D7108"/>
    <w:rsid w:val="008D72EE"/>
    <w:rsid w:val="008D744A"/>
    <w:rsid w:val="008D7692"/>
    <w:rsid w:val="008D7779"/>
    <w:rsid w:val="008D7B65"/>
    <w:rsid w:val="008D7B7A"/>
    <w:rsid w:val="008D7BB1"/>
    <w:rsid w:val="008D7C0B"/>
    <w:rsid w:val="008D7DAE"/>
    <w:rsid w:val="008D7E3B"/>
    <w:rsid w:val="008D7EBB"/>
    <w:rsid w:val="008E005B"/>
    <w:rsid w:val="008E0242"/>
    <w:rsid w:val="008E065F"/>
    <w:rsid w:val="008E06C4"/>
    <w:rsid w:val="008E08CD"/>
    <w:rsid w:val="008E08E6"/>
    <w:rsid w:val="008E0AD3"/>
    <w:rsid w:val="008E0ED2"/>
    <w:rsid w:val="008E0F89"/>
    <w:rsid w:val="008E10E1"/>
    <w:rsid w:val="008E1110"/>
    <w:rsid w:val="008E1596"/>
    <w:rsid w:val="008E1C67"/>
    <w:rsid w:val="008E1CAC"/>
    <w:rsid w:val="008E1CD7"/>
    <w:rsid w:val="008E1D02"/>
    <w:rsid w:val="008E20FB"/>
    <w:rsid w:val="008E222F"/>
    <w:rsid w:val="008E2230"/>
    <w:rsid w:val="008E227A"/>
    <w:rsid w:val="008E29CD"/>
    <w:rsid w:val="008E29DC"/>
    <w:rsid w:val="008E2A02"/>
    <w:rsid w:val="008E2DA3"/>
    <w:rsid w:val="008E2DE6"/>
    <w:rsid w:val="008E3095"/>
    <w:rsid w:val="008E31A3"/>
    <w:rsid w:val="008E3350"/>
    <w:rsid w:val="008E344F"/>
    <w:rsid w:val="008E346F"/>
    <w:rsid w:val="008E3523"/>
    <w:rsid w:val="008E360A"/>
    <w:rsid w:val="008E38EE"/>
    <w:rsid w:val="008E3A36"/>
    <w:rsid w:val="008E3BBD"/>
    <w:rsid w:val="008E3D39"/>
    <w:rsid w:val="008E3F38"/>
    <w:rsid w:val="008E4050"/>
    <w:rsid w:val="008E417E"/>
    <w:rsid w:val="008E44B0"/>
    <w:rsid w:val="008E44DC"/>
    <w:rsid w:val="008E4549"/>
    <w:rsid w:val="008E4A09"/>
    <w:rsid w:val="008E4AF5"/>
    <w:rsid w:val="008E4CDC"/>
    <w:rsid w:val="008E4D69"/>
    <w:rsid w:val="008E4DF1"/>
    <w:rsid w:val="008E4E69"/>
    <w:rsid w:val="008E5268"/>
    <w:rsid w:val="008E573E"/>
    <w:rsid w:val="008E57B1"/>
    <w:rsid w:val="008E57B9"/>
    <w:rsid w:val="008E582D"/>
    <w:rsid w:val="008E589A"/>
    <w:rsid w:val="008E597F"/>
    <w:rsid w:val="008E5DAC"/>
    <w:rsid w:val="008E5F71"/>
    <w:rsid w:val="008E63AA"/>
    <w:rsid w:val="008E63ED"/>
    <w:rsid w:val="008E6549"/>
    <w:rsid w:val="008E66C4"/>
    <w:rsid w:val="008E66DF"/>
    <w:rsid w:val="008E6899"/>
    <w:rsid w:val="008E694A"/>
    <w:rsid w:val="008E6A3D"/>
    <w:rsid w:val="008E6A84"/>
    <w:rsid w:val="008E6BEF"/>
    <w:rsid w:val="008E6D73"/>
    <w:rsid w:val="008E6E4D"/>
    <w:rsid w:val="008E700B"/>
    <w:rsid w:val="008E7111"/>
    <w:rsid w:val="008E7724"/>
    <w:rsid w:val="008E7981"/>
    <w:rsid w:val="008E7C9B"/>
    <w:rsid w:val="008E7DEF"/>
    <w:rsid w:val="008E7EDE"/>
    <w:rsid w:val="008F00E0"/>
    <w:rsid w:val="008F0115"/>
    <w:rsid w:val="008F014E"/>
    <w:rsid w:val="008F02E8"/>
    <w:rsid w:val="008F0964"/>
    <w:rsid w:val="008F0A19"/>
    <w:rsid w:val="008F0DB0"/>
    <w:rsid w:val="008F0EF0"/>
    <w:rsid w:val="008F0F08"/>
    <w:rsid w:val="008F11E0"/>
    <w:rsid w:val="008F1495"/>
    <w:rsid w:val="008F155E"/>
    <w:rsid w:val="008F190E"/>
    <w:rsid w:val="008F1C2B"/>
    <w:rsid w:val="008F1C59"/>
    <w:rsid w:val="008F1D24"/>
    <w:rsid w:val="008F1D60"/>
    <w:rsid w:val="008F1E00"/>
    <w:rsid w:val="008F216E"/>
    <w:rsid w:val="008F21A6"/>
    <w:rsid w:val="008F2212"/>
    <w:rsid w:val="008F2461"/>
    <w:rsid w:val="008F25B9"/>
    <w:rsid w:val="008F25E6"/>
    <w:rsid w:val="008F2823"/>
    <w:rsid w:val="008F286A"/>
    <w:rsid w:val="008F2A2E"/>
    <w:rsid w:val="008F310E"/>
    <w:rsid w:val="008F334A"/>
    <w:rsid w:val="008F34CA"/>
    <w:rsid w:val="008F3622"/>
    <w:rsid w:val="008F3633"/>
    <w:rsid w:val="008F3778"/>
    <w:rsid w:val="008F37B5"/>
    <w:rsid w:val="008F393D"/>
    <w:rsid w:val="008F41BD"/>
    <w:rsid w:val="008F4264"/>
    <w:rsid w:val="008F42EC"/>
    <w:rsid w:val="008F457E"/>
    <w:rsid w:val="008F4589"/>
    <w:rsid w:val="008F45E9"/>
    <w:rsid w:val="008F4637"/>
    <w:rsid w:val="008F483E"/>
    <w:rsid w:val="008F4891"/>
    <w:rsid w:val="008F49A8"/>
    <w:rsid w:val="008F4A1D"/>
    <w:rsid w:val="008F4B8B"/>
    <w:rsid w:val="008F4C6B"/>
    <w:rsid w:val="008F4D15"/>
    <w:rsid w:val="008F504E"/>
    <w:rsid w:val="008F5290"/>
    <w:rsid w:val="008F5395"/>
    <w:rsid w:val="008F5529"/>
    <w:rsid w:val="008F5542"/>
    <w:rsid w:val="008F5745"/>
    <w:rsid w:val="008F582B"/>
    <w:rsid w:val="008F5943"/>
    <w:rsid w:val="008F5B40"/>
    <w:rsid w:val="008F5B75"/>
    <w:rsid w:val="008F5C14"/>
    <w:rsid w:val="008F5C53"/>
    <w:rsid w:val="008F5CB9"/>
    <w:rsid w:val="008F5D35"/>
    <w:rsid w:val="008F5DA0"/>
    <w:rsid w:val="008F5DD0"/>
    <w:rsid w:val="008F5DDF"/>
    <w:rsid w:val="008F5E44"/>
    <w:rsid w:val="008F5F05"/>
    <w:rsid w:val="008F6231"/>
    <w:rsid w:val="008F6242"/>
    <w:rsid w:val="008F6411"/>
    <w:rsid w:val="008F6625"/>
    <w:rsid w:val="008F66BA"/>
    <w:rsid w:val="008F6973"/>
    <w:rsid w:val="008F6BD2"/>
    <w:rsid w:val="008F6C6B"/>
    <w:rsid w:val="008F6C73"/>
    <w:rsid w:val="008F6FEF"/>
    <w:rsid w:val="008F717A"/>
    <w:rsid w:val="008F7289"/>
    <w:rsid w:val="008F72C6"/>
    <w:rsid w:val="008F749B"/>
    <w:rsid w:val="008F7674"/>
    <w:rsid w:val="008F775E"/>
    <w:rsid w:val="008F7929"/>
    <w:rsid w:val="008F7963"/>
    <w:rsid w:val="008F7A59"/>
    <w:rsid w:val="008F7B07"/>
    <w:rsid w:val="008F7B14"/>
    <w:rsid w:val="008F7B31"/>
    <w:rsid w:val="008F7C6E"/>
    <w:rsid w:val="008F7CC7"/>
    <w:rsid w:val="008F7D14"/>
    <w:rsid w:val="008F7EFD"/>
    <w:rsid w:val="0090009D"/>
    <w:rsid w:val="00900182"/>
    <w:rsid w:val="0090024C"/>
    <w:rsid w:val="00900391"/>
    <w:rsid w:val="009003C1"/>
    <w:rsid w:val="00900619"/>
    <w:rsid w:val="009006C1"/>
    <w:rsid w:val="00900797"/>
    <w:rsid w:val="0090080C"/>
    <w:rsid w:val="00900AB8"/>
    <w:rsid w:val="00900AE1"/>
    <w:rsid w:val="00900AFA"/>
    <w:rsid w:val="00900B37"/>
    <w:rsid w:val="00900F9D"/>
    <w:rsid w:val="00901199"/>
    <w:rsid w:val="009013B3"/>
    <w:rsid w:val="00901423"/>
    <w:rsid w:val="0090180B"/>
    <w:rsid w:val="00901B6E"/>
    <w:rsid w:val="00901C13"/>
    <w:rsid w:val="00901CCC"/>
    <w:rsid w:val="00901D57"/>
    <w:rsid w:val="00901E9C"/>
    <w:rsid w:val="00901F16"/>
    <w:rsid w:val="00901FB2"/>
    <w:rsid w:val="0090257C"/>
    <w:rsid w:val="009025DF"/>
    <w:rsid w:val="009027AC"/>
    <w:rsid w:val="009028EC"/>
    <w:rsid w:val="00902A1E"/>
    <w:rsid w:val="00902C41"/>
    <w:rsid w:val="00902CBF"/>
    <w:rsid w:val="00902CF4"/>
    <w:rsid w:val="00902DCA"/>
    <w:rsid w:val="00902EB4"/>
    <w:rsid w:val="00902ECC"/>
    <w:rsid w:val="00903063"/>
    <w:rsid w:val="009030D7"/>
    <w:rsid w:val="00903489"/>
    <w:rsid w:val="009038AA"/>
    <w:rsid w:val="00903975"/>
    <w:rsid w:val="00903C2E"/>
    <w:rsid w:val="00903D1F"/>
    <w:rsid w:val="00903DA2"/>
    <w:rsid w:val="00903E95"/>
    <w:rsid w:val="00903EE4"/>
    <w:rsid w:val="00904136"/>
    <w:rsid w:val="0090416E"/>
    <w:rsid w:val="009042A1"/>
    <w:rsid w:val="009043BD"/>
    <w:rsid w:val="00904451"/>
    <w:rsid w:val="009044CF"/>
    <w:rsid w:val="00904711"/>
    <w:rsid w:val="0090479E"/>
    <w:rsid w:val="0090491C"/>
    <w:rsid w:val="00904AB9"/>
    <w:rsid w:val="00905089"/>
    <w:rsid w:val="00905269"/>
    <w:rsid w:val="00905429"/>
    <w:rsid w:val="009055F0"/>
    <w:rsid w:val="0090590A"/>
    <w:rsid w:val="009059BD"/>
    <w:rsid w:val="00905B06"/>
    <w:rsid w:val="00905CDE"/>
    <w:rsid w:val="00906077"/>
    <w:rsid w:val="0090628E"/>
    <w:rsid w:val="0090682D"/>
    <w:rsid w:val="00906959"/>
    <w:rsid w:val="00906A50"/>
    <w:rsid w:val="00906D10"/>
    <w:rsid w:val="00906EE4"/>
    <w:rsid w:val="00906FCC"/>
    <w:rsid w:val="00907005"/>
    <w:rsid w:val="0090729A"/>
    <w:rsid w:val="009073EF"/>
    <w:rsid w:val="00907400"/>
    <w:rsid w:val="0090744B"/>
    <w:rsid w:val="0090759D"/>
    <w:rsid w:val="009075AA"/>
    <w:rsid w:val="009075EC"/>
    <w:rsid w:val="00907BBF"/>
    <w:rsid w:val="00907BC8"/>
    <w:rsid w:val="00907D1A"/>
    <w:rsid w:val="00907E78"/>
    <w:rsid w:val="00907EEA"/>
    <w:rsid w:val="009102C1"/>
    <w:rsid w:val="0091040B"/>
    <w:rsid w:val="009105F5"/>
    <w:rsid w:val="00910838"/>
    <w:rsid w:val="009108AF"/>
    <w:rsid w:val="00910ACD"/>
    <w:rsid w:val="00910B78"/>
    <w:rsid w:val="00910D10"/>
    <w:rsid w:val="00910D73"/>
    <w:rsid w:val="00911206"/>
    <w:rsid w:val="009113F6"/>
    <w:rsid w:val="00911459"/>
    <w:rsid w:val="0091156F"/>
    <w:rsid w:val="0091165C"/>
    <w:rsid w:val="009116D3"/>
    <w:rsid w:val="009117A3"/>
    <w:rsid w:val="00911A39"/>
    <w:rsid w:val="00911A4D"/>
    <w:rsid w:val="00911C4F"/>
    <w:rsid w:val="00911CD2"/>
    <w:rsid w:val="00911CDD"/>
    <w:rsid w:val="0091202F"/>
    <w:rsid w:val="0091208F"/>
    <w:rsid w:val="00912441"/>
    <w:rsid w:val="009124A9"/>
    <w:rsid w:val="009124F1"/>
    <w:rsid w:val="00912740"/>
    <w:rsid w:val="009127F2"/>
    <w:rsid w:val="00912B7A"/>
    <w:rsid w:val="00912D03"/>
    <w:rsid w:val="00912E1E"/>
    <w:rsid w:val="00912EF4"/>
    <w:rsid w:val="00912FAB"/>
    <w:rsid w:val="0091306C"/>
    <w:rsid w:val="00913080"/>
    <w:rsid w:val="0091332B"/>
    <w:rsid w:val="009133B2"/>
    <w:rsid w:val="00913503"/>
    <w:rsid w:val="0091365B"/>
    <w:rsid w:val="00913762"/>
    <w:rsid w:val="00913E0E"/>
    <w:rsid w:val="00913FB7"/>
    <w:rsid w:val="00914170"/>
    <w:rsid w:val="0091434A"/>
    <w:rsid w:val="009143E7"/>
    <w:rsid w:val="00914402"/>
    <w:rsid w:val="0091466E"/>
    <w:rsid w:val="00914803"/>
    <w:rsid w:val="009148CD"/>
    <w:rsid w:val="00914989"/>
    <w:rsid w:val="00914BA3"/>
    <w:rsid w:val="00914CB6"/>
    <w:rsid w:val="00914E15"/>
    <w:rsid w:val="00914E1C"/>
    <w:rsid w:val="009150A5"/>
    <w:rsid w:val="00915438"/>
    <w:rsid w:val="00915517"/>
    <w:rsid w:val="00915766"/>
    <w:rsid w:val="00915774"/>
    <w:rsid w:val="009157A4"/>
    <w:rsid w:val="009159B8"/>
    <w:rsid w:val="00915AE0"/>
    <w:rsid w:val="00915D16"/>
    <w:rsid w:val="00915D1E"/>
    <w:rsid w:val="00915EEE"/>
    <w:rsid w:val="00915F44"/>
    <w:rsid w:val="009160B3"/>
    <w:rsid w:val="009160C5"/>
    <w:rsid w:val="0091636F"/>
    <w:rsid w:val="009163D2"/>
    <w:rsid w:val="00916720"/>
    <w:rsid w:val="0091679D"/>
    <w:rsid w:val="00916800"/>
    <w:rsid w:val="009169A8"/>
    <w:rsid w:val="00916A9B"/>
    <w:rsid w:val="00917069"/>
    <w:rsid w:val="0091718A"/>
    <w:rsid w:val="00917208"/>
    <w:rsid w:val="0091738A"/>
    <w:rsid w:val="00917491"/>
    <w:rsid w:val="009174D3"/>
    <w:rsid w:val="009177F3"/>
    <w:rsid w:val="00917935"/>
    <w:rsid w:val="00917AD6"/>
    <w:rsid w:val="00917DEF"/>
    <w:rsid w:val="00917EAD"/>
    <w:rsid w:val="00917ED9"/>
    <w:rsid w:val="009200CE"/>
    <w:rsid w:val="009204A3"/>
    <w:rsid w:val="009205B3"/>
    <w:rsid w:val="009205CE"/>
    <w:rsid w:val="00920680"/>
    <w:rsid w:val="0092078C"/>
    <w:rsid w:val="009208E4"/>
    <w:rsid w:val="009208FC"/>
    <w:rsid w:val="0092092E"/>
    <w:rsid w:val="00920C71"/>
    <w:rsid w:val="00920CF8"/>
    <w:rsid w:val="00920D0A"/>
    <w:rsid w:val="00920D53"/>
    <w:rsid w:val="00920D78"/>
    <w:rsid w:val="00921193"/>
    <w:rsid w:val="009211A2"/>
    <w:rsid w:val="009211AF"/>
    <w:rsid w:val="00921569"/>
    <w:rsid w:val="009216B7"/>
    <w:rsid w:val="00921CAE"/>
    <w:rsid w:val="00921CBF"/>
    <w:rsid w:val="00921DAA"/>
    <w:rsid w:val="00921E20"/>
    <w:rsid w:val="00921FB1"/>
    <w:rsid w:val="00922211"/>
    <w:rsid w:val="00922265"/>
    <w:rsid w:val="0092237F"/>
    <w:rsid w:val="00922416"/>
    <w:rsid w:val="0092245A"/>
    <w:rsid w:val="0092247E"/>
    <w:rsid w:val="00922965"/>
    <w:rsid w:val="00922D6F"/>
    <w:rsid w:val="00922E94"/>
    <w:rsid w:val="00922F9E"/>
    <w:rsid w:val="00923225"/>
    <w:rsid w:val="00923236"/>
    <w:rsid w:val="00923246"/>
    <w:rsid w:val="00923250"/>
    <w:rsid w:val="00923330"/>
    <w:rsid w:val="00923419"/>
    <w:rsid w:val="009238E2"/>
    <w:rsid w:val="00923BF8"/>
    <w:rsid w:val="00923E15"/>
    <w:rsid w:val="00923E23"/>
    <w:rsid w:val="00923E97"/>
    <w:rsid w:val="00923F21"/>
    <w:rsid w:val="00923F36"/>
    <w:rsid w:val="00923F6E"/>
    <w:rsid w:val="00924215"/>
    <w:rsid w:val="0092499A"/>
    <w:rsid w:val="00925084"/>
    <w:rsid w:val="009250DC"/>
    <w:rsid w:val="0092523C"/>
    <w:rsid w:val="00925253"/>
    <w:rsid w:val="0092528A"/>
    <w:rsid w:val="0092542E"/>
    <w:rsid w:val="00925448"/>
    <w:rsid w:val="0092551D"/>
    <w:rsid w:val="009255F1"/>
    <w:rsid w:val="009256C1"/>
    <w:rsid w:val="00925751"/>
    <w:rsid w:val="009259E8"/>
    <w:rsid w:val="00925DE5"/>
    <w:rsid w:val="00925EE3"/>
    <w:rsid w:val="009261D0"/>
    <w:rsid w:val="00926422"/>
    <w:rsid w:val="0092649A"/>
    <w:rsid w:val="009264EF"/>
    <w:rsid w:val="00926603"/>
    <w:rsid w:val="0092688C"/>
    <w:rsid w:val="00926ACE"/>
    <w:rsid w:val="00926D05"/>
    <w:rsid w:val="00926D0C"/>
    <w:rsid w:val="0092707D"/>
    <w:rsid w:val="009270C7"/>
    <w:rsid w:val="00927655"/>
    <w:rsid w:val="00927876"/>
    <w:rsid w:val="009278C6"/>
    <w:rsid w:val="009279D4"/>
    <w:rsid w:val="00927A5E"/>
    <w:rsid w:val="00927AD4"/>
    <w:rsid w:val="00927E8C"/>
    <w:rsid w:val="009300B4"/>
    <w:rsid w:val="009300EC"/>
    <w:rsid w:val="009302C6"/>
    <w:rsid w:val="00930358"/>
    <w:rsid w:val="009303E8"/>
    <w:rsid w:val="0093045E"/>
    <w:rsid w:val="009306FE"/>
    <w:rsid w:val="009307D7"/>
    <w:rsid w:val="00930BB1"/>
    <w:rsid w:val="00930BD1"/>
    <w:rsid w:val="00930CB5"/>
    <w:rsid w:val="00931192"/>
    <w:rsid w:val="00931432"/>
    <w:rsid w:val="009314DF"/>
    <w:rsid w:val="00931A99"/>
    <w:rsid w:val="00931B99"/>
    <w:rsid w:val="00931BB1"/>
    <w:rsid w:val="00931C1E"/>
    <w:rsid w:val="00931D50"/>
    <w:rsid w:val="00932545"/>
    <w:rsid w:val="00932555"/>
    <w:rsid w:val="009325AA"/>
    <w:rsid w:val="00932790"/>
    <w:rsid w:val="009327CF"/>
    <w:rsid w:val="00932B7D"/>
    <w:rsid w:val="00932B88"/>
    <w:rsid w:val="00932CC6"/>
    <w:rsid w:val="00932CED"/>
    <w:rsid w:val="00932D62"/>
    <w:rsid w:val="00932ECA"/>
    <w:rsid w:val="00932F9A"/>
    <w:rsid w:val="00932F9C"/>
    <w:rsid w:val="00932FEB"/>
    <w:rsid w:val="009334BB"/>
    <w:rsid w:val="009335A4"/>
    <w:rsid w:val="009338BF"/>
    <w:rsid w:val="00933A27"/>
    <w:rsid w:val="00933A55"/>
    <w:rsid w:val="00933E66"/>
    <w:rsid w:val="00934031"/>
    <w:rsid w:val="0093403F"/>
    <w:rsid w:val="00934113"/>
    <w:rsid w:val="00934528"/>
    <w:rsid w:val="0093497F"/>
    <w:rsid w:val="009349ED"/>
    <w:rsid w:val="00934AAD"/>
    <w:rsid w:val="00934CB6"/>
    <w:rsid w:val="00934E3E"/>
    <w:rsid w:val="00934EEE"/>
    <w:rsid w:val="0093512B"/>
    <w:rsid w:val="009353EC"/>
    <w:rsid w:val="0093558A"/>
    <w:rsid w:val="00935644"/>
    <w:rsid w:val="009356E6"/>
    <w:rsid w:val="00935728"/>
    <w:rsid w:val="009357A2"/>
    <w:rsid w:val="0093587E"/>
    <w:rsid w:val="009359A4"/>
    <w:rsid w:val="00935A15"/>
    <w:rsid w:val="00935EF3"/>
    <w:rsid w:val="00935F85"/>
    <w:rsid w:val="00936353"/>
    <w:rsid w:val="00936928"/>
    <w:rsid w:val="00936A0F"/>
    <w:rsid w:val="00936C88"/>
    <w:rsid w:val="00937367"/>
    <w:rsid w:val="009374F3"/>
    <w:rsid w:val="00937671"/>
    <w:rsid w:val="0093778D"/>
    <w:rsid w:val="009378CB"/>
    <w:rsid w:val="0093797E"/>
    <w:rsid w:val="00937C03"/>
    <w:rsid w:val="00937DAA"/>
    <w:rsid w:val="00937DEC"/>
    <w:rsid w:val="00940436"/>
    <w:rsid w:val="009405C6"/>
    <w:rsid w:val="009406E4"/>
    <w:rsid w:val="00940B45"/>
    <w:rsid w:val="00940B9E"/>
    <w:rsid w:val="00940BA9"/>
    <w:rsid w:val="00940BEE"/>
    <w:rsid w:val="00940CD4"/>
    <w:rsid w:val="00940F00"/>
    <w:rsid w:val="009414BD"/>
    <w:rsid w:val="0094163A"/>
    <w:rsid w:val="00941659"/>
    <w:rsid w:val="00941668"/>
    <w:rsid w:val="009416CE"/>
    <w:rsid w:val="009419CC"/>
    <w:rsid w:val="00941ABD"/>
    <w:rsid w:val="00941B4B"/>
    <w:rsid w:val="00941C41"/>
    <w:rsid w:val="00941CC7"/>
    <w:rsid w:val="00941EDC"/>
    <w:rsid w:val="00941F87"/>
    <w:rsid w:val="009422F9"/>
    <w:rsid w:val="0094236F"/>
    <w:rsid w:val="00942467"/>
    <w:rsid w:val="00942666"/>
    <w:rsid w:val="009426F7"/>
    <w:rsid w:val="0094287C"/>
    <w:rsid w:val="009428B6"/>
    <w:rsid w:val="00942A0D"/>
    <w:rsid w:val="00942AE0"/>
    <w:rsid w:val="00942DAF"/>
    <w:rsid w:val="00942E3A"/>
    <w:rsid w:val="0094306A"/>
    <w:rsid w:val="00943177"/>
    <w:rsid w:val="0094362A"/>
    <w:rsid w:val="00943ABA"/>
    <w:rsid w:val="00943C5C"/>
    <w:rsid w:val="00943E93"/>
    <w:rsid w:val="00943FE7"/>
    <w:rsid w:val="00944127"/>
    <w:rsid w:val="00944493"/>
    <w:rsid w:val="0094471C"/>
    <w:rsid w:val="009448C7"/>
    <w:rsid w:val="009449C7"/>
    <w:rsid w:val="00944AB3"/>
    <w:rsid w:val="00944C41"/>
    <w:rsid w:val="00944E8E"/>
    <w:rsid w:val="00944EB8"/>
    <w:rsid w:val="00944F70"/>
    <w:rsid w:val="00944F88"/>
    <w:rsid w:val="00944F9B"/>
    <w:rsid w:val="00945038"/>
    <w:rsid w:val="009451BC"/>
    <w:rsid w:val="00945293"/>
    <w:rsid w:val="00945794"/>
    <w:rsid w:val="00945D6A"/>
    <w:rsid w:val="00946364"/>
    <w:rsid w:val="009464D5"/>
    <w:rsid w:val="00946510"/>
    <w:rsid w:val="00946551"/>
    <w:rsid w:val="00946AAB"/>
    <w:rsid w:val="00946B53"/>
    <w:rsid w:val="00946D64"/>
    <w:rsid w:val="00946F08"/>
    <w:rsid w:val="009471AE"/>
    <w:rsid w:val="009471F4"/>
    <w:rsid w:val="009473D5"/>
    <w:rsid w:val="00947645"/>
    <w:rsid w:val="00947E53"/>
    <w:rsid w:val="00950106"/>
    <w:rsid w:val="009503AF"/>
    <w:rsid w:val="00950446"/>
    <w:rsid w:val="0095085F"/>
    <w:rsid w:val="00950982"/>
    <w:rsid w:val="00950A5C"/>
    <w:rsid w:val="00950C45"/>
    <w:rsid w:val="00950DA0"/>
    <w:rsid w:val="0095101F"/>
    <w:rsid w:val="0095102E"/>
    <w:rsid w:val="00951661"/>
    <w:rsid w:val="00951824"/>
    <w:rsid w:val="00951A2F"/>
    <w:rsid w:val="00951F74"/>
    <w:rsid w:val="00951FAF"/>
    <w:rsid w:val="009521EE"/>
    <w:rsid w:val="00952689"/>
    <w:rsid w:val="009526C3"/>
    <w:rsid w:val="00952712"/>
    <w:rsid w:val="0095279C"/>
    <w:rsid w:val="0095292C"/>
    <w:rsid w:val="009529AA"/>
    <w:rsid w:val="00952A5D"/>
    <w:rsid w:val="00952B77"/>
    <w:rsid w:val="00952EC0"/>
    <w:rsid w:val="0095304B"/>
    <w:rsid w:val="009537E1"/>
    <w:rsid w:val="00953BD0"/>
    <w:rsid w:val="00953C2A"/>
    <w:rsid w:val="00953DFF"/>
    <w:rsid w:val="00953E1B"/>
    <w:rsid w:val="00953EB2"/>
    <w:rsid w:val="00953F72"/>
    <w:rsid w:val="00953F75"/>
    <w:rsid w:val="00953F99"/>
    <w:rsid w:val="009541CD"/>
    <w:rsid w:val="00954364"/>
    <w:rsid w:val="00954371"/>
    <w:rsid w:val="00954554"/>
    <w:rsid w:val="009545AB"/>
    <w:rsid w:val="00954775"/>
    <w:rsid w:val="0095481A"/>
    <w:rsid w:val="00954A33"/>
    <w:rsid w:val="00954B8A"/>
    <w:rsid w:val="00954CCA"/>
    <w:rsid w:val="00954D9F"/>
    <w:rsid w:val="00954F28"/>
    <w:rsid w:val="009553E3"/>
    <w:rsid w:val="00955469"/>
    <w:rsid w:val="00955543"/>
    <w:rsid w:val="00955742"/>
    <w:rsid w:val="00955873"/>
    <w:rsid w:val="00955AAD"/>
    <w:rsid w:val="00955AE3"/>
    <w:rsid w:val="00955EF5"/>
    <w:rsid w:val="0095613F"/>
    <w:rsid w:val="00956A0D"/>
    <w:rsid w:val="00956A70"/>
    <w:rsid w:val="00956BFF"/>
    <w:rsid w:val="00956F45"/>
    <w:rsid w:val="00957050"/>
    <w:rsid w:val="009570C7"/>
    <w:rsid w:val="009573DD"/>
    <w:rsid w:val="00957640"/>
    <w:rsid w:val="00957797"/>
    <w:rsid w:val="00957E5A"/>
    <w:rsid w:val="00957F06"/>
    <w:rsid w:val="00960057"/>
    <w:rsid w:val="009602E8"/>
    <w:rsid w:val="00960339"/>
    <w:rsid w:val="00960497"/>
    <w:rsid w:val="00960569"/>
    <w:rsid w:val="00960739"/>
    <w:rsid w:val="009607F4"/>
    <w:rsid w:val="00960810"/>
    <w:rsid w:val="00960824"/>
    <w:rsid w:val="00960AD5"/>
    <w:rsid w:val="00960B90"/>
    <w:rsid w:val="00960DBD"/>
    <w:rsid w:val="00961603"/>
    <w:rsid w:val="009617A5"/>
    <w:rsid w:val="009618FB"/>
    <w:rsid w:val="00961906"/>
    <w:rsid w:val="0096195B"/>
    <w:rsid w:val="009619AA"/>
    <w:rsid w:val="00961B71"/>
    <w:rsid w:val="00961D67"/>
    <w:rsid w:val="0096205A"/>
    <w:rsid w:val="0096210D"/>
    <w:rsid w:val="009621B8"/>
    <w:rsid w:val="0096286B"/>
    <w:rsid w:val="0096288D"/>
    <w:rsid w:val="009628AD"/>
    <w:rsid w:val="00962B2C"/>
    <w:rsid w:val="00962EAB"/>
    <w:rsid w:val="00962F0A"/>
    <w:rsid w:val="00963642"/>
    <w:rsid w:val="0096373C"/>
    <w:rsid w:val="009637F1"/>
    <w:rsid w:val="00963A32"/>
    <w:rsid w:val="00963A63"/>
    <w:rsid w:val="00963B41"/>
    <w:rsid w:val="00963C4F"/>
    <w:rsid w:val="00963CAE"/>
    <w:rsid w:val="00963E4A"/>
    <w:rsid w:val="00963FAF"/>
    <w:rsid w:val="00963FF9"/>
    <w:rsid w:val="00964048"/>
    <w:rsid w:val="009647C1"/>
    <w:rsid w:val="0096498A"/>
    <w:rsid w:val="00964B6D"/>
    <w:rsid w:val="00964B96"/>
    <w:rsid w:val="00964B97"/>
    <w:rsid w:val="00964D26"/>
    <w:rsid w:val="00964D2B"/>
    <w:rsid w:val="00964D3F"/>
    <w:rsid w:val="00964E03"/>
    <w:rsid w:val="00964FB5"/>
    <w:rsid w:val="00964FDE"/>
    <w:rsid w:val="009650B5"/>
    <w:rsid w:val="00965123"/>
    <w:rsid w:val="009651FB"/>
    <w:rsid w:val="00965487"/>
    <w:rsid w:val="0096555D"/>
    <w:rsid w:val="00965683"/>
    <w:rsid w:val="009657CB"/>
    <w:rsid w:val="009659E5"/>
    <w:rsid w:val="00965D0C"/>
    <w:rsid w:val="00965DD8"/>
    <w:rsid w:val="00965F0A"/>
    <w:rsid w:val="00965FE2"/>
    <w:rsid w:val="0096609A"/>
    <w:rsid w:val="00966110"/>
    <w:rsid w:val="009661B4"/>
    <w:rsid w:val="0096640E"/>
    <w:rsid w:val="0096652F"/>
    <w:rsid w:val="009665BA"/>
    <w:rsid w:val="009665C4"/>
    <w:rsid w:val="0096666A"/>
    <w:rsid w:val="00966859"/>
    <w:rsid w:val="009668B3"/>
    <w:rsid w:val="00966B2D"/>
    <w:rsid w:val="00967330"/>
    <w:rsid w:val="009673E2"/>
    <w:rsid w:val="009676DB"/>
    <w:rsid w:val="00967705"/>
    <w:rsid w:val="00967885"/>
    <w:rsid w:val="00967923"/>
    <w:rsid w:val="00967A66"/>
    <w:rsid w:val="00967AD6"/>
    <w:rsid w:val="00967C08"/>
    <w:rsid w:val="00967CCD"/>
    <w:rsid w:val="00967E40"/>
    <w:rsid w:val="00970018"/>
    <w:rsid w:val="0097007C"/>
    <w:rsid w:val="009702E0"/>
    <w:rsid w:val="009702E3"/>
    <w:rsid w:val="0097036B"/>
    <w:rsid w:val="0097057F"/>
    <w:rsid w:val="00970654"/>
    <w:rsid w:val="00970936"/>
    <w:rsid w:val="009709C0"/>
    <w:rsid w:val="00970B51"/>
    <w:rsid w:val="00970D90"/>
    <w:rsid w:val="00970E28"/>
    <w:rsid w:val="0097130A"/>
    <w:rsid w:val="00971A38"/>
    <w:rsid w:val="00971B8B"/>
    <w:rsid w:val="00971C87"/>
    <w:rsid w:val="009720D0"/>
    <w:rsid w:val="00972A97"/>
    <w:rsid w:val="00972C8E"/>
    <w:rsid w:val="009732AA"/>
    <w:rsid w:val="009734D3"/>
    <w:rsid w:val="009735A5"/>
    <w:rsid w:val="00973A6C"/>
    <w:rsid w:val="00973CE4"/>
    <w:rsid w:val="00973DF6"/>
    <w:rsid w:val="00974039"/>
    <w:rsid w:val="00974144"/>
    <w:rsid w:val="0097427E"/>
    <w:rsid w:val="0097443A"/>
    <w:rsid w:val="009744D1"/>
    <w:rsid w:val="009744D6"/>
    <w:rsid w:val="00974543"/>
    <w:rsid w:val="00974577"/>
    <w:rsid w:val="00974607"/>
    <w:rsid w:val="00974667"/>
    <w:rsid w:val="009747EB"/>
    <w:rsid w:val="009749DF"/>
    <w:rsid w:val="00974A6B"/>
    <w:rsid w:val="00974A72"/>
    <w:rsid w:val="00974BBB"/>
    <w:rsid w:val="009750A9"/>
    <w:rsid w:val="00975226"/>
    <w:rsid w:val="0097534B"/>
    <w:rsid w:val="0097559D"/>
    <w:rsid w:val="009756D1"/>
    <w:rsid w:val="00975947"/>
    <w:rsid w:val="00975A9C"/>
    <w:rsid w:val="00975B0F"/>
    <w:rsid w:val="00975B3A"/>
    <w:rsid w:val="00975E27"/>
    <w:rsid w:val="0097624C"/>
    <w:rsid w:val="009763CC"/>
    <w:rsid w:val="0097644B"/>
    <w:rsid w:val="00976467"/>
    <w:rsid w:val="0097654B"/>
    <w:rsid w:val="009766A6"/>
    <w:rsid w:val="009767FD"/>
    <w:rsid w:val="00976BBB"/>
    <w:rsid w:val="00976EF9"/>
    <w:rsid w:val="00976F59"/>
    <w:rsid w:val="009770E1"/>
    <w:rsid w:val="009772B5"/>
    <w:rsid w:val="00977370"/>
    <w:rsid w:val="009774A5"/>
    <w:rsid w:val="00977617"/>
    <w:rsid w:val="00977630"/>
    <w:rsid w:val="00977E00"/>
    <w:rsid w:val="00977F41"/>
    <w:rsid w:val="00977F78"/>
    <w:rsid w:val="0098032D"/>
    <w:rsid w:val="00980335"/>
    <w:rsid w:val="0098034B"/>
    <w:rsid w:val="009805C4"/>
    <w:rsid w:val="0098066F"/>
    <w:rsid w:val="009808D6"/>
    <w:rsid w:val="00980ADE"/>
    <w:rsid w:val="00980B47"/>
    <w:rsid w:val="00980CB0"/>
    <w:rsid w:val="00980CC9"/>
    <w:rsid w:val="00980EE9"/>
    <w:rsid w:val="009811E1"/>
    <w:rsid w:val="0098130F"/>
    <w:rsid w:val="0098156C"/>
    <w:rsid w:val="009817F0"/>
    <w:rsid w:val="009819E3"/>
    <w:rsid w:val="00981C47"/>
    <w:rsid w:val="00981CED"/>
    <w:rsid w:val="00981DFB"/>
    <w:rsid w:val="00981F1E"/>
    <w:rsid w:val="0098201D"/>
    <w:rsid w:val="0098205C"/>
    <w:rsid w:val="0098207C"/>
    <w:rsid w:val="0098251F"/>
    <w:rsid w:val="0098261D"/>
    <w:rsid w:val="0098271F"/>
    <w:rsid w:val="00982894"/>
    <w:rsid w:val="009828B0"/>
    <w:rsid w:val="0098325A"/>
    <w:rsid w:val="0098325C"/>
    <w:rsid w:val="0098337C"/>
    <w:rsid w:val="009833B7"/>
    <w:rsid w:val="009838D9"/>
    <w:rsid w:val="00983933"/>
    <w:rsid w:val="009839EB"/>
    <w:rsid w:val="00983C37"/>
    <w:rsid w:val="00983DE3"/>
    <w:rsid w:val="00983E37"/>
    <w:rsid w:val="00983ED1"/>
    <w:rsid w:val="00983EF2"/>
    <w:rsid w:val="009842C7"/>
    <w:rsid w:val="009842D0"/>
    <w:rsid w:val="009845C4"/>
    <w:rsid w:val="0098473A"/>
    <w:rsid w:val="0098478E"/>
    <w:rsid w:val="009847F4"/>
    <w:rsid w:val="00984936"/>
    <w:rsid w:val="009849FB"/>
    <w:rsid w:val="00984DEC"/>
    <w:rsid w:val="00984F2A"/>
    <w:rsid w:val="009850C5"/>
    <w:rsid w:val="009851AF"/>
    <w:rsid w:val="009856F1"/>
    <w:rsid w:val="00985896"/>
    <w:rsid w:val="009858BE"/>
    <w:rsid w:val="009858BF"/>
    <w:rsid w:val="00985965"/>
    <w:rsid w:val="0098596D"/>
    <w:rsid w:val="00985A03"/>
    <w:rsid w:val="00985CA1"/>
    <w:rsid w:val="00985DA0"/>
    <w:rsid w:val="00985F72"/>
    <w:rsid w:val="009860C8"/>
    <w:rsid w:val="009861B8"/>
    <w:rsid w:val="00986424"/>
    <w:rsid w:val="009865AF"/>
    <w:rsid w:val="009865EA"/>
    <w:rsid w:val="0098667F"/>
    <w:rsid w:val="0098674D"/>
    <w:rsid w:val="00986B6E"/>
    <w:rsid w:val="00986BEF"/>
    <w:rsid w:val="00986D1D"/>
    <w:rsid w:val="00986ED5"/>
    <w:rsid w:val="00986FC9"/>
    <w:rsid w:val="00987005"/>
    <w:rsid w:val="009871F9"/>
    <w:rsid w:val="009872B9"/>
    <w:rsid w:val="009873C9"/>
    <w:rsid w:val="00987A19"/>
    <w:rsid w:val="009900EA"/>
    <w:rsid w:val="00990235"/>
    <w:rsid w:val="0099042A"/>
    <w:rsid w:val="00990463"/>
    <w:rsid w:val="009909EE"/>
    <w:rsid w:val="009909FC"/>
    <w:rsid w:val="00990A43"/>
    <w:rsid w:val="00990B79"/>
    <w:rsid w:val="00990BD8"/>
    <w:rsid w:val="00990C0A"/>
    <w:rsid w:val="00990CEE"/>
    <w:rsid w:val="00990E0C"/>
    <w:rsid w:val="00991021"/>
    <w:rsid w:val="00991093"/>
    <w:rsid w:val="009912A3"/>
    <w:rsid w:val="009914ED"/>
    <w:rsid w:val="009915EB"/>
    <w:rsid w:val="00991716"/>
    <w:rsid w:val="00991893"/>
    <w:rsid w:val="00991A04"/>
    <w:rsid w:val="00991C48"/>
    <w:rsid w:val="00991FB2"/>
    <w:rsid w:val="009921A7"/>
    <w:rsid w:val="00992290"/>
    <w:rsid w:val="00992388"/>
    <w:rsid w:val="009923AF"/>
    <w:rsid w:val="0099279F"/>
    <w:rsid w:val="00992823"/>
    <w:rsid w:val="009928F7"/>
    <w:rsid w:val="00992982"/>
    <w:rsid w:val="00992ADC"/>
    <w:rsid w:val="00992B55"/>
    <w:rsid w:val="00992C4A"/>
    <w:rsid w:val="00992CBE"/>
    <w:rsid w:val="00992D4B"/>
    <w:rsid w:val="00992F15"/>
    <w:rsid w:val="00992FDC"/>
    <w:rsid w:val="00993150"/>
    <w:rsid w:val="00993215"/>
    <w:rsid w:val="009932D6"/>
    <w:rsid w:val="00993338"/>
    <w:rsid w:val="0099336A"/>
    <w:rsid w:val="009933AF"/>
    <w:rsid w:val="0099343E"/>
    <w:rsid w:val="009934DB"/>
    <w:rsid w:val="00993503"/>
    <w:rsid w:val="00993570"/>
    <w:rsid w:val="009936BC"/>
    <w:rsid w:val="00993895"/>
    <w:rsid w:val="0099396A"/>
    <w:rsid w:val="0099407A"/>
    <w:rsid w:val="00994213"/>
    <w:rsid w:val="0099454C"/>
    <w:rsid w:val="009946F0"/>
    <w:rsid w:val="00994805"/>
    <w:rsid w:val="009948B8"/>
    <w:rsid w:val="00994982"/>
    <w:rsid w:val="00994ADA"/>
    <w:rsid w:val="00994B0E"/>
    <w:rsid w:val="00994CAF"/>
    <w:rsid w:val="00995033"/>
    <w:rsid w:val="0099563F"/>
    <w:rsid w:val="0099571D"/>
    <w:rsid w:val="009957EC"/>
    <w:rsid w:val="00995A5F"/>
    <w:rsid w:val="00995BBF"/>
    <w:rsid w:val="00995D7C"/>
    <w:rsid w:val="00996160"/>
    <w:rsid w:val="0099633E"/>
    <w:rsid w:val="0099634A"/>
    <w:rsid w:val="0099648E"/>
    <w:rsid w:val="009966C6"/>
    <w:rsid w:val="00996735"/>
    <w:rsid w:val="00996C7B"/>
    <w:rsid w:val="00996DBB"/>
    <w:rsid w:val="00997010"/>
    <w:rsid w:val="009971C4"/>
    <w:rsid w:val="00997297"/>
    <w:rsid w:val="0099744D"/>
    <w:rsid w:val="009974AA"/>
    <w:rsid w:val="00997753"/>
    <w:rsid w:val="00997770"/>
    <w:rsid w:val="00997805"/>
    <w:rsid w:val="00997863"/>
    <w:rsid w:val="009978A3"/>
    <w:rsid w:val="00997CA4"/>
    <w:rsid w:val="00997F50"/>
    <w:rsid w:val="009A0018"/>
    <w:rsid w:val="009A0145"/>
    <w:rsid w:val="009A0314"/>
    <w:rsid w:val="009A0393"/>
    <w:rsid w:val="009A03C6"/>
    <w:rsid w:val="009A0897"/>
    <w:rsid w:val="009A0947"/>
    <w:rsid w:val="009A0E50"/>
    <w:rsid w:val="009A0FD9"/>
    <w:rsid w:val="009A1114"/>
    <w:rsid w:val="009A1203"/>
    <w:rsid w:val="009A128D"/>
    <w:rsid w:val="009A1448"/>
    <w:rsid w:val="009A14B2"/>
    <w:rsid w:val="009A15B4"/>
    <w:rsid w:val="009A1637"/>
    <w:rsid w:val="009A1769"/>
    <w:rsid w:val="009A17AB"/>
    <w:rsid w:val="009A17EB"/>
    <w:rsid w:val="009A1863"/>
    <w:rsid w:val="009A1E23"/>
    <w:rsid w:val="009A20BA"/>
    <w:rsid w:val="009A210C"/>
    <w:rsid w:val="009A2396"/>
    <w:rsid w:val="009A2445"/>
    <w:rsid w:val="009A2552"/>
    <w:rsid w:val="009A2825"/>
    <w:rsid w:val="009A293D"/>
    <w:rsid w:val="009A2B2A"/>
    <w:rsid w:val="009A2B31"/>
    <w:rsid w:val="009A2BD4"/>
    <w:rsid w:val="009A2C68"/>
    <w:rsid w:val="009A30ED"/>
    <w:rsid w:val="009A34EC"/>
    <w:rsid w:val="009A3539"/>
    <w:rsid w:val="009A3598"/>
    <w:rsid w:val="009A35FB"/>
    <w:rsid w:val="009A3615"/>
    <w:rsid w:val="009A381B"/>
    <w:rsid w:val="009A38C4"/>
    <w:rsid w:val="009A3939"/>
    <w:rsid w:val="009A39AD"/>
    <w:rsid w:val="009A3BF6"/>
    <w:rsid w:val="009A3C7E"/>
    <w:rsid w:val="009A3DAA"/>
    <w:rsid w:val="009A3FB1"/>
    <w:rsid w:val="009A409F"/>
    <w:rsid w:val="009A4128"/>
    <w:rsid w:val="009A4137"/>
    <w:rsid w:val="009A42F8"/>
    <w:rsid w:val="009A4613"/>
    <w:rsid w:val="009A462C"/>
    <w:rsid w:val="009A469B"/>
    <w:rsid w:val="009A48B6"/>
    <w:rsid w:val="009A498D"/>
    <w:rsid w:val="009A49A0"/>
    <w:rsid w:val="009A4B5D"/>
    <w:rsid w:val="009A4D00"/>
    <w:rsid w:val="009A4D0E"/>
    <w:rsid w:val="009A4EE4"/>
    <w:rsid w:val="009A4FF5"/>
    <w:rsid w:val="009A5062"/>
    <w:rsid w:val="009A50AB"/>
    <w:rsid w:val="009A5259"/>
    <w:rsid w:val="009A548E"/>
    <w:rsid w:val="009A54F3"/>
    <w:rsid w:val="009A5530"/>
    <w:rsid w:val="009A5924"/>
    <w:rsid w:val="009A5AC5"/>
    <w:rsid w:val="009A5B71"/>
    <w:rsid w:val="009A5B74"/>
    <w:rsid w:val="009A5E50"/>
    <w:rsid w:val="009A5EAD"/>
    <w:rsid w:val="009A5EC1"/>
    <w:rsid w:val="009A607E"/>
    <w:rsid w:val="009A6094"/>
    <w:rsid w:val="009A615A"/>
    <w:rsid w:val="009A64A4"/>
    <w:rsid w:val="009A6530"/>
    <w:rsid w:val="009A662A"/>
    <w:rsid w:val="009A662B"/>
    <w:rsid w:val="009A668A"/>
    <w:rsid w:val="009A6741"/>
    <w:rsid w:val="009A6B92"/>
    <w:rsid w:val="009A6D5C"/>
    <w:rsid w:val="009A6F05"/>
    <w:rsid w:val="009A6F68"/>
    <w:rsid w:val="009A7021"/>
    <w:rsid w:val="009A729E"/>
    <w:rsid w:val="009A7306"/>
    <w:rsid w:val="009A7478"/>
    <w:rsid w:val="009A7734"/>
    <w:rsid w:val="009A7A2D"/>
    <w:rsid w:val="009A7A3F"/>
    <w:rsid w:val="009A7B3F"/>
    <w:rsid w:val="009A7C33"/>
    <w:rsid w:val="009A7E70"/>
    <w:rsid w:val="009A7F7F"/>
    <w:rsid w:val="009B0136"/>
    <w:rsid w:val="009B01EE"/>
    <w:rsid w:val="009B02BE"/>
    <w:rsid w:val="009B0355"/>
    <w:rsid w:val="009B0364"/>
    <w:rsid w:val="009B05E0"/>
    <w:rsid w:val="009B0602"/>
    <w:rsid w:val="009B0686"/>
    <w:rsid w:val="009B0D52"/>
    <w:rsid w:val="009B0DB5"/>
    <w:rsid w:val="009B0FA2"/>
    <w:rsid w:val="009B107C"/>
    <w:rsid w:val="009B10ED"/>
    <w:rsid w:val="009B12F3"/>
    <w:rsid w:val="009B1483"/>
    <w:rsid w:val="009B150F"/>
    <w:rsid w:val="009B15CE"/>
    <w:rsid w:val="009B16A8"/>
    <w:rsid w:val="009B1811"/>
    <w:rsid w:val="009B182F"/>
    <w:rsid w:val="009B1A9B"/>
    <w:rsid w:val="009B1CB2"/>
    <w:rsid w:val="009B1CF9"/>
    <w:rsid w:val="009B1DD1"/>
    <w:rsid w:val="009B1E97"/>
    <w:rsid w:val="009B1E9F"/>
    <w:rsid w:val="009B2335"/>
    <w:rsid w:val="009B2668"/>
    <w:rsid w:val="009B271A"/>
    <w:rsid w:val="009B27DE"/>
    <w:rsid w:val="009B27FF"/>
    <w:rsid w:val="009B287A"/>
    <w:rsid w:val="009B295E"/>
    <w:rsid w:val="009B2967"/>
    <w:rsid w:val="009B2ABA"/>
    <w:rsid w:val="009B2D06"/>
    <w:rsid w:val="009B3064"/>
    <w:rsid w:val="009B325E"/>
    <w:rsid w:val="009B3307"/>
    <w:rsid w:val="009B379C"/>
    <w:rsid w:val="009B3941"/>
    <w:rsid w:val="009B3AF9"/>
    <w:rsid w:val="009B3B67"/>
    <w:rsid w:val="009B3B6F"/>
    <w:rsid w:val="009B3C91"/>
    <w:rsid w:val="009B4122"/>
    <w:rsid w:val="009B41A9"/>
    <w:rsid w:val="009B4340"/>
    <w:rsid w:val="009B44DB"/>
    <w:rsid w:val="009B4512"/>
    <w:rsid w:val="009B45A3"/>
    <w:rsid w:val="009B45BD"/>
    <w:rsid w:val="009B45C6"/>
    <w:rsid w:val="009B45DD"/>
    <w:rsid w:val="009B470A"/>
    <w:rsid w:val="009B47FF"/>
    <w:rsid w:val="009B4A32"/>
    <w:rsid w:val="009B4C05"/>
    <w:rsid w:val="009B4C7D"/>
    <w:rsid w:val="009B50D6"/>
    <w:rsid w:val="009B5205"/>
    <w:rsid w:val="009B5318"/>
    <w:rsid w:val="009B55E3"/>
    <w:rsid w:val="009B5791"/>
    <w:rsid w:val="009B5821"/>
    <w:rsid w:val="009B58F3"/>
    <w:rsid w:val="009B58FA"/>
    <w:rsid w:val="009B5BD5"/>
    <w:rsid w:val="009B5C34"/>
    <w:rsid w:val="009B60CF"/>
    <w:rsid w:val="009B620F"/>
    <w:rsid w:val="009B63DB"/>
    <w:rsid w:val="009B656C"/>
    <w:rsid w:val="009B65E4"/>
    <w:rsid w:val="009B6729"/>
    <w:rsid w:val="009B678F"/>
    <w:rsid w:val="009B6A21"/>
    <w:rsid w:val="009B6A67"/>
    <w:rsid w:val="009B6B56"/>
    <w:rsid w:val="009B7377"/>
    <w:rsid w:val="009B739C"/>
    <w:rsid w:val="009B7489"/>
    <w:rsid w:val="009B74A9"/>
    <w:rsid w:val="009B77F3"/>
    <w:rsid w:val="009B7BE3"/>
    <w:rsid w:val="009B7D33"/>
    <w:rsid w:val="009B7E10"/>
    <w:rsid w:val="009B7F5B"/>
    <w:rsid w:val="009B7FA0"/>
    <w:rsid w:val="009C03BB"/>
    <w:rsid w:val="009C053F"/>
    <w:rsid w:val="009C054A"/>
    <w:rsid w:val="009C07B0"/>
    <w:rsid w:val="009C08DC"/>
    <w:rsid w:val="009C0947"/>
    <w:rsid w:val="009C0A85"/>
    <w:rsid w:val="009C0AC2"/>
    <w:rsid w:val="009C0EFF"/>
    <w:rsid w:val="009C0F50"/>
    <w:rsid w:val="009C0FCC"/>
    <w:rsid w:val="009C1065"/>
    <w:rsid w:val="009C10E8"/>
    <w:rsid w:val="009C1170"/>
    <w:rsid w:val="009C131B"/>
    <w:rsid w:val="009C1445"/>
    <w:rsid w:val="009C14E9"/>
    <w:rsid w:val="009C15F9"/>
    <w:rsid w:val="009C1769"/>
    <w:rsid w:val="009C1951"/>
    <w:rsid w:val="009C1ABD"/>
    <w:rsid w:val="009C1B0C"/>
    <w:rsid w:val="009C1B21"/>
    <w:rsid w:val="009C1B51"/>
    <w:rsid w:val="009C1DDC"/>
    <w:rsid w:val="009C20D0"/>
    <w:rsid w:val="009C212A"/>
    <w:rsid w:val="009C25C5"/>
    <w:rsid w:val="009C267B"/>
    <w:rsid w:val="009C29BE"/>
    <w:rsid w:val="009C2D24"/>
    <w:rsid w:val="009C2D2D"/>
    <w:rsid w:val="009C2EBA"/>
    <w:rsid w:val="009C2F8C"/>
    <w:rsid w:val="009C33A6"/>
    <w:rsid w:val="009C3406"/>
    <w:rsid w:val="009C35C3"/>
    <w:rsid w:val="009C35C5"/>
    <w:rsid w:val="009C35F6"/>
    <w:rsid w:val="009C361E"/>
    <w:rsid w:val="009C386F"/>
    <w:rsid w:val="009C38BA"/>
    <w:rsid w:val="009C39AF"/>
    <w:rsid w:val="009C3A6E"/>
    <w:rsid w:val="009C3B78"/>
    <w:rsid w:val="009C3CFD"/>
    <w:rsid w:val="009C3D5F"/>
    <w:rsid w:val="009C3E92"/>
    <w:rsid w:val="009C4043"/>
    <w:rsid w:val="009C42CA"/>
    <w:rsid w:val="009C44FA"/>
    <w:rsid w:val="009C476B"/>
    <w:rsid w:val="009C47DB"/>
    <w:rsid w:val="009C48FD"/>
    <w:rsid w:val="009C4BB3"/>
    <w:rsid w:val="009C4C70"/>
    <w:rsid w:val="009C4E0D"/>
    <w:rsid w:val="009C4F0A"/>
    <w:rsid w:val="009C5141"/>
    <w:rsid w:val="009C51EB"/>
    <w:rsid w:val="009C5648"/>
    <w:rsid w:val="009C56EE"/>
    <w:rsid w:val="009C5776"/>
    <w:rsid w:val="009C5817"/>
    <w:rsid w:val="009C5899"/>
    <w:rsid w:val="009C58A2"/>
    <w:rsid w:val="009C5AA6"/>
    <w:rsid w:val="009C5BF5"/>
    <w:rsid w:val="009C5F7D"/>
    <w:rsid w:val="009C608F"/>
    <w:rsid w:val="009C612A"/>
    <w:rsid w:val="009C616A"/>
    <w:rsid w:val="009C62F1"/>
    <w:rsid w:val="009C637D"/>
    <w:rsid w:val="009C640A"/>
    <w:rsid w:val="009C6494"/>
    <w:rsid w:val="009C65B8"/>
    <w:rsid w:val="009C6902"/>
    <w:rsid w:val="009C692B"/>
    <w:rsid w:val="009C69AA"/>
    <w:rsid w:val="009C6A78"/>
    <w:rsid w:val="009C6B40"/>
    <w:rsid w:val="009C6BFD"/>
    <w:rsid w:val="009C6C0D"/>
    <w:rsid w:val="009C6C28"/>
    <w:rsid w:val="009C6D94"/>
    <w:rsid w:val="009C6FB5"/>
    <w:rsid w:val="009C7444"/>
    <w:rsid w:val="009C7492"/>
    <w:rsid w:val="009C7535"/>
    <w:rsid w:val="009C78BE"/>
    <w:rsid w:val="009C797F"/>
    <w:rsid w:val="009C7C0E"/>
    <w:rsid w:val="009C7C2E"/>
    <w:rsid w:val="009C7CCC"/>
    <w:rsid w:val="009C7FFE"/>
    <w:rsid w:val="009D015B"/>
    <w:rsid w:val="009D01EA"/>
    <w:rsid w:val="009D02FB"/>
    <w:rsid w:val="009D0367"/>
    <w:rsid w:val="009D0CB2"/>
    <w:rsid w:val="009D0FAB"/>
    <w:rsid w:val="009D1008"/>
    <w:rsid w:val="009D1240"/>
    <w:rsid w:val="009D139E"/>
    <w:rsid w:val="009D1561"/>
    <w:rsid w:val="009D156D"/>
    <w:rsid w:val="009D180D"/>
    <w:rsid w:val="009D1840"/>
    <w:rsid w:val="009D1945"/>
    <w:rsid w:val="009D1B8C"/>
    <w:rsid w:val="009D1CF6"/>
    <w:rsid w:val="009D1D84"/>
    <w:rsid w:val="009D20FF"/>
    <w:rsid w:val="009D2143"/>
    <w:rsid w:val="009D21D2"/>
    <w:rsid w:val="009D22A4"/>
    <w:rsid w:val="009D2349"/>
    <w:rsid w:val="009D2421"/>
    <w:rsid w:val="009D271B"/>
    <w:rsid w:val="009D276C"/>
    <w:rsid w:val="009D2894"/>
    <w:rsid w:val="009D2D17"/>
    <w:rsid w:val="009D2E25"/>
    <w:rsid w:val="009D2EDF"/>
    <w:rsid w:val="009D2F67"/>
    <w:rsid w:val="009D2FA3"/>
    <w:rsid w:val="009D309F"/>
    <w:rsid w:val="009D30BF"/>
    <w:rsid w:val="009D3156"/>
    <w:rsid w:val="009D32A0"/>
    <w:rsid w:val="009D378D"/>
    <w:rsid w:val="009D3978"/>
    <w:rsid w:val="009D3AAB"/>
    <w:rsid w:val="009D3CC7"/>
    <w:rsid w:val="009D3E8B"/>
    <w:rsid w:val="009D3F07"/>
    <w:rsid w:val="009D401D"/>
    <w:rsid w:val="009D420F"/>
    <w:rsid w:val="009D43FC"/>
    <w:rsid w:val="009D442B"/>
    <w:rsid w:val="009D4456"/>
    <w:rsid w:val="009D44AE"/>
    <w:rsid w:val="009D4534"/>
    <w:rsid w:val="009D47A3"/>
    <w:rsid w:val="009D47D4"/>
    <w:rsid w:val="009D4B87"/>
    <w:rsid w:val="009D4BAE"/>
    <w:rsid w:val="009D4D87"/>
    <w:rsid w:val="009D4F2B"/>
    <w:rsid w:val="009D5004"/>
    <w:rsid w:val="009D5091"/>
    <w:rsid w:val="009D50B8"/>
    <w:rsid w:val="009D52E6"/>
    <w:rsid w:val="009D5301"/>
    <w:rsid w:val="009D5333"/>
    <w:rsid w:val="009D54F7"/>
    <w:rsid w:val="009D5683"/>
    <w:rsid w:val="009D5746"/>
    <w:rsid w:val="009D579C"/>
    <w:rsid w:val="009D5FD1"/>
    <w:rsid w:val="009D5FD6"/>
    <w:rsid w:val="009D6055"/>
    <w:rsid w:val="009D611A"/>
    <w:rsid w:val="009D611C"/>
    <w:rsid w:val="009D626F"/>
    <w:rsid w:val="009D62B8"/>
    <w:rsid w:val="009D62D2"/>
    <w:rsid w:val="009D64F0"/>
    <w:rsid w:val="009D6621"/>
    <w:rsid w:val="009D6773"/>
    <w:rsid w:val="009D6ACA"/>
    <w:rsid w:val="009D6CF5"/>
    <w:rsid w:val="009D70E5"/>
    <w:rsid w:val="009D7205"/>
    <w:rsid w:val="009D75A1"/>
    <w:rsid w:val="009D763F"/>
    <w:rsid w:val="009D7737"/>
    <w:rsid w:val="009D7874"/>
    <w:rsid w:val="009D7B2E"/>
    <w:rsid w:val="009D7C35"/>
    <w:rsid w:val="009D7D9B"/>
    <w:rsid w:val="009D7DA0"/>
    <w:rsid w:val="009D7E04"/>
    <w:rsid w:val="009D7E85"/>
    <w:rsid w:val="009E0049"/>
    <w:rsid w:val="009E0286"/>
    <w:rsid w:val="009E0675"/>
    <w:rsid w:val="009E085C"/>
    <w:rsid w:val="009E09B0"/>
    <w:rsid w:val="009E0D33"/>
    <w:rsid w:val="009E0FDB"/>
    <w:rsid w:val="009E10A5"/>
    <w:rsid w:val="009E1279"/>
    <w:rsid w:val="009E1385"/>
    <w:rsid w:val="009E15B9"/>
    <w:rsid w:val="009E165B"/>
    <w:rsid w:val="009E1683"/>
    <w:rsid w:val="009E17B1"/>
    <w:rsid w:val="009E1A87"/>
    <w:rsid w:val="009E1C6C"/>
    <w:rsid w:val="009E1C87"/>
    <w:rsid w:val="009E1D5C"/>
    <w:rsid w:val="009E1EF2"/>
    <w:rsid w:val="009E1F45"/>
    <w:rsid w:val="009E20B5"/>
    <w:rsid w:val="009E21CD"/>
    <w:rsid w:val="009E260D"/>
    <w:rsid w:val="009E2781"/>
    <w:rsid w:val="009E2C80"/>
    <w:rsid w:val="009E2D79"/>
    <w:rsid w:val="009E2E2E"/>
    <w:rsid w:val="009E2EC2"/>
    <w:rsid w:val="009E31DF"/>
    <w:rsid w:val="009E32CF"/>
    <w:rsid w:val="009E3471"/>
    <w:rsid w:val="009E35A8"/>
    <w:rsid w:val="009E3673"/>
    <w:rsid w:val="009E3B49"/>
    <w:rsid w:val="009E3B4C"/>
    <w:rsid w:val="009E3BE9"/>
    <w:rsid w:val="009E3D0F"/>
    <w:rsid w:val="009E3E0D"/>
    <w:rsid w:val="009E3E25"/>
    <w:rsid w:val="009E3E67"/>
    <w:rsid w:val="009E4091"/>
    <w:rsid w:val="009E41B1"/>
    <w:rsid w:val="009E4219"/>
    <w:rsid w:val="009E4319"/>
    <w:rsid w:val="009E43EF"/>
    <w:rsid w:val="009E4520"/>
    <w:rsid w:val="009E45A1"/>
    <w:rsid w:val="009E45CB"/>
    <w:rsid w:val="009E4A8D"/>
    <w:rsid w:val="009E4BB8"/>
    <w:rsid w:val="009E4CCE"/>
    <w:rsid w:val="009E4DF3"/>
    <w:rsid w:val="009E51F3"/>
    <w:rsid w:val="009E545C"/>
    <w:rsid w:val="009E5655"/>
    <w:rsid w:val="009E572D"/>
    <w:rsid w:val="009E5C4B"/>
    <w:rsid w:val="009E5C82"/>
    <w:rsid w:val="009E5F6E"/>
    <w:rsid w:val="009E615E"/>
    <w:rsid w:val="009E61C6"/>
    <w:rsid w:val="009E6223"/>
    <w:rsid w:val="009E62D9"/>
    <w:rsid w:val="009E6340"/>
    <w:rsid w:val="009E6468"/>
    <w:rsid w:val="009E651B"/>
    <w:rsid w:val="009E66B9"/>
    <w:rsid w:val="009E6855"/>
    <w:rsid w:val="009E69E9"/>
    <w:rsid w:val="009E6BBC"/>
    <w:rsid w:val="009E6CBE"/>
    <w:rsid w:val="009E6E60"/>
    <w:rsid w:val="009E708A"/>
    <w:rsid w:val="009E7352"/>
    <w:rsid w:val="009E73D2"/>
    <w:rsid w:val="009E7510"/>
    <w:rsid w:val="009E758F"/>
    <w:rsid w:val="009E7802"/>
    <w:rsid w:val="009E7882"/>
    <w:rsid w:val="009E7AF1"/>
    <w:rsid w:val="009E7B76"/>
    <w:rsid w:val="009E7CDA"/>
    <w:rsid w:val="009F0072"/>
    <w:rsid w:val="009F00CE"/>
    <w:rsid w:val="009F0207"/>
    <w:rsid w:val="009F0243"/>
    <w:rsid w:val="009F03F3"/>
    <w:rsid w:val="009F0428"/>
    <w:rsid w:val="009F0575"/>
    <w:rsid w:val="009F07A8"/>
    <w:rsid w:val="009F092F"/>
    <w:rsid w:val="009F09D4"/>
    <w:rsid w:val="009F0B01"/>
    <w:rsid w:val="009F0B6F"/>
    <w:rsid w:val="009F0C44"/>
    <w:rsid w:val="009F0C56"/>
    <w:rsid w:val="009F0F11"/>
    <w:rsid w:val="009F0F89"/>
    <w:rsid w:val="009F10CD"/>
    <w:rsid w:val="009F128B"/>
    <w:rsid w:val="009F14E7"/>
    <w:rsid w:val="009F16A6"/>
    <w:rsid w:val="009F19D0"/>
    <w:rsid w:val="009F1A95"/>
    <w:rsid w:val="009F1DEF"/>
    <w:rsid w:val="009F2034"/>
    <w:rsid w:val="009F234F"/>
    <w:rsid w:val="009F2362"/>
    <w:rsid w:val="009F2410"/>
    <w:rsid w:val="009F2420"/>
    <w:rsid w:val="009F25DE"/>
    <w:rsid w:val="009F28FD"/>
    <w:rsid w:val="009F2A38"/>
    <w:rsid w:val="009F2A3B"/>
    <w:rsid w:val="009F2A92"/>
    <w:rsid w:val="009F2B70"/>
    <w:rsid w:val="009F2D9E"/>
    <w:rsid w:val="009F2DA4"/>
    <w:rsid w:val="009F3057"/>
    <w:rsid w:val="009F30B9"/>
    <w:rsid w:val="009F347B"/>
    <w:rsid w:val="009F3A9A"/>
    <w:rsid w:val="009F3C85"/>
    <w:rsid w:val="009F3FAF"/>
    <w:rsid w:val="009F428B"/>
    <w:rsid w:val="009F4744"/>
    <w:rsid w:val="009F4A52"/>
    <w:rsid w:val="009F4AE4"/>
    <w:rsid w:val="009F4C4C"/>
    <w:rsid w:val="009F4D10"/>
    <w:rsid w:val="009F4D15"/>
    <w:rsid w:val="009F4E92"/>
    <w:rsid w:val="009F5535"/>
    <w:rsid w:val="009F58B2"/>
    <w:rsid w:val="009F58B7"/>
    <w:rsid w:val="009F590E"/>
    <w:rsid w:val="009F5A94"/>
    <w:rsid w:val="009F5B28"/>
    <w:rsid w:val="009F5C11"/>
    <w:rsid w:val="009F5C77"/>
    <w:rsid w:val="009F5D70"/>
    <w:rsid w:val="009F5D9C"/>
    <w:rsid w:val="009F5F44"/>
    <w:rsid w:val="009F5F67"/>
    <w:rsid w:val="009F6085"/>
    <w:rsid w:val="009F610F"/>
    <w:rsid w:val="009F6272"/>
    <w:rsid w:val="009F62D1"/>
    <w:rsid w:val="009F62EE"/>
    <w:rsid w:val="009F6306"/>
    <w:rsid w:val="009F6399"/>
    <w:rsid w:val="009F6BFE"/>
    <w:rsid w:val="009F6DB6"/>
    <w:rsid w:val="009F7236"/>
    <w:rsid w:val="009F7555"/>
    <w:rsid w:val="009F77CA"/>
    <w:rsid w:val="009F7832"/>
    <w:rsid w:val="009F78A6"/>
    <w:rsid w:val="009F7953"/>
    <w:rsid w:val="009F7A57"/>
    <w:rsid w:val="009F7D2F"/>
    <w:rsid w:val="009F7DEB"/>
    <w:rsid w:val="009F7DF1"/>
    <w:rsid w:val="009F7F83"/>
    <w:rsid w:val="00A000F1"/>
    <w:rsid w:val="00A00114"/>
    <w:rsid w:val="00A005BD"/>
    <w:rsid w:val="00A005C3"/>
    <w:rsid w:val="00A0087B"/>
    <w:rsid w:val="00A00A21"/>
    <w:rsid w:val="00A00C6A"/>
    <w:rsid w:val="00A00D86"/>
    <w:rsid w:val="00A00EC7"/>
    <w:rsid w:val="00A00F10"/>
    <w:rsid w:val="00A01252"/>
    <w:rsid w:val="00A013D5"/>
    <w:rsid w:val="00A015B4"/>
    <w:rsid w:val="00A015BC"/>
    <w:rsid w:val="00A016AB"/>
    <w:rsid w:val="00A0180A"/>
    <w:rsid w:val="00A01828"/>
    <w:rsid w:val="00A019FB"/>
    <w:rsid w:val="00A01A76"/>
    <w:rsid w:val="00A01AEE"/>
    <w:rsid w:val="00A01B2A"/>
    <w:rsid w:val="00A01CD7"/>
    <w:rsid w:val="00A02298"/>
    <w:rsid w:val="00A023EE"/>
    <w:rsid w:val="00A02924"/>
    <w:rsid w:val="00A029E4"/>
    <w:rsid w:val="00A02B18"/>
    <w:rsid w:val="00A02BA6"/>
    <w:rsid w:val="00A02C9E"/>
    <w:rsid w:val="00A02D26"/>
    <w:rsid w:val="00A02D5F"/>
    <w:rsid w:val="00A02ECE"/>
    <w:rsid w:val="00A03073"/>
    <w:rsid w:val="00A031A8"/>
    <w:rsid w:val="00A0325F"/>
    <w:rsid w:val="00A03280"/>
    <w:rsid w:val="00A035FE"/>
    <w:rsid w:val="00A036B6"/>
    <w:rsid w:val="00A036BE"/>
    <w:rsid w:val="00A03717"/>
    <w:rsid w:val="00A038BB"/>
    <w:rsid w:val="00A039F6"/>
    <w:rsid w:val="00A03ADC"/>
    <w:rsid w:val="00A03B15"/>
    <w:rsid w:val="00A03B7E"/>
    <w:rsid w:val="00A03BE1"/>
    <w:rsid w:val="00A03C5B"/>
    <w:rsid w:val="00A03CE7"/>
    <w:rsid w:val="00A0426B"/>
    <w:rsid w:val="00A0431F"/>
    <w:rsid w:val="00A04530"/>
    <w:rsid w:val="00A04788"/>
    <w:rsid w:val="00A04B59"/>
    <w:rsid w:val="00A04C47"/>
    <w:rsid w:val="00A04DAF"/>
    <w:rsid w:val="00A0511D"/>
    <w:rsid w:val="00A054CB"/>
    <w:rsid w:val="00A0560E"/>
    <w:rsid w:val="00A056F8"/>
    <w:rsid w:val="00A05857"/>
    <w:rsid w:val="00A0596A"/>
    <w:rsid w:val="00A059A3"/>
    <w:rsid w:val="00A059E3"/>
    <w:rsid w:val="00A05A8A"/>
    <w:rsid w:val="00A05C91"/>
    <w:rsid w:val="00A05CA2"/>
    <w:rsid w:val="00A061DA"/>
    <w:rsid w:val="00A061E8"/>
    <w:rsid w:val="00A0621B"/>
    <w:rsid w:val="00A0626B"/>
    <w:rsid w:val="00A063EB"/>
    <w:rsid w:val="00A066FE"/>
    <w:rsid w:val="00A0692B"/>
    <w:rsid w:val="00A06967"/>
    <w:rsid w:val="00A06A63"/>
    <w:rsid w:val="00A06CE4"/>
    <w:rsid w:val="00A06F9D"/>
    <w:rsid w:val="00A070B0"/>
    <w:rsid w:val="00A070E5"/>
    <w:rsid w:val="00A07290"/>
    <w:rsid w:val="00A076A9"/>
    <w:rsid w:val="00A101B5"/>
    <w:rsid w:val="00A1025F"/>
    <w:rsid w:val="00A10424"/>
    <w:rsid w:val="00A10554"/>
    <w:rsid w:val="00A1086D"/>
    <w:rsid w:val="00A10A84"/>
    <w:rsid w:val="00A10A85"/>
    <w:rsid w:val="00A10D73"/>
    <w:rsid w:val="00A10DB3"/>
    <w:rsid w:val="00A10DC4"/>
    <w:rsid w:val="00A10EEA"/>
    <w:rsid w:val="00A10F8B"/>
    <w:rsid w:val="00A110E3"/>
    <w:rsid w:val="00A1119F"/>
    <w:rsid w:val="00A1126A"/>
    <w:rsid w:val="00A112B2"/>
    <w:rsid w:val="00A115A7"/>
    <w:rsid w:val="00A115C9"/>
    <w:rsid w:val="00A1170D"/>
    <w:rsid w:val="00A117DB"/>
    <w:rsid w:val="00A11B7B"/>
    <w:rsid w:val="00A11C00"/>
    <w:rsid w:val="00A11C15"/>
    <w:rsid w:val="00A11E56"/>
    <w:rsid w:val="00A1210A"/>
    <w:rsid w:val="00A12138"/>
    <w:rsid w:val="00A1254C"/>
    <w:rsid w:val="00A126F6"/>
    <w:rsid w:val="00A1287B"/>
    <w:rsid w:val="00A12A00"/>
    <w:rsid w:val="00A12B04"/>
    <w:rsid w:val="00A12ED2"/>
    <w:rsid w:val="00A1305B"/>
    <w:rsid w:val="00A130FD"/>
    <w:rsid w:val="00A13356"/>
    <w:rsid w:val="00A134EE"/>
    <w:rsid w:val="00A13625"/>
    <w:rsid w:val="00A138B7"/>
    <w:rsid w:val="00A13B44"/>
    <w:rsid w:val="00A13D25"/>
    <w:rsid w:val="00A13DB1"/>
    <w:rsid w:val="00A13F8D"/>
    <w:rsid w:val="00A14499"/>
    <w:rsid w:val="00A1459B"/>
    <w:rsid w:val="00A146C7"/>
    <w:rsid w:val="00A146EC"/>
    <w:rsid w:val="00A1484F"/>
    <w:rsid w:val="00A14C52"/>
    <w:rsid w:val="00A14D00"/>
    <w:rsid w:val="00A1500F"/>
    <w:rsid w:val="00A15175"/>
    <w:rsid w:val="00A15247"/>
    <w:rsid w:val="00A152D5"/>
    <w:rsid w:val="00A152F2"/>
    <w:rsid w:val="00A154DD"/>
    <w:rsid w:val="00A155FE"/>
    <w:rsid w:val="00A15719"/>
    <w:rsid w:val="00A1595B"/>
    <w:rsid w:val="00A15CB6"/>
    <w:rsid w:val="00A15F31"/>
    <w:rsid w:val="00A16158"/>
    <w:rsid w:val="00A165F3"/>
    <w:rsid w:val="00A1687D"/>
    <w:rsid w:val="00A16881"/>
    <w:rsid w:val="00A169A1"/>
    <w:rsid w:val="00A16C28"/>
    <w:rsid w:val="00A16CD3"/>
    <w:rsid w:val="00A16D97"/>
    <w:rsid w:val="00A171A1"/>
    <w:rsid w:val="00A171FE"/>
    <w:rsid w:val="00A1728F"/>
    <w:rsid w:val="00A175FD"/>
    <w:rsid w:val="00A1767D"/>
    <w:rsid w:val="00A17747"/>
    <w:rsid w:val="00A178F2"/>
    <w:rsid w:val="00A179B2"/>
    <w:rsid w:val="00A17CB1"/>
    <w:rsid w:val="00A17CBC"/>
    <w:rsid w:val="00A17CD5"/>
    <w:rsid w:val="00A17D05"/>
    <w:rsid w:val="00A17FAA"/>
    <w:rsid w:val="00A20056"/>
    <w:rsid w:val="00A200C5"/>
    <w:rsid w:val="00A20549"/>
    <w:rsid w:val="00A206A0"/>
    <w:rsid w:val="00A209D3"/>
    <w:rsid w:val="00A20B52"/>
    <w:rsid w:val="00A20B7F"/>
    <w:rsid w:val="00A20C10"/>
    <w:rsid w:val="00A20C67"/>
    <w:rsid w:val="00A20C91"/>
    <w:rsid w:val="00A20F2E"/>
    <w:rsid w:val="00A20F3A"/>
    <w:rsid w:val="00A21117"/>
    <w:rsid w:val="00A2127E"/>
    <w:rsid w:val="00A212D5"/>
    <w:rsid w:val="00A212D8"/>
    <w:rsid w:val="00A216E1"/>
    <w:rsid w:val="00A2187A"/>
    <w:rsid w:val="00A21915"/>
    <w:rsid w:val="00A21B58"/>
    <w:rsid w:val="00A21BC0"/>
    <w:rsid w:val="00A21C87"/>
    <w:rsid w:val="00A21F95"/>
    <w:rsid w:val="00A22272"/>
    <w:rsid w:val="00A223DB"/>
    <w:rsid w:val="00A223E3"/>
    <w:rsid w:val="00A2255C"/>
    <w:rsid w:val="00A22593"/>
    <w:rsid w:val="00A227E9"/>
    <w:rsid w:val="00A22A37"/>
    <w:rsid w:val="00A22C66"/>
    <w:rsid w:val="00A22CEC"/>
    <w:rsid w:val="00A22D0C"/>
    <w:rsid w:val="00A2341D"/>
    <w:rsid w:val="00A23533"/>
    <w:rsid w:val="00A235BB"/>
    <w:rsid w:val="00A2367F"/>
    <w:rsid w:val="00A23761"/>
    <w:rsid w:val="00A238F0"/>
    <w:rsid w:val="00A23CCF"/>
    <w:rsid w:val="00A243D6"/>
    <w:rsid w:val="00A2467F"/>
    <w:rsid w:val="00A246DE"/>
    <w:rsid w:val="00A24787"/>
    <w:rsid w:val="00A24A9B"/>
    <w:rsid w:val="00A24AF8"/>
    <w:rsid w:val="00A24CC3"/>
    <w:rsid w:val="00A24EBA"/>
    <w:rsid w:val="00A250BB"/>
    <w:rsid w:val="00A252CA"/>
    <w:rsid w:val="00A25382"/>
    <w:rsid w:val="00A255C7"/>
    <w:rsid w:val="00A25624"/>
    <w:rsid w:val="00A25B20"/>
    <w:rsid w:val="00A25BF6"/>
    <w:rsid w:val="00A25E00"/>
    <w:rsid w:val="00A25E5F"/>
    <w:rsid w:val="00A260EF"/>
    <w:rsid w:val="00A2613A"/>
    <w:rsid w:val="00A264BE"/>
    <w:rsid w:val="00A26524"/>
    <w:rsid w:val="00A2698C"/>
    <w:rsid w:val="00A269BE"/>
    <w:rsid w:val="00A26AC8"/>
    <w:rsid w:val="00A26B6A"/>
    <w:rsid w:val="00A26FA1"/>
    <w:rsid w:val="00A27132"/>
    <w:rsid w:val="00A274D0"/>
    <w:rsid w:val="00A277FE"/>
    <w:rsid w:val="00A27883"/>
    <w:rsid w:val="00A278B6"/>
    <w:rsid w:val="00A27946"/>
    <w:rsid w:val="00A27AF5"/>
    <w:rsid w:val="00A27C52"/>
    <w:rsid w:val="00A27C96"/>
    <w:rsid w:val="00A3013E"/>
    <w:rsid w:val="00A30312"/>
    <w:rsid w:val="00A303E6"/>
    <w:rsid w:val="00A30593"/>
    <w:rsid w:val="00A3073B"/>
    <w:rsid w:val="00A3090A"/>
    <w:rsid w:val="00A30B62"/>
    <w:rsid w:val="00A30D28"/>
    <w:rsid w:val="00A30F79"/>
    <w:rsid w:val="00A31091"/>
    <w:rsid w:val="00A312E6"/>
    <w:rsid w:val="00A313C8"/>
    <w:rsid w:val="00A3140E"/>
    <w:rsid w:val="00A31894"/>
    <w:rsid w:val="00A318D9"/>
    <w:rsid w:val="00A31985"/>
    <w:rsid w:val="00A31C41"/>
    <w:rsid w:val="00A31E6E"/>
    <w:rsid w:val="00A32348"/>
    <w:rsid w:val="00A325A5"/>
    <w:rsid w:val="00A3265D"/>
    <w:rsid w:val="00A326B7"/>
    <w:rsid w:val="00A3288E"/>
    <w:rsid w:val="00A3289E"/>
    <w:rsid w:val="00A32B33"/>
    <w:rsid w:val="00A32B3B"/>
    <w:rsid w:val="00A32ED3"/>
    <w:rsid w:val="00A32FCA"/>
    <w:rsid w:val="00A3310E"/>
    <w:rsid w:val="00A33282"/>
    <w:rsid w:val="00A3351A"/>
    <w:rsid w:val="00A335C5"/>
    <w:rsid w:val="00A335E4"/>
    <w:rsid w:val="00A3364A"/>
    <w:rsid w:val="00A33685"/>
    <w:rsid w:val="00A336E3"/>
    <w:rsid w:val="00A33769"/>
    <w:rsid w:val="00A338CC"/>
    <w:rsid w:val="00A33935"/>
    <w:rsid w:val="00A339A0"/>
    <w:rsid w:val="00A33B1F"/>
    <w:rsid w:val="00A34269"/>
    <w:rsid w:val="00A3442A"/>
    <w:rsid w:val="00A345DD"/>
    <w:rsid w:val="00A347D0"/>
    <w:rsid w:val="00A347D5"/>
    <w:rsid w:val="00A34876"/>
    <w:rsid w:val="00A34882"/>
    <w:rsid w:val="00A34B8A"/>
    <w:rsid w:val="00A34E37"/>
    <w:rsid w:val="00A34E5E"/>
    <w:rsid w:val="00A34EFD"/>
    <w:rsid w:val="00A350B0"/>
    <w:rsid w:val="00A35128"/>
    <w:rsid w:val="00A3531E"/>
    <w:rsid w:val="00A35642"/>
    <w:rsid w:val="00A35688"/>
    <w:rsid w:val="00A356FA"/>
    <w:rsid w:val="00A359B3"/>
    <w:rsid w:val="00A35B81"/>
    <w:rsid w:val="00A35B8B"/>
    <w:rsid w:val="00A35BB7"/>
    <w:rsid w:val="00A35C0E"/>
    <w:rsid w:val="00A35D66"/>
    <w:rsid w:val="00A36269"/>
    <w:rsid w:val="00A367B9"/>
    <w:rsid w:val="00A3681C"/>
    <w:rsid w:val="00A3686D"/>
    <w:rsid w:val="00A368EB"/>
    <w:rsid w:val="00A369A3"/>
    <w:rsid w:val="00A36B32"/>
    <w:rsid w:val="00A36B5C"/>
    <w:rsid w:val="00A36D14"/>
    <w:rsid w:val="00A36F22"/>
    <w:rsid w:val="00A37154"/>
    <w:rsid w:val="00A371A8"/>
    <w:rsid w:val="00A3732D"/>
    <w:rsid w:val="00A37396"/>
    <w:rsid w:val="00A374D1"/>
    <w:rsid w:val="00A3752A"/>
    <w:rsid w:val="00A375DB"/>
    <w:rsid w:val="00A377B3"/>
    <w:rsid w:val="00A37A24"/>
    <w:rsid w:val="00A37AB6"/>
    <w:rsid w:val="00A37C3F"/>
    <w:rsid w:val="00A37C60"/>
    <w:rsid w:val="00A40051"/>
    <w:rsid w:val="00A400B6"/>
    <w:rsid w:val="00A40480"/>
    <w:rsid w:val="00A40502"/>
    <w:rsid w:val="00A405A8"/>
    <w:rsid w:val="00A40635"/>
    <w:rsid w:val="00A40687"/>
    <w:rsid w:val="00A407EF"/>
    <w:rsid w:val="00A40889"/>
    <w:rsid w:val="00A40953"/>
    <w:rsid w:val="00A40A32"/>
    <w:rsid w:val="00A40C92"/>
    <w:rsid w:val="00A40C9B"/>
    <w:rsid w:val="00A41339"/>
    <w:rsid w:val="00A41463"/>
    <w:rsid w:val="00A41852"/>
    <w:rsid w:val="00A41919"/>
    <w:rsid w:val="00A41B38"/>
    <w:rsid w:val="00A41D92"/>
    <w:rsid w:val="00A41EB4"/>
    <w:rsid w:val="00A41F5F"/>
    <w:rsid w:val="00A4200B"/>
    <w:rsid w:val="00A42133"/>
    <w:rsid w:val="00A421B7"/>
    <w:rsid w:val="00A422C8"/>
    <w:rsid w:val="00A4232F"/>
    <w:rsid w:val="00A4242D"/>
    <w:rsid w:val="00A42468"/>
    <w:rsid w:val="00A42636"/>
    <w:rsid w:val="00A42641"/>
    <w:rsid w:val="00A42936"/>
    <w:rsid w:val="00A42B8C"/>
    <w:rsid w:val="00A42DBE"/>
    <w:rsid w:val="00A42EF5"/>
    <w:rsid w:val="00A43094"/>
    <w:rsid w:val="00A4347B"/>
    <w:rsid w:val="00A436D7"/>
    <w:rsid w:val="00A43734"/>
    <w:rsid w:val="00A43B2C"/>
    <w:rsid w:val="00A43C27"/>
    <w:rsid w:val="00A43C3B"/>
    <w:rsid w:val="00A43D0B"/>
    <w:rsid w:val="00A43D0C"/>
    <w:rsid w:val="00A43ECA"/>
    <w:rsid w:val="00A43F8F"/>
    <w:rsid w:val="00A44060"/>
    <w:rsid w:val="00A4412C"/>
    <w:rsid w:val="00A44148"/>
    <w:rsid w:val="00A44497"/>
    <w:rsid w:val="00A44513"/>
    <w:rsid w:val="00A4469B"/>
    <w:rsid w:val="00A449EA"/>
    <w:rsid w:val="00A44A3C"/>
    <w:rsid w:val="00A45233"/>
    <w:rsid w:val="00A45257"/>
    <w:rsid w:val="00A458A0"/>
    <w:rsid w:val="00A45CDE"/>
    <w:rsid w:val="00A45D22"/>
    <w:rsid w:val="00A45E97"/>
    <w:rsid w:val="00A46066"/>
    <w:rsid w:val="00A465D9"/>
    <w:rsid w:val="00A46606"/>
    <w:rsid w:val="00A46649"/>
    <w:rsid w:val="00A4688A"/>
    <w:rsid w:val="00A46963"/>
    <w:rsid w:val="00A46AFB"/>
    <w:rsid w:val="00A46F50"/>
    <w:rsid w:val="00A47597"/>
    <w:rsid w:val="00A47831"/>
    <w:rsid w:val="00A479CD"/>
    <w:rsid w:val="00A47A03"/>
    <w:rsid w:val="00A47ADD"/>
    <w:rsid w:val="00A47B58"/>
    <w:rsid w:val="00A47B5F"/>
    <w:rsid w:val="00A47D24"/>
    <w:rsid w:val="00A50301"/>
    <w:rsid w:val="00A50440"/>
    <w:rsid w:val="00A504E6"/>
    <w:rsid w:val="00A50557"/>
    <w:rsid w:val="00A508C3"/>
    <w:rsid w:val="00A508C9"/>
    <w:rsid w:val="00A508F5"/>
    <w:rsid w:val="00A50C50"/>
    <w:rsid w:val="00A50DE5"/>
    <w:rsid w:val="00A50EB0"/>
    <w:rsid w:val="00A50F97"/>
    <w:rsid w:val="00A5103D"/>
    <w:rsid w:val="00A51535"/>
    <w:rsid w:val="00A5154C"/>
    <w:rsid w:val="00A5185D"/>
    <w:rsid w:val="00A5188C"/>
    <w:rsid w:val="00A51B2E"/>
    <w:rsid w:val="00A51CF6"/>
    <w:rsid w:val="00A51EA9"/>
    <w:rsid w:val="00A51FC7"/>
    <w:rsid w:val="00A5208F"/>
    <w:rsid w:val="00A5209C"/>
    <w:rsid w:val="00A525C1"/>
    <w:rsid w:val="00A52687"/>
    <w:rsid w:val="00A526E0"/>
    <w:rsid w:val="00A527DA"/>
    <w:rsid w:val="00A528EB"/>
    <w:rsid w:val="00A52A8C"/>
    <w:rsid w:val="00A5309F"/>
    <w:rsid w:val="00A530E3"/>
    <w:rsid w:val="00A5310D"/>
    <w:rsid w:val="00A5312C"/>
    <w:rsid w:val="00A53155"/>
    <w:rsid w:val="00A53257"/>
    <w:rsid w:val="00A5338B"/>
    <w:rsid w:val="00A53433"/>
    <w:rsid w:val="00A5362E"/>
    <w:rsid w:val="00A536D5"/>
    <w:rsid w:val="00A536E2"/>
    <w:rsid w:val="00A53806"/>
    <w:rsid w:val="00A53961"/>
    <w:rsid w:val="00A53C79"/>
    <w:rsid w:val="00A53E5D"/>
    <w:rsid w:val="00A53EE0"/>
    <w:rsid w:val="00A53FCA"/>
    <w:rsid w:val="00A5402F"/>
    <w:rsid w:val="00A541B6"/>
    <w:rsid w:val="00A54200"/>
    <w:rsid w:val="00A5424F"/>
    <w:rsid w:val="00A54428"/>
    <w:rsid w:val="00A54442"/>
    <w:rsid w:val="00A546F3"/>
    <w:rsid w:val="00A546FA"/>
    <w:rsid w:val="00A54736"/>
    <w:rsid w:val="00A54741"/>
    <w:rsid w:val="00A54848"/>
    <w:rsid w:val="00A54C74"/>
    <w:rsid w:val="00A54C97"/>
    <w:rsid w:val="00A5512F"/>
    <w:rsid w:val="00A55240"/>
    <w:rsid w:val="00A55352"/>
    <w:rsid w:val="00A555B3"/>
    <w:rsid w:val="00A559A1"/>
    <w:rsid w:val="00A55C5F"/>
    <w:rsid w:val="00A55D94"/>
    <w:rsid w:val="00A55EC2"/>
    <w:rsid w:val="00A5608F"/>
    <w:rsid w:val="00A56119"/>
    <w:rsid w:val="00A5613B"/>
    <w:rsid w:val="00A56595"/>
    <w:rsid w:val="00A566E1"/>
    <w:rsid w:val="00A56AC4"/>
    <w:rsid w:val="00A56B2A"/>
    <w:rsid w:val="00A56C44"/>
    <w:rsid w:val="00A56D93"/>
    <w:rsid w:val="00A570DC"/>
    <w:rsid w:val="00A572C7"/>
    <w:rsid w:val="00A572D1"/>
    <w:rsid w:val="00A572E1"/>
    <w:rsid w:val="00A572E4"/>
    <w:rsid w:val="00A574D6"/>
    <w:rsid w:val="00A579E5"/>
    <w:rsid w:val="00A57A7F"/>
    <w:rsid w:val="00A57B8D"/>
    <w:rsid w:val="00A57DFE"/>
    <w:rsid w:val="00A57F82"/>
    <w:rsid w:val="00A60041"/>
    <w:rsid w:val="00A60A58"/>
    <w:rsid w:val="00A60C5F"/>
    <w:rsid w:val="00A60CD9"/>
    <w:rsid w:val="00A60EFB"/>
    <w:rsid w:val="00A610AB"/>
    <w:rsid w:val="00A61490"/>
    <w:rsid w:val="00A61517"/>
    <w:rsid w:val="00A615B8"/>
    <w:rsid w:val="00A61660"/>
    <w:rsid w:val="00A617FB"/>
    <w:rsid w:val="00A61C4B"/>
    <w:rsid w:val="00A61C78"/>
    <w:rsid w:val="00A61C98"/>
    <w:rsid w:val="00A61D00"/>
    <w:rsid w:val="00A61D68"/>
    <w:rsid w:val="00A61D71"/>
    <w:rsid w:val="00A6236B"/>
    <w:rsid w:val="00A6238C"/>
    <w:rsid w:val="00A62502"/>
    <w:rsid w:val="00A628A3"/>
    <w:rsid w:val="00A6295A"/>
    <w:rsid w:val="00A629E9"/>
    <w:rsid w:val="00A62B17"/>
    <w:rsid w:val="00A62B80"/>
    <w:rsid w:val="00A62DEB"/>
    <w:rsid w:val="00A6307D"/>
    <w:rsid w:val="00A6307F"/>
    <w:rsid w:val="00A63619"/>
    <w:rsid w:val="00A636F0"/>
    <w:rsid w:val="00A63C2D"/>
    <w:rsid w:val="00A63D22"/>
    <w:rsid w:val="00A63DA6"/>
    <w:rsid w:val="00A63EBD"/>
    <w:rsid w:val="00A63ECF"/>
    <w:rsid w:val="00A64183"/>
    <w:rsid w:val="00A64224"/>
    <w:rsid w:val="00A642EF"/>
    <w:rsid w:val="00A642FF"/>
    <w:rsid w:val="00A6443C"/>
    <w:rsid w:val="00A644B3"/>
    <w:rsid w:val="00A644C6"/>
    <w:rsid w:val="00A644F9"/>
    <w:rsid w:val="00A64513"/>
    <w:rsid w:val="00A645EB"/>
    <w:rsid w:val="00A64643"/>
    <w:rsid w:val="00A64678"/>
    <w:rsid w:val="00A646F4"/>
    <w:rsid w:val="00A64AE9"/>
    <w:rsid w:val="00A64F80"/>
    <w:rsid w:val="00A64FD4"/>
    <w:rsid w:val="00A65015"/>
    <w:rsid w:val="00A65027"/>
    <w:rsid w:val="00A6507D"/>
    <w:rsid w:val="00A651B0"/>
    <w:rsid w:val="00A653AB"/>
    <w:rsid w:val="00A65710"/>
    <w:rsid w:val="00A65836"/>
    <w:rsid w:val="00A65903"/>
    <w:rsid w:val="00A65AA6"/>
    <w:rsid w:val="00A65B47"/>
    <w:rsid w:val="00A65B4E"/>
    <w:rsid w:val="00A65B50"/>
    <w:rsid w:val="00A65B52"/>
    <w:rsid w:val="00A65C80"/>
    <w:rsid w:val="00A65D75"/>
    <w:rsid w:val="00A65E9F"/>
    <w:rsid w:val="00A65F74"/>
    <w:rsid w:val="00A660F8"/>
    <w:rsid w:val="00A66188"/>
    <w:rsid w:val="00A662AE"/>
    <w:rsid w:val="00A663DF"/>
    <w:rsid w:val="00A66594"/>
    <w:rsid w:val="00A665B3"/>
    <w:rsid w:val="00A665E0"/>
    <w:rsid w:val="00A667F4"/>
    <w:rsid w:val="00A66A57"/>
    <w:rsid w:val="00A66BB7"/>
    <w:rsid w:val="00A66E68"/>
    <w:rsid w:val="00A66EE4"/>
    <w:rsid w:val="00A671BA"/>
    <w:rsid w:val="00A67263"/>
    <w:rsid w:val="00A67312"/>
    <w:rsid w:val="00A67547"/>
    <w:rsid w:val="00A6786C"/>
    <w:rsid w:val="00A678D6"/>
    <w:rsid w:val="00A678F5"/>
    <w:rsid w:val="00A67ADE"/>
    <w:rsid w:val="00A67BA3"/>
    <w:rsid w:val="00A67CA8"/>
    <w:rsid w:val="00A67E88"/>
    <w:rsid w:val="00A67F6C"/>
    <w:rsid w:val="00A67FAC"/>
    <w:rsid w:val="00A67FC8"/>
    <w:rsid w:val="00A67FD3"/>
    <w:rsid w:val="00A700CB"/>
    <w:rsid w:val="00A705CB"/>
    <w:rsid w:val="00A707BD"/>
    <w:rsid w:val="00A708C0"/>
    <w:rsid w:val="00A70917"/>
    <w:rsid w:val="00A70A3C"/>
    <w:rsid w:val="00A70C69"/>
    <w:rsid w:val="00A70C7A"/>
    <w:rsid w:val="00A71001"/>
    <w:rsid w:val="00A7105C"/>
    <w:rsid w:val="00A71380"/>
    <w:rsid w:val="00A714D1"/>
    <w:rsid w:val="00A7165D"/>
    <w:rsid w:val="00A71724"/>
    <w:rsid w:val="00A71798"/>
    <w:rsid w:val="00A71868"/>
    <w:rsid w:val="00A718B9"/>
    <w:rsid w:val="00A71A4B"/>
    <w:rsid w:val="00A71BAE"/>
    <w:rsid w:val="00A71E13"/>
    <w:rsid w:val="00A71F91"/>
    <w:rsid w:val="00A71FF9"/>
    <w:rsid w:val="00A722DA"/>
    <w:rsid w:val="00A722E5"/>
    <w:rsid w:val="00A7250C"/>
    <w:rsid w:val="00A727CB"/>
    <w:rsid w:val="00A728DA"/>
    <w:rsid w:val="00A72B55"/>
    <w:rsid w:val="00A72BF1"/>
    <w:rsid w:val="00A72C8E"/>
    <w:rsid w:val="00A72CA9"/>
    <w:rsid w:val="00A72DEA"/>
    <w:rsid w:val="00A72EBC"/>
    <w:rsid w:val="00A72F69"/>
    <w:rsid w:val="00A731C4"/>
    <w:rsid w:val="00A731FD"/>
    <w:rsid w:val="00A733BE"/>
    <w:rsid w:val="00A73538"/>
    <w:rsid w:val="00A73800"/>
    <w:rsid w:val="00A739B3"/>
    <w:rsid w:val="00A73A75"/>
    <w:rsid w:val="00A73BA5"/>
    <w:rsid w:val="00A73C49"/>
    <w:rsid w:val="00A73FF8"/>
    <w:rsid w:val="00A740EC"/>
    <w:rsid w:val="00A7431E"/>
    <w:rsid w:val="00A7444E"/>
    <w:rsid w:val="00A744DA"/>
    <w:rsid w:val="00A74519"/>
    <w:rsid w:val="00A74562"/>
    <w:rsid w:val="00A74599"/>
    <w:rsid w:val="00A7480A"/>
    <w:rsid w:val="00A749CB"/>
    <w:rsid w:val="00A74CB2"/>
    <w:rsid w:val="00A74D8A"/>
    <w:rsid w:val="00A74FAD"/>
    <w:rsid w:val="00A75142"/>
    <w:rsid w:val="00A75151"/>
    <w:rsid w:val="00A75161"/>
    <w:rsid w:val="00A75184"/>
    <w:rsid w:val="00A7555A"/>
    <w:rsid w:val="00A75699"/>
    <w:rsid w:val="00A75847"/>
    <w:rsid w:val="00A7584B"/>
    <w:rsid w:val="00A758D5"/>
    <w:rsid w:val="00A759D5"/>
    <w:rsid w:val="00A75B4C"/>
    <w:rsid w:val="00A75FF0"/>
    <w:rsid w:val="00A761A1"/>
    <w:rsid w:val="00A763D9"/>
    <w:rsid w:val="00A764DC"/>
    <w:rsid w:val="00A76538"/>
    <w:rsid w:val="00A765E3"/>
    <w:rsid w:val="00A76734"/>
    <w:rsid w:val="00A76939"/>
    <w:rsid w:val="00A76A74"/>
    <w:rsid w:val="00A76A92"/>
    <w:rsid w:val="00A76BA3"/>
    <w:rsid w:val="00A76CE2"/>
    <w:rsid w:val="00A76FF2"/>
    <w:rsid w:val="00A77033"/>
    <w:rsid w:val="00A77170"/>
    <w:rsid w:val="00A77367"/>
    <w:rsid w:val="00A7737D"/>
    <w:rsid w:val="00A773BA"/>
    <w:rsid w:val="00A773E4"/>
    <w:rsid w:val="00A774C3"/>
    <w:rsid w:val="00A77503"/>
    <w:rsid w:val="00A775B3"/>
    <w:rsid w:val="00A77644"/>
    <w:rsid w:val="00A7788D"/>
    <w:rsid w:val="00A778A3"/>
    <w:rsid w:val="00A7797C"/>
    <w:rsid w:val="00A779F4"/>
    <w:rsid w:val="00A77C6A"/>
    <w:rsid w:val="00A77E20"/>
    <w:rsid w:val="00A77E34"/>
    <w:rsid w:val="00A77FB4"/>
    <w:rsid w:val="00A8016F"/>
    <w:rsid w:val="00A80221"/>
    <w:rsid w:val="00A802FA"/>
    <w:rsid w:val="00A8039C"/>
    <w:rsid w:val="00A80500"/>
    <w:rsid w:val="00A80684"/>
    <w:rsid w:val="00A807AC"/>
    <w:rsid w:val="00A8096A"/>
    <w:rsid w:val="00A80AE1"/>
    <w:rsid w:val="00A80B1B"/>
    <w:rsid w:val="00A80CC5"/>
    <w:rsid w:val="00A80DBB"/>
    <w:rsid w:val="00A80E64"/>
    <w:rsid w:val="00A80EA7"/>
    <w:rsid w:val="00A80EDD"/>
    <w:rsid w:val="00A8138B"/>
    <w:rsid w:val="00A814FB"/>
    <w:rsid w:val="00A8156F"/>
    <w:rsid w:val="00A8163D"/>
    <w:rsid w:val="00A81A4F"/>
    <w:rsid w:val="00A81DAF"/>
    <w:rsid w:val="00A82022"/>
    <w:rsid w:val="00A82114"/>
    <w:rsid w:val="00A821ED"/>
    <w:rsid w:val="00A821FE"/>
    <w:rsid w:val="00A82417"/>
    <w:rsid w:val="00A82609"/>
    <w:rsid w:val="00A82ACC"/>
    <w:rsid w:val="00A82B7C"/>
    <w:rsid w:val="00A82BC4"/>
    <w:rsid w:val="00A82D27"/>
    <w:rsid w:val="00A82D73"/>
    <w:rsid w:val="00A8303F"/>
    <w:rsid w:val="00A83361"/>
    <w:rsid w:val="00A83508"/>
    <w:rsid w:val="00A83563"/>
    <w:rsid w:val="00A836A8"/>
    <w:rsid w:val="00A838DA"/>
    <w:rsid w:val="00A83B04"/>
    <w:rsid w:val="00A83BF9"/>
    <w:rsid w:val="00A83C43"/>
    <w:rsid w:val="00A83CC7"/>
    <w:rsid w:val="00A83D56"/>
    <w:rsid w:val="00A84210"/>
    <w:rsid w:val="00A8446A"/>
    <w:rsid w:val="00A845A1"/>
    <w:rsid w:val="00A848E8"/>
    <w:rsid w:val="00A84C07"/>
    <w:rsid w:val="00A84D41"/>
    <w:rsid w:val="00A852AC"/>
    <w:rsid w:val="00A857F0"/>
    <w:rsid w:val="00A85A8C"/>
    <w:rsid w:val="00A85D8E"/>
    <w:rsid w:val="00A85E1F"/>
    <w:rsid w:val="00A85E35"/>
    <w:rsid w:val="00A85E40"/>
    <w:rsid w:val="00A85F1C"/>
    <w:rsid w:val="00A85F83"/>
    <w:rsid w:val="00A85F89"/>
    <w:rsid w:val="00A861F6"/>
    <w:rsid w:val="00A864A4"/>
    <w:rsid w:val="00A868A5"/>
    <w:rsid w:val="00A86A99"/>
    <w:rsid w:val="00A86B68"/>
    <w:rsid w:val="00A86CE1"/>
    <w:rsid w:val="00A86D0D"/>
    <w:rsid w:val="00A86F5D"/>
    <w:rsid w:val="00A86FA9"/>
    <w:rsid w:val="00A87245"/>
    <w:rsid w:val="00A872AB"/>
    <w:rsid w:val="00A87409"/>
    <w:rsid w:val="00A87457"/>
    <w:rsid w:val="00A8745B"/>
    <w:rsid w:val="00A874CC"/>
    <w:rsid w:val="00A876F9"/>
    <w:rsid w:val="00A87A64"/>
    <w:rsid w:val="00A87D37"/>
    <w:rsid w:val="00A87DD6"/>
    <w:rsid w:val="00A87E0A"/>
    <w:rsid w:val="00A87E2C"/>
    <w:rsid w:val="00A90097"/>
    <w:rsid w:val="00A90392"/>
    <w:rsid w:val="00A903D0"/>
    <w:rsid w:val="00A903E3"/>
    <w:rsid w:val="00A907EB"/>
    <w:rsid w:val="00A90807"/>
    <w:rsid w:val="00A90ADA"/>
    <w:rsid w:val="00A90C9A"/>
    <w:rsid w:val="00A90EAB"/>
    <w:rsid w:val="00A90F35"/>
    <w:rsid w:val="00A90FA8"/>
    <w:rsid w:val="00A9108E"/>
    <w:rsid w:val="00A911B7"/>
    <w:rsid w:val="00A916DC"/>
    <w:rsid w:val="00A9194E"/>
    <w:rsid w:val="00A919AA"/>
    <w:rsid w:val="00A91A1A"/>
    <w:rsid w:val="00A91A4A"/>
    <w:rsid w:val="00A91C49"/>
    <w:rsid w:val="00A92201"/>
    <w:rsid w:val="00A92241"/>
    <w:rsid w:val="00A92351"/>
    <w:rsid w:val="00A92356"/>
    <w:rsid w:val="00A92375"/>
    <w:rsid w:val="00A92544"/>
    <w:rsid w:val="00A925AC"/>
    <w:rsid w:val="00A925F7"/>
    <w:rsid w:val="00A92646"/>
    <w:rsid w:val="00A9265D"/>
    <w:rsid w:val="00A92A36"/>
    <w:rsid w:val="00A92A63"/>
    <w:rsid w:val="00A92B02"/>
    <w:rsid w:val="00A92C46"/>
    <w:rsid w:val="00A92C4A"/>
    <w:rsid w:val="00A92D14"/>
    <w:rsid w:val="00A92DCE"/>
    <w:rsid w:val="00A92E59"/>
    <w:rsid w:val="00A92EF0"/>
    <w:rsid w:val="00A930C6"/>
    <w:rsid w:val="00A93194"/>
    <w:rsid w:val="00A9329D"/>
    <w:rsid w:val="00A93405"/>
    <w:rsid w:val="00A93414"/>
    <w:rsid w:val="00A934C1"/>
    <w:rsid w:val="00A934F3"/>
    <w:rsid w:val="00A935FC"/>
    <w:rsid w:val="00A9382D"/>
    <w:rsid w:val="00A93950"/>
    <w:rsid w:val="00A93D0F"/>
    <w:rsid w:val="00A93DE4"/>
    <w:rsid w:val="00A9449B"/>
    <w:rsid w:val="00A94517"/>
    <w:rsid w:val="00A94674"/>
    <w:rsid w:val="00A94A20"/>
    <w:rsid w:val="00A94A54"/>
    <w:rsid w:val="00A94BFE"/>
    <w:rsid w:val="00A94D31"/>
    <w:rsid w:val="00A94F28"/>
    <w:rsid w:val="00A950CF"/>
    <w:rsid w:val="00A95107"/>
    <w:rsid w:val="00A95262"/>
    <w:rsid w:val="00A955D2"/>
    <w:rsid w:val="00A95675"/>
    <w:rsid w:val="00A95683"/>
    <w:rsid w:val="00A95716"/>
    <w:rsid w:val="00A95720"/>
    <w:rsid w:val="00A95920"/>
    <w:rsid w:val="00A959F3"/>
    <w:rsid w:val="00A95B5D"/>
    <w:rsid w:val="00A95EDF"/>
    <w:rsid w:val="00A96047"/>
    <w:rsid w:val="00A963AC"/>
    <w:rsid w:val="00A96580"/>
    <w:rsid w:val="00A96D96"/>
    <w:rsid w:val="00A97289"/>
    <w:rsid w:val="00A97316"/>
    <w:rsid w:val="00A97319"/>
    <w:rsid w:val="00A97415"/>
    <w:rsid w:val="00A97738"/>
    <w:rsid w:val="00A97B68"/>
    <w:rsid w:val="00A97B6E"/>
    <w:rsid w:val="00A97C61"/>
    <w:rsid w:val="00A97D1A"/>
    <w:rsid w:val="00A97EF2"/>
    <w:rsid w:val="00AA01EA"/>
    <w:rsid w:val="00AA0539"/>
    <w:rsid w:val="00AA0AD8"/>
    <w:rsid w:val="00AA0FD3"/>
    <w:rsid w:val="00AA10F4"/>
    <w:rsid w:val="00AA1471"/>
    <w:rsid w:val="00AA1966"/>
    <w:rsid w:val="00AA1B1C"/>
    <w:rsid w:val="00AA1C50"/>
    <w:rsid w:val="00AA1EC6"/>
    <w:rsid w:val="00AA1FB2"/>
    <w:rsid w:val="00AA2404"/>
    <w:rsid w:val="00AA243C"/>
    <w:rsid w:val="00AA267A"/>
    <w:rsid w:val="00AA2CA9"/>
    <w:rsid w:val="00AA2D6C"/>
    <w:rsid w:val="00AA2E96"/>
    <w:rsid w:val="00AA3063"/>
    <w:rsid w:val="00AA306F"/>
    <w:rsid w:val="00AA3289"/>
    <w:rsid w:val="00AA3467"/>
    <w:rsid w:val="00AA3E96"/>
    <w:rsid w:val="00AA41E0"/>
    <w:rsid w:val="00AA428F"/>
    <w:rsid w:val="00AA462E"/>
    <w:rsid w:val="00AA4841"/>
    <w:rsid w:val="00AA4961"/>
    <w:rsid w:val="00AA4AE5"/>
    <w:rsid w:val="00AA4B24"/>
    <w:rsid w:val="00AA4BFD"/>
    <w:rsid w:val="00AA4E9D"/>
    <w:rsid w:val="00AA4EC8"/>
    <w:rsid w:val="00AA4EE1"/>
    <w:rsid w:val="00AA4FE7"/>
    <w:rsid w:val="00AA51B5"/>
    <w:rsid w:val="00AA5215"/>
    <w:rsid w:val="00AA5335"/>
    <w:rsid w:val="00AA5412"/>
    <w:rsid w:val="00AA5584"/>
    <w:rsid w:val="00AA5645"/>
    <w:rsid w:val="00AA5717"/>
    <w:rsid w:val="00AA5879"/>
    <w:rsid w:val="00AA5917"/>
    <w:rsid w:val="00AA5976"/>
    <w:rsid w:val="00AA5EB1"/>
    <w:rsid w:val="00AA5F53"/>
    <w:rsid w:val="00AA6014"/>
    <w:rsid w:val="00AA60FF"/>
    <w:rsid w:val="00AA62EC"/>
    <w:rsid w:val="00AA6315"/>
    <w:rsid w:val="00AA649E"/>
    <w:rsid w:val="00AA64A1"/>
    <w:rsid w:val="00AA6555"/>
    <w:rsid w:val="00AA6567"/>
    <w:rsid w:val="00AA6743"/>
    <w:rsid w:val="00AA67E6"/>
    <w:rsid w:val="00AA68D4"/>
    <w:rsid w:val="00AA693B"/>
    <w:rsid w:val="00AA6BDC"/>
    <w:rsid w:val="00AA6C1D"/>
    <w:rsid w:val="00AA6C71"/>
    <w:rsid w:val="00AA6F23"/>
    <w:rsid w:val="00AA6FC9"/>
    <w:rsid w:val="00AA7438"/>
    <w:rsid w:val="00AA74AA"/>
    <w:rsid w:val="00AA76AE"/>
    <w:rsid w:val="00AA788F"/>
    <w:rsid w:val="00AA79DA"/>
    <w:rsid w:val="00AA7B78"/>
    <w:rsid w:val="00AA7C0D"/>
    <w:rsid w:val="00AA7D0D"/>
    <w:rsid w:val="00AB0511"/>
    <w:rsid w:val="00AB073B"/>
    <w:rsid w:val="00AB07DB"/>
    <w:rsid w:val="00AB090E"/>
    <w:rsid w:val="00AB092F"/>
    <w:rsid w:val="00AB0C0E"/>
    <w:rsid w:val="00AB0CFF"/>
    <w:rsid w:val="00AB0D3D"/>
    <w:rsid w:val="00AB0E6A"/>
    <w:rsid w:val="00AB11BF"/>
    <w:rsid w:val="00AB139F"/>
    <w:rsid w:val="00AB15CA"/>
    <w:rsid w:val="00AB15F6"/>
    <w:rsid w:val="00AB16FA"/>
    <w:rsid w:val="00AB1755"/>
    <w:rsid w:val="00AB17A0"/>
    <w:rsid w:val="00AB18AD"/>
    <w:rsid w:val="00AB1965"/>
    <w:rsid w:val="00AB1A48"/>
    <w:rsid w:val="00AB1A6B"/>
    <w:rsid w:val="00AB1BA1"/>
    <w:rsid w:val="00AB1BA8"/>
    <w:rsid w:val="00AB1C01"/>
    <w:rsid w:val="00AB203C"/>
    <w:rsid w:val="00AB2287"/>
    <w:rsid w:val="00AB2345"/>
    <w:rsid w:val="00AB2407"/>
    <w:rsid w:val="00AB2489"/>
    <w:rsid w:val="00AB2513"/>
    <w:rsid w:val="00AB25E0"/>
    <w:rsid w:val="00AB26ED"/>
    <w:rsid w:val="00AB2725"/>
    <w:rsid w:val="00AB2A76"/>
    <w:rsid w:val="00AB2D3A"/>
    <w:rsid w:val="00AB2FC5"/>
    <w:rsid w:val="00AB30F0"/>
    <w:rsid w:val="00AB31BD"/>
    <w:rsid w:val="00AB3211"/>
    <w:rsid w:val="00AB34D7"/>
    <w:rsid w:val="00AB3939"/>
    <w:rsid w:val="00AB3AC9"/>
    <w:rsid w:val="00AB3CB1"/>
    <w:rsid w:val="00AB3EF5"/>
    <w:rsid w:val="00AB4006"/>
    <w:rsid w:val="00AB406A"/>
    <w:rsid w:val="00AB42C3"/>
    <w:rsid w:val="00AB42EA"/>
    <w:rsid w:val="00AB4622"/>
    <w:rsid w:val="00AB49A3"/>
    <w:rsid w:val="00AB4F45"/>
    <w:rsid w:val="00AB5011"/>
    <w:rsid w:val="00AB509A"/>
    <w:rsid w:val="00AB517E"/>
    <w:rsid w:val="00AB556C"/>
    <w:rsid w:val="00AB55D2"/>
    <w:rsid w:val="00AB570F"/>
    <w:rsid w:val="00AB57B7"/>
    <w:rsid w:val="00AB588A"/>
    <w:rsid w:val="00AB59FE"/>
    <w:rsid w:val="00AB5B4D"/>
    <w:rsid w:val="00AB5B76"/>
    <w:rsid w:val="00AB5EC8"/>
    <w:rsid w:val="00AB5EF0"/>
    <w:rsid w:val="00AB6147"/>
    <w:rsid w:val="00AB6223"/>
    <w:rsid w:val="00AB634E"/>
    <w:rsid w:val="00AB6529"/>
    <w:rsid w:val="00AB6792"/>
    <w:rsid w:val="00AB6814"/>
    <w:rsid w:val="00AB68E5"/>
    <w:rsid w:val="00AB6B0C"/>
    <w:rsid w:val="00AB6DF1"/>
    <w:rsid w:val="00AB6E04"/>
    <w:rsid w:val="00AB6E65"/>
    <w:rsid w:val="00AB6F53"/>
    <w:rsid w:val="00AB7003"/>
    <w:rsid w:val="00AB701A"/>
    <w:rsid w:val="00AB726C"/>
    <w:rsid w:val="00AB72DA"/>
    <w:rsid w:val="00AB7588"/>
    <w:rsid w:val="00AB7876"/>
    <w:rsid w:val="00AB7A07"/>
    <w:rsid w:val="00AB7A60"/>
    <w:rsid w:val="00AB7A8B"/>
    <w:rsid w:val="00AB7B26"/>
    <w:rsid w:val="00AB7B37"/>
    <w:rsid w:val="00AB7BAF"/>
    <w:rsid w:val="00AB7C7C"/>
    <w:rsid w:val="00AC011B"/>
    <w:rsid w:val="00AC01CB"/>
    <w:rsid w:val="00AC0791"/>
    <w:rsid w:val="00AC08E2"/>
    <w:rsid w:val="00AC098C"/>
    <w:rsid w:val="00AC0B46"/>
    <w:rsid w:val="00AC0C80"/>
    <w:rsid w:val="00AC1239"/>
    <w:rsid w:val="00AC1300"/>
    <w:rsid w:val="00AC130A"/>
    <w:rsid w:val="00AC13E2"/>
    <w:rsid w:val="00AC13E6"/>
    <w:rsid w:val="00AC143A"/>
    <w:rsid w:val="00AC16AA"/>
    <w:rsid w:val="00AC195C"/>
    <w:rsid w:val="00AC197C"/>
    <w:rsid w:val="00AC19D5"/>
    <w:rsid w:val="00AC1CBC"/>
    <w:rsid w:val="00AC1CC2"/>
    <w:rsid w:val="00AC1DED"/>
    <w:rsid w:val="00AC1F49"/>
    <w:rsid w:val="00AC206B"/>
    <w:rsid w:val="00AC20E4"/>
    <w:rsid w:val="00AC2154"/>
    <w:rsid w:val="00AC21CA"/>
    <w:rsid w:val="00AC21CE"/>
    <w:rsid w:val="00AC23D5"/>
    <w:rsid w:val="00AC26B7"/>
    <w:rsid w:val="00AC27D2"/>
    <w:rsid w:val="00AC289E"/>
    <w:rsid w:val="00AC2C47"/>
    <w:rsid w:val="00AC3206"/>
    <w:rsid w:val="00AC32E9"/>
    <w:rsid w:val="00AC3365"/>
    <w:rsid w:val="00AC3601"/>
    <w:rsid w:val="00AC3640"/>
    <w:rsid w:val="00AC3818"/>
    <w:rsid w:val="00AC39E8"/>
    <w:rsid w:val="00AC3AAA"/>
    <w:rsid w:val="00AC3C48"/>
    <w:rsid w:val="00AC3D12"/>
    <w:rsid w:val="00AC3D59"/>
    <w:rsid w:val="00AC3DD7"/>
    <w:rsid w:val="00AC3E7F"/>
    <w:rsid w:val="00AC402F"/>
    <w:rsid w:val="00AC41A9"/>
    <w:rsid w:val="00AC44E9"/>
    <w:rsid w:val="00AC45A6"/>
    <w:rsid w:val="00AC45F6"/>
    <w:rsid w:val="00AC462E"/>
    <w:rsid w:val="00AC46CD"/>
    <w:rsid w:val="00AC499D"/>
    <w:rsid w:val="00AC49ED"/>
    <w:rsid w:val="00AC4AE7"/>
    <w:rsid w:val="00AC4B00"/>
    <w:rsid w:val="00AC4C5F"/>
    <w:rsid w:val="00AC4D07"/>
    <w:rsid w:val="00AC4D40"/>
    <w:rsid w:val="00AC4FAA"/>
    <w:rsid w:val="00AC5696"/>
    <w:rsid w:val="00AC5932"/>
    <w:rsid w:val="00AC5B1E"/>
    <w:rsid w:val="00AC5CD9"/>
    <w:rsid w:val="00AC5E1C"/>
    <w:rsid w:val="00AC601A"/>
    <w:rsid w:val="00AC615E"/>
    <w:rsid w:val="00AC62BC"/>
    <w:rsid w:val="00AC62C4"/>
    <w:rsid w:val="00AC634A"/>
    <w:rsid w:val="00AC65C3"/>
    <w:rsid w:val="00AC668A"/>
    <w:rsid w:val="00AC66BA"/>
    <w:rsid w:val="00AC6726"/>
    <w:rsid w:val="00AC6761"/>
    <w:rsid w:val="00AC6786"/>
    <w:rsid w:val="00AC6A7C"/>
    <w:rsid w:val="00AC6D48"/>
    <w:rsid w:val="00AC6DAE"/>
    <w:rsid w:val="00AC6DFE"/>
    <w:rsid w:val="00AC6FDB"/>
    <w:rsid w:val="00AC71BE"/>
    <w:rsid w:val="00AC71F2"/>
    <w:rsid w:val="00AC7331"/>
    <w:rsid w:val="00AC75BB"/>
    <w:rsid w:val="00AC783C"/>
    <w:rsid w:val="00AC78AD"/>
    <w:rsid w:val="00AC7AC8"/>
    <w:rsid w:val="00AC7B6A"/>
    <w:rsid w:val="00AC7D1B"/>
    <w:rsid w:val="00AC7D68"/>
    <w:rsid w:val="00AD0085"/>
    <w:rsid w:val="00AD0816"/>
    <w:rsid w:val="00AD0CC6"/>
    <w:rsid w:val="00AD0EB5"/>
    <w:rsid w:val="00AD10CA"/>
    <w:rsid w:val="00AD118A"/>
    <w:rsid w:val="00AD11EB"/>
    <w:rsid w:val="00AD1227"/>
    <w:rsid w:val="00AD17C8"/>
    <w:rsid w:val="00AD1B58"/>
    <w:rsid w:val="00AD1B70"/>
    <w:rsid w:val="00AD1BCE"/>
    <w:rsid w:val="00AD1C1C"/>
    <w:rsid w:val="00AD1C63"/>
    <w:rsid w:val="00AD1CAC"/>
    <w:rsid w:val="00AD1CFE"/>
    <w:rsid w:val="00AD22E7"/>
    <w:rsid w:val="00AD2335"/>
    <w:rsid w:val="00AD2336"/>
    <w:rsid w:val="00AD23C2"/>
    <w:rsid w:val="00AD2414"/>
    <w:rsid w:val="00AD2621"/>
    <w:rsid w:val="00AD2655"/>
    <w:rsid w:val="00AD2738"/>
    <w:rsid w:val="00AD27C1"/>
    <w:rsid w:val="00AD291D"/>
    <w:rsid w:val="00AD2943"/>
    <w:rsid w:val="00AD2978"/>
    <w:rsid w:val="00AD2ABC"/>
    <w:rsid w:val="00AD2CD5"/>
    <w:rsid w:val="00AD2F1D"/>
    <w:rsid w:val="00AD3051"/>
    <w:rsid w:val="00AD325E"/>
    <w:rsid w:val="00AD32B4"/>
    <w:rsid w:val="00AD3433"/>
    <w:rsid w:val="00AD34D0"/>
    <w:rsid w:val="00AD36DE"/>
    <w:rsid w:val="00AD382D"/>
    <w:rsid w:val="00AD3892"/>
    <w:rsid w:val="00AD389E"/>
    <w:rsid w:val="00AD391C"/>
    <w:rsid w:val="00AD39A3"/>
    <w:rsid w:val="00AD3AD1"/>
    <w:rsid w:val="00AD3BE2"/>
    <w:rsid w:val="00AD3E29"/>
    <w:rsid w:val="00AD401B"/>
    <w:rsid w:val="00AD4239"/>
    <w:rsid w:val="00AD44AE"/>
    <w:rsid w:val="00AD44DF"/>
    <w:rsid w:val="00AD4657"/>
    <w:rsid w:val="00AD46E4"/>
    <w:rsid w:val="00AD47B2"/>
    <w:rsid w:val="00AD488A"/>
    <w:rsid w:val="00AD4A09"/>
    <w:rsid w:val="00AD4B31"/>
    <w:rsid w:val="00AD4BBA"/>
    <w:rsid w:val="00AD4D47"/>
    <w:rsid w:val="00AD4F07"/>
    <w:rsid w:val="00AD50BE"/>
    <w:rsid w:val="00AD5373"/>
    <w:rsid w:val="00AD539F"/>
    <w:rsid w:val="00AD5490"/>
    <w:rsid w:val="00AD5A3A"/>
    <w:rsid w:val="00AD5CCB"/>
    <w:rsid w:val="00AD5D5A"/>
    <w:rsid w:val="00AD5FD5"/>
    <w:rsid w:val="00AD6272"/>
    <w:rsid w:val="00AD62D1"/>
    <w:rsid w:val="00AD65D5"/>
    <w:rsid w:val="00AD6728"/>
    <w:rsid w:val="00AD67B4"/>
    <w:rsid w:val="00AD67F4"/>
    <w:rsid w:val="00AD686F"/>
    <w:rsid w:val="00AD68E3"/>
    <w:rsid w:val="00AD6D04"/>
    <w:rsid w:val="00AD6D53"/>
    <w:rsid w:val="00AD6FCF"/>
    <w:rsid w:val="00AD706C"/>
    <w:rsid w:val="00AD7223"/>
    <w:rsid w:val="00AD7316"/>
    <w:rsid w:val="00AD767C"/>
    <w:rsid w:val="00AD76B1"/>
    <w:rsid w:val="00AD7736"/>
    <w:rsid w:val="00AD7850"/>
    <w:rsid w:val="00AD793B"/>
    <w:rsid w:val="00AD7A16"/>
    <w:rsid w:val="00AD7C24"/>
    <w:rsid w:val="00AD7DBB"/>
    <w:rsid w:val="00AD7DCC"/>
    <w:rsid w:val="00AD7E96"/>
    <w:rsid w:val="00AD7F0E"/>
    <w:rsid w:val="00AD7F96"/>
    <w:rsid w:val="00AD7FA0"/>
    <w:rsid w:val="00AE0049"/>
    <w:rsid w:val="00AE034E"/>
    <w:rsid w:val="00AE050C"/>
    <w:rsid w:val="00AE061B"/>
    <w:rsid w:val="00AE0898"/>
    <w:rsid w:val="00AE08C0"/>
    <w:rsid w:val="00AE0E84"/>
    <w:rsid w:val="00AE0EFA"/>
    <w:rsid w:val="00AE1033"/>
    <w:rsid w:val="00AE11C7"/>
    <w:rsid w:val="00AE15E1"/>
    <w:rsid w:val="00AE16C1"/>
    <w:rsid w:val="00AE18BA"/>
    <w:rsid w:val="00AE207E"/>
    <w:rsid w:val="00AE21E9"/>
    <w:rsid w:val="00AE2273"/>
    <w:rsid w:val="00AE232B"/>
    <w:rsid w:val="00AE2404"/>
    <w:rsid w:val="00AE24BA"/>
    <w:rsid w:val="00AE2502"/>
    <w:rsid w:val="00AE27A1"/>
    <w:rsid w:val="00AE27AA"/>
    <w:rsid w:val="00AE2852"/>
    <w:rsid w:val="00AE292F"/>
    <w:rsid w:val="00AE2E7F"/>
    <w:rsid w:val="00AE2FCE"/>
    <w:rsid w:val="00AE3122"/>
    <w:rsid w:val="00AE314E"/>
    <w:rsid w:val="00AE3481"/>
    <w:rsid w:val="00AE358D"/>
    <w:rsid w:val="00AE3606"/>
    <w:rsid w:val="00AE3607"/>
    <w:rsid w:val="00AE367E"/>
    <w:rsid w:val="00AE3824"/>
    <w:rsid w:val="00AE3878"/>
    <w:rsid w:val="00AE387E"/>
    <w:rsid w:val="00AE40C8"/>
    <w:rsid w:val="00AE42E0"/>
    <w:rsid w:val="00AE4365"/>
    <w:rsid w:val="00AE444A"/>
    <w:rsid w:val="00AE4593"/>
    <w:rsid w:val="00AE45E5"/>
    <w:rsid w:val="00AE49B8"/>
    <w:rsid w:val="00AE4A4A"/>
    <w:rsid w:val="00AE4DAD"/>
    <w:rsid w:val="00AE503B"/>
    <w:rsid w:val="00AE5134"/>
    <w:rsid w:val="00AE515B"/>
    <w:rsid w:val="00AE5277"/>
    <w:rsid w:val="00AE56AC"/>
    <w:rsid w:val="00AE56C9"/>
    <w:rsid w:val="00AE577F"/>
    <w:rsid w:val="00AE5B80"/>
    <w:rsid w:val="00AE6048"/>
    <w:rsid w:val="00AE604B"/>
    <w:rsid w:val="00AE63A1"/>
    <w:rsid w:val="00AE64A7"/>
    <w:rsid w:val="00AE64F3"/>
    <w:rsid w:val="00AE6525"/>
    <w:rsid w:val="00AE66AF"/>
    <w:rsid w:val="00AE6761"/>
    <w:rsid w:val="00AE6A03"/>
    <w:rsid w:val="00AE6BD0"/>
    <w:rsid w:val="00AE72C9"/>
    <w:rsid w:val="00AE73F4"/>
    <w:rsid w:val="00AE771D"/>
    <w:rsid w:val="00AE772E"/>
    <w:rsid w:val="00AE7746"/>
    <w:rsid w:val="00AE7B4C"/>
    <w:rsid w:val="00AE7C8C"/>
    <w:rsid w:val="00AE7DCB"/>
    <w:rsid w:val="00AE7F0C"/>
    <w:rsid w:val="00AE7FE8"/>
    <w:rsid w:val="00AF0204"/>
    <w:rsid w:val="00AF04CD"/>
    <w:rsid w:val="00AF0673"/>
    <w:rsid w:val="00AF0721"/>
    <w:rsid w:val="00AF086F"/>
    <w:rsid w:val="00AF089A"/>
    <w:rsid w:val="00AF0A5C"/>
    <w:rsid w:val="00AF0B5F"/>
    <w:rsid w:val="00AF0DF5"/>
    <w:rsid w:val="00AF0E90"/>
    <w:rsid w:val="00AF0EE6"/>
    <w:rsid w:val="00AF11B5"/>
    <w:rsid w:val="00AF1212"/>
    <w:rsid w:val="00AF1385"/>
    <w:rsid w:val="00AF14DD"/>
    <w:rsid w:val="00AF171F"/>
    <w:rsid w:val="00AF1776"/>
    <w:rsid w:val="00AF1B30"/>
    <w:rsid w:val="00AF1D77"/>
    <w:rsid w:val="00AF220D"/>
    <w:rsid w:val="00AF22CE"/>
    <w:rsid w:val="00AF2369"/>
    <w:rsid w:val="00AF2470"/>
    <w:rsid w:val="00AF26E0"/>
    <w:rsid w:val="00AF29CC"/>
    <w:rsid w:val="00AF2D53"/>
    <w:rsid w:val="00AF2E2C"/>
    <w:rsid w:val="00AF2E86"/>
    <w:rsid w:val="00AF2FB4"/>
    <w:rsid w:val="00AF3334"/>
    <w:rsid w:val="00AF33D9"/>
    <w:rsid w:val="00AF34BB"/>
    <w:rsid w:val="00AF3578"/>
    <w:rsid w:val="00AF3699"/>
    <w:rsid w:val="00AF38AF"/>
    <w:rsid w:val="00AF38FF"/>
    <w:rsid w:val="00AF3908"/>
    <w:rsid w:val="00AF39BD"/>
    <w:rsid w:val="00AF3C03"/>
    <w:rsid w:val="00AF3D23"/>
    <w:rsid w:val="00AF404C"/>
    <w:rsid w:val="00AF40E5"/>
    <w:rsid w:val="00AF431F"/>
    <w:rsid w:val="00AF438D"/>
    <w:rsid w:val="00AF47B1"/>
    <w:rsid w:val="00AF488A"/>
    <w:rsid w:val="00AF48E6"/>
    <w:rsid w:val="00AF4A6E"/>
    <w:rsid w:val="00AF4C19"/>
    <w:rsid w:val="00AF4C4A"/>
    <w:rsid w:val="00AF4C96"/>
    <w:rsid w:val="00AF4EF0"/>
    <w:rsid w:val="00AF50E2"/>
    <w:rsid w:val="00AF52E5"/>
    <w:rsid w:val="00AF5391"/>
    <w:rsid w:val="00AF5418"/>
    <w:rsid w:val="00AF546A"/>
    <w:rsid w:val="00AF577C"/>
    <w:rsid w:val="00AF58AE"/>
    <w:rsid w:val="00AF5B39"/>
    <w:rsid w:val="00AF5C74"/>
    <w:rsid w:val="00AF5E44"/>
    <w:rsid w:val="00AF5EA8"/>
    <w:rsid w:val="00AF618B"/>
    <w:rsid w:val="00AF6341"/>
    <w:rsid w:val="00AF63E5"/>
    <w:rsid w:val="00AF6A57"/>
    <w:rsid w:val="00AF6ABF"/>
    <w:rsid w:val="00AF6DB6"/>
    <w:rsid w:val="00AF6E17"/>
    <w:rsid w:val="00AF7189"/>
    <w:rsid w:val="00AF71AB"/>
    <w:rsid w:val="00AF71C7"/>
    <w:rsid w:val="00AF72E9"/>
    <w:rsid w:val="00AF769B"/>
    <w:rsid w:val="00AF76B0"/>
    <w:rsid w:val="00AF7792"/>
    <w:rsid w:val="00AF781C"/>
    <w:rsid w:val="00AF7B02"/>
    <w:rsid w:val="00AF7CF9"/>
    <w:rsid w:val="00AF7DA1"/>
    <w:rsid w:val="00AF7E75"/>
    <w:rsid w:val="00AF7FF1"/>
    <w:rsid w:val="00B002FC"/>
    <w:rsid w:val="00B00334"/>
    <w:rsid w:val="00B0043E"/>
    <w:rsid w:val="00B00557"/>
    <w:rsid w:val="00B008BE"/>
    <w:rsid w:val="00B009A7"/>
    <w:rsid w:val="00B00A3B"/>
    <w:rsid w:val="00B00CF7"/>
    <w:rsid w:val="00B00FD5"/>
    <w:rsid w:val="00B013A9"/>
    <w:rsid w:val="00B01564"/>
    <w:rsid w:val="00B0159F"/>
    <w:rsid w:val="00B01634"/>
    <w:rsid w:val="00B017A5"/>
    <w:rsid w:val="00B01B6D"/>
    <w:rsid w:val="00B01DFB"/>
    <w:rsid w:val="00B01F34"/>
    <w:rsid w:val="00B01F43"/>
    <w:rsid w:val="00B01F67"/>
    <w:rsid w:val="00B0200C"/>
    <w:rsid w:val="00B02545"/>
    <w:rsid w:val="00B02564"/>
    <w:rsid w:val="00B02868"/>
    <w:rsid w:val="00B029A8"/>
    <w:rsid w:val="00B03213"/>
    <w:rsid w:val="00B0330E"/>
    <w:rsid w:val="00B03483"/>
    <w:rsid w:val="00B03492"/>
    <w:rsid w:val="00B03538"/>
    <w:rsid w:val="00B03690"/>
    <w:rsid w:val="00B03860"/>
    <w:rsid w:val="00B03C05"/>
    <w:rsid w:val="00B03D1E"/>
    <w:rsid w:val="00B03D5C"/>
    <w:rsid w:val="00B03F43"/>
    <w:rsid w:val="00B04149"/>
    <w:rsid w:val="00B0423B"/>
    <w:rsid w:val="00B0429D"/>
    <w:rsid w:val="00B042C5"/>
    <w:rsid w:val="00B042FA"/>
    <w:rsid w:val="00B043B4"/>
    <w:rsid w:val="00B044B8"/>
    <w:rsid w:val="00B0462D"/>
    <w:rsid w:val="00B047B4"/>
    <w:rsid w:val="00B04DFF"/>
    <w:rsid w:val="00B04E22"/>
    <w:rsid w:val="00B054FE"/>
    <w:rsid w:val="00B05644"/>
    <w:rsid w:val="00B056C9"/>
    <w:rsid w:val="00B0574F"/>
    <w:rsid w:val="00B05787"/>
    <w:rsid w:val="00B05A4D"/>
    <w:rsid w:val="00B05B0A"/>
    <w:rsid w:val="00B05C82"/>
    <w:rsid w:val="00B06052"/>
    <w:rsid w:val="00B060B5"/>
    <w:rsid w:val="00B06311"/>
    <w:rsid w:val="00B06517"/>
    <w:rsid w:val="00B06738"/>
    <w:rsid w:val="00B0689F"/>
    <w:rsid w:val="00B06918"/>
    <w:rsid w:val="00B06BBB"/>
    <w:rsid w:val="00B06CC6"/>
    <w:rsid w:val="00B06DC6"/>
    <w:rsid w:val="00B06E2C"/>
    <w:rsid w:val="00B0703C"/>
    <w:rsid w:val="00B0791F"/>
    <w:rsid w:val="00B07A98"/>
    <w:rsid w:val="00B07D5B"/>
    <w:rsid w:val="00B07DA6"/>
    <w:rsid w:val="00B07DE7"/>
    <w:rsid w:val="00B07E8E"/>
    <w:rsid w:val="00B07F7E"/>
    <w:rsid w:val="00B07FBA"/>
    <w:rsid w:val="00B10018"/>
    <w:rsid w:val="00B101F0"/>
    <w:rsid w:val="00B101FD"/>
    <w:rsid w:val="00B10265"/>
    <w:rsid w:val="00B10267"/>
    <w:rsid w:val="00B1030E"/>
    <w:rsid w:val="00B1031B"/>
    <w:rsid w:val="00B104B2"/>
    <w:rsid w:val="00B1065F"/>
    <w:rsid w:val="00B106AD"/>
    <w:rsid w:val="00B107D9"/>
    <w:rsid w:val="00B1097D"/>
    <w:rsid w:val="00B109DF"/>
    <w:rsid w:val="00B10AA9"/>
    <w:rsid w:val="00B10B6E"/>
    <w:rsid w:val="00B10B84"/>
    <w:rsid w:val="00B10BFF"/>
    <w:rsid w:val="00B10C9E"/>
    <w:rsid w:val="00B10E60"/>
    <w:rsid w:val="00B11171"/>
    <w:rsid w:val="00B11285"/>
    <w:rsid w:val="00B11302"/>
    <w:rsid w:val="00B1173E"/>
    <w:rsid w:val="00B117CB"/>
    <w:rsid w:val="00B11B7A"/>
    <w:rsid w:val="00B11B9C"/>
    <w:rsid w:val="00B11C40"/>
    <w:rsid w:val="00B11C7F"/>
    <w:rsid w:val="00B11DD2"/>
    <w:rsid w:val="00B11DE9"/>
    <w:rsid w:val="00B12068"/>
    <w:rsid w:val="00B120A8"/>
    <w:rsid w:val="00B12241"/>
    <w:rsid w:val="00B122AA"/>
    <w:rsid w:val="00B125C9"/>
    <w:rsid w:val="00B12656"/>
    <w:rsid w:val="00B1275B"/>
    <w:rsid w:val="00B12838"/>
    <w:rsid w:val="00B128B5"/>
    <w:rsid w:val="00B128FD"/>
    <w:rsid w:val="00B12B93"/>
    <w:rsid w:val="00B12C6F"/>
    <w:rsid w:val="00B12DB8"/>
    <w:rsid w:val="00B12EF2"/>
    <w:rsid w:val="00B132E9"/>
    <w:rsid w:val="00B13337"/>
    <w:rsid w:val="00B13355"/>
    <w:rsid w:val="00B13426"/>
    <w:rsid w:val="00B13468"/>
    <w:rsid w:val="00B13477"/>
    <w:rsid w:val="00B13575"/>
    <w:rsid w:val="00B138A5"/>
    <w:rsid w:val="00B13DC3"/>
    <w:rsid w:val="00B13F73"/>
    <w:rsid w:val="00B143B8"/>
    <w:rsid w:val="00B14812"/>
    <w:rsid w:val="00B14BCB"/>
    <w:rsid w:val="00B14DE6"/>
    <w:rsid w:val="00B14EF5"/>
    <w:rsid w:val="00B14F31"/>
    <w:rsid w:val="00B14F86"/>
    <w:rsid w:val="00B152A6"/>
    <w:rsid w:val="00B156A1"/>
    <w:rsid w:val="00B15743"/>
    <w:rsid w:val="00B158DC"/>
    <w:rsid w:val="00B15BBC"/>
    <w:rsid w:val="00B15C11"/>
    <w:rsid w:val="00B15DC5"/>
    <w:rsid w:val="00B15E53"/>
    <w:rsid w:val="00B15E5F"/>
    <w:rsid w:val="00B15F0D"/>
    <w:rsid w:val="00B160D5"/>
    <w:rsid w:val="00B16195"/>
    <w:rsid w:val="00B1636E"/>
    <w:rsid w:val="00B1643A"/>
    <w:rsid w:val="00B165DD"/>
    <w:rsid w:val="00B16837"/>
    <w:rsid w:val="00B16AF5"/>
    <w:rsid w:val="00B16B49"/>
    <w:rsid w:val="00B16DB1"/>
    <w:rsid w:val="00B16DBC"/>
    <w:rsid w:val="00B16E92"/>
    <w:rsid w:val="00B170F8"/>
    <w:rsid w:val="00B1748C"/>
    <w:rsid w:val="00B17953"/>
    <w:rsid w:val="00B17C50"/>
    <w:rsid w:val="00B17C56"/>
    <w:rsid w:val="00B17DC1"/>
    <w:rsid w:val="00B201D9"/>
    <w:rsid w:val="00B20209"/>
    <w:rsid w:val="00B20222"/>
    <w:rsid w:val="00B20311"/>
    <w:rsid w:val="00B203C1"/>
    <w:rsid w:val="00B205A8"/>
    <w:rsid w:val="00B20968"/>
    <w:rsid w:val="00B20B30"/>
    <w:rsid w:val="00B20D21"/>
    <w:rsid w:val="00B20EAA"/>
    <w:rsid w:val="00B20EBC"/>
    <w:rsid w:val="00B20F6F"/>
    <w:rsid w:val="00B2116F"/>
    <w:rsid w:val="00B21371"/>
    <w:rsid w:val="00B2157A"/>
    <w:rsid w:val="00B216E7"/>
    <w:rsid w:val="00B2180C"/>
    <w:rsid w:val="00B21896"/>
    <w:rsid w:val="00B21E81"/>
    <w:rsid w:val="00B21ED4"/>
    <w:rsid w:val="00B22034"/>
    <w:rsid w:val="00B22051"/>
    <w:rsid w:val="00B22151"/>
    <w:rsid w:val="00B22317"/>
    <w:rsid w:val="00B223D2"/>
    <w:rsid w:val="00B22501"/>
    <w:rsid w:val="00B2290D"/>
    <w:rsid w:val="00B2293A"/>
    <w:rsid w:val="00B229EA"/>
    <w:rsid w:val="00B22A3D"/>
    <w:rsid w:val="00B22B67"/>
    <w:rsid w:val="00B22C5E"/>
    <w:rsid w:val="00B22C76"/>
    <w:rsid w:val="00B22D5F"/>
    <w:rsid w:val="00B22EDF"/>
    <w:rsid w:val="00B232AA"/>
    <w:rsid w:val="00B23306"/>
    <w:rsid w:val="00B23327"/>
    <w:rsid w:val="00B23328"/>
    <w:rsid w:val="00B234F4"/>
    <w:rsid w:val="00B23520"/>
    <w:rsid w:val="00B235B7"/>
    <w:rsid w:val="00B23806"/>
    <w:rsid w:val="00B2397C"/>
    <w:rsid w:val="00B23B61"/>
    <w:rsid w:val="00B23CBC"/>
    <w:rsid w:val="00B23CC9"/>
    <w:rsid w:val="00B23DB7"/>
    <w:rsid w:val="00B24086"/>
    <w:rsid w:val="00B240F9"/>
    <w:rsid w:val="00B2422A"/>
    <w:rsid w:val="00B24263"/>
    <w:rsid w:val="00B242D5"/>
    <w:rsid w:val="00B24388"/>
    <w:rsid w:val="00B2454A"/>
    <w:rsid w:val="00B24799"/>
    <w:rsid w:val="00B24800"/>
    <w:rsid w:val="00B2489D"/>
    <w:rsid w:val="00B24A2B"/>
    <w:rsid w:val="00B24CCB"/>
    <w:rsid w:val="00B24FC4"/>
    <w:rsid w:val="00B25171"/>
    <w:rsid w:val="00B251FA"/>
    <w:rsid w:val="00B253E9"/>
    <w:rsid w:val="00B2542D"/>
    <w:rsid w:val="00B25477"/>
    <w:rsid w:val="00B25600"/>
    <w:rsid w:val="00B2585C"/>
    <w:rsid w:val="00B25944"/>
    <w:rsid w:val="00B25995"/>
    <w:rsid w:val="00B25D48"/>
    <w:rsid w:val="00B25E87"/>
    <w:rsid w:val="00B25EDC"/>
    <w:rsid w:val="00B25F56"/>
    <w:rsid w:val="00B25FF2"/>
    <w:rsid w:val="00B26366"/>
    <w:rsid w:val="00B263AF"/>
    <w:rsid w:val="00B264F2"/>
    <w:rsid w:val="00B264FE"/>
    <w:rsid w:val="00B2657A"/>
    <w:rsid w:val="00B26649"/>
    <w:rsid w:val="00B2678D"/>
    <w:rsid w:val="00B2681D"/>
    <w:rsid w:val="00B268B9"/>
    <w:rsid w:val="00B268CB"/>
    <w:rsid w:val="00B26B81"/>
    <w:rsid w:val="00B26C04"/>
    <w:rsid w:val="00B26C90"/>
    <w:rsid w:val="00B26DBA"/>
    <w:rsid w:val="00B26E0B"/>
    <w:rsid w:val="00B2722D"/>
    <w:rsid w:val="00B27358"/>
    <w:rsid w:val="00B274DC"/>
    <w:rsid w:val="00B27681"/>
    <w:rsid w:val="00B278DF"/>
    <w:rsid w:val="00B27948"/>
    <w:rsid w:val="00B27985"/>
    <w:rsid w:val="00B27B44"/>
    <w:rsid w:val="00B27D4A"/>
    <w:rsid w:val="00B27F25"/>
    <w:rsid w:val="00B27FF5"/>
    <w:rsid w:val="00B30032"/>
    <w:rsid w:val="00B3011B"/>
    <w:rsid w:val="00B301C1"/>
    <w:rsid w:val="00B308E9"/>
    <w:rsid w:val="00B30A46"/>
    <w:rsid w:val="00B30A51"/>
    <w:rsid w:val="00B30A88"/>
    <w:rsid w:val="00B30C87"/>
    <w:rsid w:val="00B30CD3"/>
    <w:rsid w:val="00B30E10"/>
    <w:rsid w:val="00B30F87"/>
    <w:rsid w:val="00B31091"/>
    <w:rsid w:val="00B310A9"/>
    <w:rsid w:val="00B310DD"/>
    <w:rsid w:val="00B3120B"/>
    <w:rsid w:val="00B31370"/>
    <w:rsid w:val="00B31508"/>
    <w:rsid w:val="00B31568"/>
    <w:rsid w:val="00B315F5"/>
    <w:rsid w:val="00B31692"/>
    <w:rsid w:val="00B31698"/>
    <w:rsid w:val="00B31A69"/>
    <w:rsid w:val="00B31A86"/>
    <w:rsid w:val="00B31B3C"/>
    <w:rsid w:val="00B31C77"/>
    <w:rsid w:val="00B31E69"/>
    <w:rsid w:val="00B31F26"/>
    <w:rsid w:val="00B31F6E"/>
    <w:rsid w:val="00B32289"/>
    <w:rsid w:val="00B3249B"/>
    <w:rsid w:val="00B325CD"/>
    <w:rsid w:val="00B327C6"/>
    <w:rsid w:val="00B329BA"/>
    <w:rsid w:val="00B329F5"/>
    <w:rsid w:val="00B32AC0"/>
    <w:rsid w:val="00B330F5"/>
    <w:rsid w:val="00B33A9E"/>
    <w:rsid w:val="00B33D4E"/>
    <w:rsid w:val="00B33DFE"/>
    <w:rsid w:val="00B34086"/>
    <w:rsid w:val="00B34788"/>
    <w:rsid w:val="00B34AD5"/>
    <w:rsid w:val="00B34B1F"/>
    <w:rsid w:val="00B34B23"/>
    <w:rsid w:val="00B3542D"/>
    <w:rsid w:val="00B354B1"/>
    <w:rsid w:val="00B3589E"/>
    <w:rsid w:val="00B35BD1"/>
    <w:rsid w:val="00B35CD2"/>
    <w:rsid w:val="00B35E14"/>
    <w:rsid w:val="00B35ECB"/>
    <w:rsid w:val="00B36045"/>
    <w:rsid w:val="00B362A8"/>
    <w:rsid w:val="00B362F3"/>
    <w:rsid w:val="00B364E8"/>
    <w:rsid w:val="00B36648"/>
    <w:rsid w:val="00B36705"/>
    <w:rsid w:val="00B36786"/>
    <w:rsid w:val="00B36A05"/>
    <w:rsid w:val="00B36ACF"/>
    <w:rsid w:val="00B36C8B"/>
    <w:rsid w:val="00B36E28"/>
    <w:rsid w:val="00B36FFA"/>
    <w:rsid w:val="00B37143"/>
    <w:rsid w:val="00B3725E"/>
    <w:rsid w:val="00B372F3"/>
    <w:rsid w:val="00B37570"/>
    <w:rsid w:val="00B375C1"/>
    <w:rsid w:val="00B3787B"/>
    <w:rsid w:val="00B37A6D"/>
    <w:rsid w:val="00B37BFE"/>
    <w:rsid w:val="00B37DD5"/>
    <w:rsid w:val="00B40156"/>
    <w:rsid w:val="00B401E1"/>
    <w:rsid w:val="00B4037E"/>
    <w:rsid w:val="00B404B1"/>
    <w:rsid w:val="00B40AB3"/>
    <w:rsid w:val="00B40AE9"/>
    <w:rsid w:val="00B40C67"/>
    <w:rsid w:val="00B41206"/>
    <w:rsid w:val="00B416FE"/>
    <w:rsid w:val="00B41A84"/>
    <w:rsid w:val="00B41C94"/>
    <w:rsid w:val="00B41D5E"/>
    <w:rsid w:val="00B41E2E"/>
    <w:rsid w:val="00B4214F"/>
    <w:rsid w:val="00B42389"/>
    <w:rsid w:val="00B424A7"/>
    <w:rsid w:val="00B42AC7"/>
    <w:rsid w:val="00B42B56"/>
    <w:rsid w:val="00B42CE0"/>
    <w:rsid w:val="00B42D4A"/>
    <w:rsid w:val="00B42ECA"/>
    <w:rsid w:val="00B42F0A"/>
    <w:rsid w:val="00B42F49"/>
    <w:rsid w:val="00B42F92"/>
    <w:rsid w:val="00B430D6"/>
    <w:rsid w:val="00B4374C"/>
    <w:rsid w:val="00B437DC"/>
    <w:rsid w:val="00B437E1"/>
    <w:rsid w:val="00B437FD"/>
    <w:rsid w:val="00B43B7A"/>
    <w:rsid w:val="00B43C66"/>
    <w:rsid w:val="00B43D1B"/>
    <w:rsid w:val="00B43DA0"/>
    <w:rsid w:val="00B43E31"/>
    <w:rsid w:val="00B43E3D"/>
    <w:rsid w:val="00B441CC"/>
    <w:rsid w:val="00B4443E"/>
    <w:rsid w:val="00B444A0"/>
    <w:rsid w:val="00B44506"/>
    <w:rsid w:val="00B44687"/>
    <w:rsid w:val="00B44822"/>
    <w:rsid w:val="00B44873"/>
    <w:rsid w:val="00B44958"/>
    <w:rsid w:val="00B449DA"/>
    <w:rsid w:val="00B44C6F"/>
    <w:rsid w:val="00B44CD4"/>
    <w:rsid w:val="00B44D64"/>
    <w:rsid w:val="00B44E19"/>
    <w:rsid w:val="00B44EFA"/>
    <w:rsid w:val="00B44F78"/>
    <w:rsid w:val="00B4500D"/>
    <w:rsid w:val="00B452C4"/>
    <w:rsid w:val="00B4540D"/>
    <w:rsid w:val="00B45461"/>
    <w:rsid w:val="00B45659"/>
    <w:rsid w:val="00B45785"/>
    <w:rsid w:val="00B45B8F"/>
    <w:rsid w:val="00B45BA0"/>
    <w:rsid w:val="00B45C89"/>
    <w:rsid w:val="00B45CE1"/>
    <w:rsid w:val="00B45DF5"/>
    <w:rsid w:val="00B45E50"/>
    <w:rsid w:val="00B45ECC"/>
    <w:rsid w:val="00B46034"/>
    <w:rsid w:val="00B462FF"/>
    <w:rsid w:val="00B46434"/>
    <w:rsid w:val="00B4677F"/>
    <w:rsid w:val="00B468B0"/>
    <w:rsid w:val="00B468B8"/>
    <w:rsid w:val="00B46DF6"/>
    <w:rsid w:val="00B46F23"/>
    <w:rsid w:val="00B46FBD"/>
    <w:rsid w:val="00B47036"/>
    <w:rsid w:val="00B470B3"/>
    <w:rsid w:val="00B47270"/>
    <w:rsid w:val="00B476A8"/>
    <w:rsid w:val="00B476FF"/>
    <w:rsid w:val="00B47748"/>
    <w:rsid w:val="00B47860"/>
    <w:rsid w:val="00B478B1"/>
    <w:rsid w:val="00B47A43"/>
    <w:rsid w:val="00B47B0A"/>
    <w:rsid w:val="00B47BB2"/>
    <w:rsid w:val="00B47C3C"/>
    <w:rsid w:val="00B47E24"/>
    <w:rsid w:val="00B47EE4"/>
    <w:rsid w:val="00B47F5B"/>
    <w:rsid w:val="00B50007"/>
    <w:rsid w:val="00B500AA"/>
    <w:rsid w:val="00B502AB"/>
    <w:rsid w:val="00B502FA"/>
    <w:rsid w:val="00B5050A"/>
    <w:rsid w:val="00B50530"/>
    <w:rsid w:val="00B50537"/>
    <w:rsid w:val="00B506FE"/>
    <w:rsid w:val="00B50877"/>
    <w:rsid w:val="00B50E17"/>
    <w:rsid w:val="00B50E40"/>
    <w:rsid w:val="00B5105A"/>
    <w:rsid w:val="00B5118B"/>
    <w:rsid w:val="00B514D8"/>
    <w:rsid w:val="00B5166B"/>
    <w:rsid w:val="00B518B8"/>
    <w:rsid w:val="00B51937"/>
    <w:rsid w:val="00B519A3"/>
    <w:rsid w:val="00B51A70"/>
    <w:rsid w:val="00B51ABD"/>
    <w:rsid w:val="00B51AE2"/>
    <w:rsid w:val="00B51CA2"/>
    <w:rsid w:val="00B51CD1"/>
    <w:rsid w:val="00B51CEC"/>
    <w:rsid w:val="00B51DED"/>
    <w:rsid w:val="00B5216E"/>
    <w:rsid w:val="00B5233E"/>
    <w:rsid w:val="00B524A5"/>
    <w:rsid w:val="00B52845"/>
    <w:rsid w:val="00B528CC"/>
    <w:rsid w:val="00B5290D"/>
    <w:rsid w:val="00B52936"/>
    <w:rsid w:val="00B5293A"/>
    <w:rsid w:val="00B52B52"/>
    <w:rsid w:val="00B52C72"/>
    <w:rsid w:val="00B52D45"/>
    <w:rsid w:val="00B52DF8"/>
    <w:rsid w:val="00B52F25"/>
    <w:rsid w:val="00B52FE0"/>
    <w:rsid w:val="00B53086"/>
    <w:rsid w:val="00B530F7"/>
    <w:rsid w:val="00B53662"/>
    <w:rsid w:val="00B53730"/>
    <w:rsid w:val="00B53739"/>
    <w:rsid w:val="00B53A71"/>
    <w:rsid w:val="00B53C31"/>
    <w:rsid w:val="00B53E50"/>
    <w:rsid w:val="00B53FDA"/>
    <w:rsid w:val="00B54654"/>
    <w:rsid w:val="00B5474F"/>
    <w:rsid w:val="00B54816"/>
    <w:rsid w:val="00B5482F"/>
    <w:rsid w:val="00B548ED"/>
    <w:rsid w:val="00B5492C"/>
    <w:rsid w:val="00B54C9C"/>
    <w:rsid w:val="00B54DEE"/>
    <w:rsid w:val="00B54E05"/>
    <w:rsid w:val="00B54F41"/>
    <w:rsid w:val="00B54FCB"/>
    <w:rsid w:val="00B55116"/>
    <w:rsid w:val="00B553D6"/>
    <w:rsid w:val="00B5546B"/>
    <w:rsid w:val="00B55532"/>
    <w:rsid w:val="00B55910"/>
    <w:rsid w:val="00B55953"/>
    <w:rsid w:val="00B5598F"/>
    <w:rsid w:val="00B55A15"/>
    <w:rsid w:val="00B55A40"/>
    <w:rsid w:val="00B564A0"/>
    <w:rsid w:val="00B564C3"/>
    <w:rsid w:val="00B5676E"/>
    <w:rsid w:val="00B56922"/>
    <w:rsid w:val="00B56C2E"/>
    <w:rsid w:val="00B56CCC"/>
    <w:rsid w:val="00B56ED7"/>
    <w:rsid w:val="00B56FCC"/>
    <w:rsid w:val="00B572EB"/>
    <w:rsid w:val="00B573C0"/>
    <w:rsid w:val="00B574F9"/>
    <w:rsid w:val="00B575A3"/>
    <w:rsid w:val="00B578D2"/>
    <w:rsid w:val="00B57A59"/>
    <w:rsid w:val="00B57A81"/>
    <w:rsid w:val="00B57B5E"/>
    <w:rsid w:val="00B57B99"/>
    <w:rsid w:val="00B57C74"/>
    <w:rsid w:val="00B57CC1"/>
    <w:rsid w:val="00B57FD1"/>
    <w:rsid w:val="00B6014F"/>
    <w:rsid w:val="00B6017D"/>
    <w:rsid w:val="00B60AB4"/>
    <w:rsid w:val="00B60B51"/>
    <w:rsid w:val="00B61146"/>
    <w:rsid w:val="00B6114D"/>
    <w:rsid w:val="00B611CE"/>
    <w:rsid w:val="00B61405"/>
    <w:rsid w:val="00B61497"/>
    <w:rsid w:val="00B616C1"/>
    <w:rsid w:val="00B61AD4"/>
    <w:rsid w:val="00B61BB4"/>
    <w:rsid w:val="00B61C9A"/>
    <w:rsid w:val="00B61FE6"/>
    <w:rsid w:val="00B6257F"/>
    <w:rsid w:val="00B62620"/>
    <w:rsid w:val="00B627AE"/>
    <w:rsid w:val="00B627FF"/>
    <w:rsid w:val="00B62852"/>
    <w:rsid w:val="00B62920"/>
    <w:rsid w:val="00B62C7F"/>
    <w:rsid w:val="00B62FA9"/>
    <w:rsid w:val="00B63132"/>
    <w:rsid w:val="00B63152"/>
    <w:rsid w:val="00B633A8"/>
    <w:rsid w:val="00B636A8"/>
    <w:rsid w:val="00B636DA"/>
    <w:rsid w:val="00B639CF"/>
    <w:rsid w:val="00B63A29"/>
    <w:rsid w:val="00B63AB6"/>
    <w:rsid w:val="00B63AD6"/>
    <w:rsid w:val="00B63B11"/>
    <w:rsid w:val="00B63D69"/>
    <w:rsid w:val="00B63DA2"/>
    <w:rsid w:val="00B63E5A"/>
    <w:rsid w:val="00B63EFA"/>
    <w:rsid w:val="00B6402F"/>
    <w:rsid w:val="00B64094"/>
    <w:rsid w:val="00B640D1"/>
    <w:rsid w:val="00B64235"/>
    <w:rsid w:val="00B6433D"/>
    <w:rsid w:val="00B6478F"/>
    <w:rsid w:val="00B64B80"/>
    <w:rsid w:val="00B64ED3"/>
    <w:rsid w:val="00B653A7"/>
    <w:rsid w:val="00B653B9"/>
    <w:rsid w:val="00B6542A"/>
    <w:rsid w:val="00B654A7"/>
    <w:rsid w:val="00B65549"/>
    <w:rsid w:val="00B65606"/>
    <w:rsid w:val="00B657CD"/>
    <w:rsid w:val="00B65BCD"/>
    <w:rsid w:val="00B65CAB"/>
    <w:rsid w:val="00B65DC4"/>
    <w:rsid w:val="00B66422"/>
    <w:rsid w:val="00B66481"/>
    <w:rsid w:val="00B664F3"/>
    <w:rsid w:val="00B66511"/>
    <w:rsid w:val="00B66524"/>
    <w:rsid w:val="00B6663C"/>
    <w:rsid w:val="00B666EB"/>
    <w:rsid w:val="00B66721"/>
    <w:rsid w:val="00B66859"/>
    <w:rsid w:val="00B66AEF"/>
    <w:rsid w:val="00B66C61"/>
    <w:rsid w:val="00B66C73"/>
    <w:rsid w:val="00B66D1B"/>
    <w:rsid w:val="00B66D21"/>
    <w:rsid w:val="00B66DBB"/>
    <w:rsid w:val="00B66DD5"/>
    <w:rsid w:val="00B66F8D"/>
    <w:rsid w:val="00B66F95"/>
    <w:rsid w:val="00B6713A"/>
    <w:rsid w:val="00B67176"/>
    <w:rsid w:val="00B67215"/>
    <w:rsid w:val="00B673FF"/>
    <w:rsid w:val="00B6754B"/>
    <w:rsid w:val="00B67582"/>
    <w:rsid w:val="00B67590"/>
    <w:rsid w:val="00B67C56"/>
    <w:rsid w:val="00B67EBB"/>
    <w:rsid w:val="00B67EDE"/>
    <w:rsid w:val="00B67F29"/>
    <w:rsid w:val="00B70151"/>
    <w:rsid w:val="00B703FD"/>
    <w:rsid w:val="00B705D3"/>
    <w:rsid w:val="00B705D7"/>
    <w:rsid w:val="00B7076F"/>
    <w:rsid w:val="00B70A2E"/>
    <w:rsid w:val="00B70A5E"/>
    <w:rsid w:val="00B70C74"/>
    <w:rsid w:val="00B70D98"/>
    <w:rsid w:val="00B70DE6"/>
    <w:rsid w:val="00B70ED5"/>
    <w:rsid w:val="00B70FAE"/>
    <w:rsid w:val="00B71124"/>
    <w:rsid w:val="00B71195"/>
    <w:rsid w:val="00B711BF"/>
    <w:rsid w:val="00B71356"/>
    <w:rsid w:val="00B7148F"/>
    <w:rsid w:val="00B7152D"/>
    <w:rsid w:val="00B71884"/>
    <w:rsid w:val="00B718B6"/>
    <w:rsid w:val="00B71942"/>
    <w:rsid w:val="00B71960"/>
    <w:rsid w:val="00B71B48"/>
    <w:rsid w:val="00B71D07"/>
    <w:rsid w:val="00B71E54"/>
    <w:rsid w:val="00B71E7E"/>
    <w:rsid w:val="00B72135"/>
    <w:rsid w:val="00B72391"/>
    <w:rsid w:val="00B723C3"/>
    <w:rsid w:val="00B7254B"/>
    <w:rsid w:val="00B72663"/>
    <w:rsid w:val="00B72760"/>
    <w:rsid w:val="00B72A4E"/>
    <w:rsid w:val="00B72BFD"/>
    <w:rsid w:val="00B72D8D"/>
    <w:rsid w:val="00B72F37"/>
    <w:rsid w:val="00B72FBF"/>
    <w:rsid w:val="00B73064"/>
    <w:rsid w:val="00B732C8"/>
    <w:rsid w:val="00B732E4"/>
    <w:rsid w:val="00B73555"/>
    <w:rsid w:val="00B737BF"/>
    <w:rsid w:val="00B7390A"/>
    <w:rsid w:val="00B73E94"/>
    <w:rsid w:val="00B7406B"/>
    <w:rsid w:val="00B7427E"/>
    <w:rsid w:val="00B742EC"/>
    <w:rsid w:val="00B7448C"/>
    <w:rsid w:val="00B745AD"/>
    <w:rsid w:val="00B74786"/>
    <w:rsid w:val="00B747F9"/>
    <w:rsid w:val="00B7490E"/>
    <w:rsid w:val="00B74B98"/>
    <w:rsid w:val="00B74E30"/>
    <w:rsid w:val="00B75427"/>
    <w:rsid w:val="00B75823"/>
    <w:rsid w:val="00B75837"/>
    <w:rsid w:val="00B7584E"/>
    <w:rsid w:val="00B759E8"/>
    <w:rsid w:val="00B75AAA"/>
    <w:rsid w:val="00B75AF3"/>
    <w:rsid w:val="00B75BAD"/>
    <w:rsid w:val="00B75BC4"/>
    <w:rsid w:val="00B75C09"/>
    <w:rsid w:val="00B75CA6"/>
    <w:rsid w:val="00B75FC0"/>
    <w:rsid w:val="00B7622A"/>
    <w:rsid w:val="00B76269"/>
    <w:rsid w:val="00B7645B"/>
    <w:rsid w:val="00B76534"/>
    <w:rsid w:val="00B765F3"/>
    <w:rsid w:val="00B766CF"/>
    <w:rsid w:val="00B76AD7"/>
    <w:rsid w:val="00B76CDE"/>
    <w:rsid w:val="00B76DB0"/>
    <w:rsid w:val="00B76F9D"/>
    <w:rsid w:val="00B7748B"/>
    <w:rsid w:val="00B77659"/>
    <w:rsid w:val="00B778A5"/>
    <w:rsid w:val="00B8000C"/>
    <w:rsid w:val="00B8004B"/>
    <w:rsid w:val="00B80070"/>
    <w:rsid w:val="00B8018D"/>
    <w:rsid w:val="00B802F2"/>
    <w:rsid w:val="00B80644"/>
    <w:rsid w:val="00B80908"/>
    <w:rsid w:val="00B80AB5"/>
    <w:rsid w:val="00B80B38"/>
    <w:rsid w:val="00B80B64"/>
    <w:rsid w:val="00B80BEC"/>
    <w:rsid w:val="00B81168"/>
    <w:rsid w:val="00B811FC"/>
    <w:rsid w:val="00B813EC"/>
    <w:rsid w:val="00B8177C"/>
    <w:rsid w:val="00B817A4"/>
    <w:rsid w:val="00B81889"/>
    <w:rsid w:val="00B81971"/>
    <w:rsid w:val="00B81B72"/>
    <w:rsid w:val="00B81C5A"/>
    <w:rsid w:val="00B81C7C"/>
    <w:rsid w:val="00B81D0B"/>
    <w:rsid w:val="00B81EC8"/>
    <w:rsid w:val="00B82091"/>
    <w:rsid w:val="00B82156"/>
    <w:rsid w:val="00B82480"/>
    <w:rsid w:val="00B82623"/>
    <w:rsid w:val="00B82760"/>
    <w:rsid w:val="00B82872"/>
    <w:rsid w:val="00B828CD"/>
    <w:rsid w:val="00B82956"/>
    <w:rsid w:val="00B82A3B"/>
    <w:rsid w:val="00B82A59"/>
    <w:rsid w:val="00B82BB0"/>
    <w:rsid w:val="00B82EDD"/>
    <w:rsid w:val="00B82F94"/>
    <w:rsid w:val="00B831B9"/>
    <w:rsid w:val="00B83443"/>
    <w:rsid w:val="00B8397E"/>
    <w:rsid w:val="00B83A63"/>
    <w:rsid w:val="00B83AE7"/>
    <w:rsid w:val="00B83C9B"/>
    <w:rsid w:val="00B83D18"/>
    <w:rsid w:val="00B83F05"/>
    <w:rsid w:val="00B842AB"/>
    <w:rsid w:val="00B8435A"/>
    <w:rsid w:val="00B84558"/>
    <w:rsid w:val="00B8459C"/>
    <w:rsid w:val="00B84787"/>
    <w:rsid w:val="00B847AE"/>
    <w:rsid w:val="00B84841"/>
    <w:rsid w:val="00B84D7E"/>
    <w:rsid w:val="00B84FC3"/>
    <w:rsid w:val="00B84FEB"/>
    <w:rsid w:val="00B8501A"/>
    <w:rsid w:val="00B854B5"/>
    <w:rsid w:val="00B85696"/>
    <w:rsid w:val="00B856F5"/>
    <w:rsid w:val="00B857F1"/>
    <w:rsid w:val="00B85AC2"/>
    <w:rsid w:val="00B85AF5"/>
    <w:rsid w:val="00B85B2A"/>
    <w:rsid w:val="00B85BDF"/>
    <w:rsid w:val="00B85E8D"/>
    <w:rsid w:val="00B8621F"/>
    <w:rsid w:val="00B86300"/>
    <w:rsid w:val="00B863CC"/>
    <w:rsid w:val="00B8659A"/>
    <w:rsid w:val="00B8661A"/>
    <w:rsid w:val="00B86648"/>
    <w:rsid w:val="00B86A17"/>
    <w:rsid w:val="00B86E3A"/>
    <w:rsid w:val="00B8714D"/>
    <w:rsid w:val="00B872A4"/>
    <w:rsid w:val="00B873AA"/>
    <w:rsid w:val="00B87478"/>
    <w:rsid w:val="00B87489"/>
    <w:rsid w:val="00B87536"/>
    <w:rsid w:val="00B878AD"/>
    <w:rsid w:val="00B87980"/>
    <w:rsid w:val="00B87D61"/>
    <w:rsid w:val="00B87DDC"/>
    <w:rsid w:val="00B87DEF"/>
    <w:rsid w:val="00B87F4E"/>
    <w:rsid w:val="00B90028"/>
    <w:rsid w:val="00B90225"/>
    <w:rsid w:val="00B90226"/>
    <w:rsid w:val="00B902D1"/>
    <w:rsid w:val="00B9053E"/>
    <w:rsid w:val="00B90802"/>
    <w:rsid w:val="00B90AB6"/>
    <w:rsid w:val="00B91005"/>
    <w:rsid w:val="00B91015"/>
    <w:rsid w:val="00B91141"/>
    <w:rsid w:val="00B911AA"/>
    <w:rsid w:val="00B9143E"/>
    <w:rsid w:val="00B914FD"/>
    <w:rsid w:val="00B91A24"/>
    <w:rsid w:val="00B91A6F"/>
    <w:rsid w:val="00B91DAE"/>
    <w:rsid w:val="00B91E9B"/>
    <w:rsid w:val="00B91F8D"/>
    <w:rsid w:val="00B91FC1"/>
    <w:rsid w:val="00B92128"/>
    <w:rsid w:val="00B921A2"/>
    <w:rsid w:val="00B921C4"/>
    <w:rsid w:val="00B92418"/>
    <w:rsid w:val="00B924EA"/>
    <w:rsid w:val="00B92627"/>
    <w:rsid w:val="00B928E7"/>
    <w:rsid w:val="00B929C8"/>
    <w:rsid w:val="00B929D6"/>
    <w:rsid w:val="00B92DFA"/>
    <w:rsid w:val="00B92E86"/>
    <w:rsid w:val="00B92EB3"/>
    <w:rsid w:val="00B93055"/>
    <w:rsid w:val="00B93088"/>
    <w:rsid w:val="00B93295"/>
    <w:rsid w:val="00B93314"/>
    <w:rsid w:val="00B93471"/>
    <w:rsid w:val="00B935F0"/>
    <w:rsid w:val="00B935FF"/>
    <w:rsid w:val="00B93615"/>
    <w:rsid w:val="00B93621"/>
    <w:rsid w:val="00B9377C"/>
    <w:rsid w:val="00B937BB"/>
    <w:rsid w:val="00B93A24"/>
    <w:rsid w:val="00B93A81"/>
    <w:rsid w:val="00B93B72"/>
    <w:rsid w:val="00B93C3B"/>
    <w:rsid w:val="00B93CE0"/>
    <w:rsid w:val="00B93CEC"/>
    <w:rsid w:val="00B93D66"/>
    <w:rsid w:val="00B93FCE"/>
    <w:rsid w:val="00B942DD"/>
    <w:rsid w:val="00B943BE"/>
    <w:rsid w:val="00B94491"/>
    <w:rsid w:val="00B944B1"/>
    <w:rsid w:val="00B945C7"/>
    <w:rsid w:val="00B94664"/>
    <w:rsid w:val="00B94836"/>
    <w:rsid w:val="00B948BA"/>
    <w:rsid w:val="00B948D6"/>
    <w:rsid w:val="00B948D9"/>
    <w:rsid w:val="00B948DD"/>
    <w:rsid w:val="00B9493E"/>
    <w:rsid w:val="00B94AB5"/>
    <w:rsid w:val="00B94B11"/>
    <w:rsid w:val="00B94BD0"/>
    <w:rsid w:val="00B94C61"/>
    <w:rsid w:val="00B94EAA"/>
    <w:rsid w:val="00B94EC9"/>
    <w:rsid w:val="00B94FFA"/>
    <w:rsid w:val="00B950EB"/>
    <w:rsid w:val="00B953F0"/>
    <w:rsid w:val="00B95452"/>
    <w:rsid w:val="00B954B0"/>
    <w:rsid w:val="00B95609"/>
    <w:rsid w:val="00B95694"/>
    <w:rsid w:val="00B95872"/>
    <w:rsid w:val="00B95939"/>
    <w:rsid w:val="00B95BB6"/>
    <w:rsid w:val="00B95C5D"/>
    <w:rsid w:val="00B95CAB"/>
    <w:rsid w:val="00B95EC7"/>
    <w:rsid w:val="00B95FE7"/>
    <w:rsid w:val="00B96038"/>
    <w:rsid w:val="00B96204"/>
    <w:rsid w:val="00B964B0"/>
    <w:rsid w:val="00B964C7"/>
    <w:rsid w:val="00B9657C"/>
    <w:rsid w:val="00B96698"/>
    <w:rsid w:val="00B967BC"/>
    <w:rsid w:val="00B967EB"/>
    <w:rsid w:val="00B96BC4"/>
    <w:rsid w:val="00B96C06"/>
    <w:rsid w:val="00B96D29"/>
    <w:rsid w:val="00B9716A"/>
    <w:rsid w:val="00B9730B"/>
    <w:rsid w:val="00B97326"/>
    <w:rsid w:val="00B9762B"/>
    <w:rsid w:val="00B9772B"/>
    <w:rsid w:val="00B9782E"/>
    <w:rsid w:val="00B978D5"/>
    <w:rsid w:val="00B978EA"/>
    <w:rsid w:val="00B9795F"/>
    <w:rsid w:val="00B97C36"/>
    <w:rsid w:val="00B97CE3"/>
    <w:rsid w:val="00B97E51"/>
    <w:rsid w:val="00B97F0F"/>
    <w:rsid w:val="00BA0317"/>
    <w:rsid w:val="00BA03A3"/>
    <w:rsid w:val="00BA03A5"/>
    <w:rsid w:val="00BA04E8"/>
    <w:rsid w:val="00BA0685"/>
    <w:rsid w:val="00BA0902"/>
    <w:rsid w:val="00BA0B11"/>
    <w:rsid w:val="00BA0DB4"/>
    <w:rsid w:val="00BA0E6E"/>
    <w:rsid w:val="00BA0F4E"/>
    <w:rsid w:val="00BA1095"/>
    <w:rsid w:val="00BA111B"/>
    <w:rsid w:val="00BA1452"/>
    <w:rsid w:val="00BA14A6"/>
    <w:rsid w:val="00BA1AA0"/>
    <w:rsid w:val="00BA1B90"/>
    <w:rsid w:val="00BA1BF2"/>
    <w:rsid w:val="00BA1D11"/>
    <w:rsid w:val="00BA1D81"/>
    <w:rsid w:val="00BA1E51"/>
    <w:rsid w:val="00BA1E7C"/>
    <w:rsid w:val="00BA1FF6"/>
    <w:rsid w:val="00BA2331"/>
    <w:rsid w:val="00BA24E3"/>
    <w:rsid w:val="00BA2617"/>
    <w:rsid w:val="00BA29F4"/>
    <w:rsid w:val="00BA2C06"/>
    <w:rsid w:val="00BA2D79"/>
    <w:rsid w:val="00BA2E69"/>
    <w:rsid w:val="00BA2F52"/>
    <w:rsid w:val="00BA2F91"/>
    <w:rsid w:val="00BA3020"/>
    <w:rsid w:val="00BA304C"/>
    <w:rsid w:val="00BA34E3"/>
    <w:rsid w:val="00BA35DE"/>
    <w:rsid w:val="00BA3622"/>
    <w:rsid w:val="00BA3920"/>
    <w:rsid w:val="00BA397C"/>
    <w:rsid w:val="00BA4149"/>
    <w:rsid w:val="00BA4223"/>
    <w:rsid w:val="00BA4301"/>
    <w:rsid w:val="00BA45A8"/>
    <w:rsid w:val="00BA4DD9"/>
    <w:rsid w:val="00BA4EE4"/>
    <w:rsid w:val="00BA5120"/>
    <w:rsid w:val="00BA5151"/>
    <w:rsid w:val="00BA5282"/>
    <w:rsid w:val="00BA558C"/>
    <w:rsid w:val="00BA5671"/>
    <w:rsid w:val="00BA5868"/>
    <w:rsid w:val="00BA5939"/>
    <w:rsid w:val="00BA5B3B"/>
    <w:rsid w:val="00BA5C32"/>
    <w:rsid w:val="00BA5CD5"/>
    <w:rsid w:val="00BA5D28"/>
    <w:rsid w:val="00BA5DA8"/>
    <w:rsid w:val="00BA5F25"/>
    <w:rsid w:val="00BA6093"/>
    <w:rsid w:val="00BA61E5"/>
    <w:rsid w:val="00BA62ED"/>
    <w:rsid w:val="00BA63DD"/>
    <w:rsid w:val="00BA64DF"/>
    <w:rsid w:val="00BA65F1"/>
    <w:rsid w:val="00BA65F6"/>
    <w:rsid w:val="00BA660D"/>
    <w:rsid w:val="00BA6B1A"/>
    <w:rsid w:val="00BA6B82"/>
    <w:rsid w:val="00BA6E08"/>
    <w:rsid w:val="00BA70D5"/>
    <w:rsid w:val="00BA7335"/>
    <w:rsid w:val="00BA7578"/>
    <w:rsid w:val="00BA75C6"/>
    <w:rsid w:val="00BA75D7"/>
    <w:rsid w:val="00BA78DB"/>
    <w:rsid w:val="00BA7941"/>
    <w:rsid w:val="00BA79E0"/>
    <w:rsid w:val="00BA7AE7"/>
    <w:rsid w:val="00BA7AFC"/>
    <w:rsid w:val="00BA7B84"/>
    <w:rsid w:val="00BA7B87"/>
    <w:rsid w:val="00BA7C04"/>
    <w:rsid w:val="00BA7C21"/>
    <w:rsid w:val="00BA7E32"/>
    <w:rsid w:val="00BA7E9F"/>
    <w:rsid w:val="00BB0029"/>
    <w:rsid w:val="00BB00D0"/>
    <w:rsid w:val="00BB01E0"/>
    <w:rsid w:val="00BB01F9"/>
    <w:rsid w:val="00BB0266"/>
    <w:rsid w:val="00BB02A7"/>
    <w:rsid w:val="00BB0466"/>
    <w:rsid w:val="00BB064B"/>
    <w:rsid w:val="00BB06D3"/>
    <w:rsid w:val="00BB079B"/>
    <w:rsid w:val="00BB08C7"/>
    <w:rsid w:val="00BB0B1C"/>
    <w:rsid w:val="00BB0BFF"/>
    <w:rsid w:val="00BB0E8B"/>
    <w:rsid w:val="00BB101C"/>
    <w:rsid w:val="00BB1046"/>
    <w:rsid w:val="00BB171C"/>
    <w:rsid w:val="00BB1891"/>
    <w:rsid w:val="00BB1A60"/>
    <w:rsid w:val="00BB1A84"/>
    <w:rsid w:val="00BB1B80"/>
    <w:rsid w:val="00BB1E15"/>
    <w:rsid w:val="00BB1F3A"/>
    <w:rsid w:val="00BB20A3"/>
    <w:rsid w:val="00BB22B3"/>
    <w:rsid w:val="00BB2588"/>
    <w:rsid w:val="00BB25AA"/>
    <w:rsid w:val="00BB261F"/>
    <w:rsid w:val="00BB26F3"/>
    <w:rsid w:val="00BB2845"/>
    <w:rsid w:val="00BB296E"/>
    <w:rsid w:val="00BB2BD7"/>
    <w:rsid w:val="00BB2D0E"/>
    <w:rsid w:val="00BB2ED1"/>
    <w:rsid w:val="00BB2F6B"/>
    <w:rsid w:val="00BB2FC4"/>
    <w:rsid w:val="00BB3041"/>
    <w:rsid w:val="00BB31BB"/>
    <w:rsid w:val="00BB358E"/>
    <w:rsid w:val="00BB3671"/>
    <w:rsid w:val="00BB3782"/>
    <w:rsid w:val="00BB385C"/>
    <w:rsid w:val="00BB3B90"/>
    <w:rsid w:val="00BB3BB8"/>
    <w:rsid w:val="00BB3CC7"/>
    <w:rsid w:val="00BB3E99"/>
    <w:rsid w:val="00BB3EF4"/>
    <w:rsid w:val="00BB4054"/>
    <w:rsid w:val="00BB41A4"/>
    <w:rsid w:val="00BB453B"/>
    <w:rsid w:val="00BB4555"/>
    <w:rsid w:val="00BB458F"/>
    <w:rsid w:val="00BB4869"/>
    <w:rsid w:val="00BB4924"/>
    <w:rsid w:val="00BB496B"/>
    <w:rsid w:val="00BB499E"/>
    <w:rsid w:val="00BB4A06"/>
    <w:rsid w:val="00BB4B4C"/>
    <w:rsid w:val="00BB4BBF"/>
    <w:rsid w:val="00BB4D35"/>
    <w:rsid w:val="00BB4F20"/>
    <w:rsid w:val="00BB5084"/>
    <w:rsid w:val="00BB53FE"/>
    <w:rsid w:val="00BB54B9"/>
    <w:rsid w:val="00BB5570"/>
    <w:rsid w:val="00BB55B2"/>
    <w:rsid w:val="00BB56CB"/>
    <w:rsid w:val="00BB5980"/>
    <w:rsid w:val="00BB59C9"/>
    <w:rsid w:val="00BB59D2"/>
    <w:rsid w:val="00BB5BA2"/>
    <w:rsid w:val="00BB5C0F"/>
    <w:rsid w:val="00BB5C27"/>
    <w:rsid w:val="00BB5E97"/>
    <w:rsid w:val="00BB5FBE"/>
    <w:rsid w:val="00BB62EC"/>
    <w:rsid w:val="00BB65FF"/>
    <w:rsid w:val="00BB668B"/>
    <w:rsid w:val="00BB676B"/>
    <w:rsid w:val="00BB6A69"/>
    <w:rsid w:val="00BB6AF9"/>
    <w:rsid w:val="00BB6B58"/>
    <w:rsid w:val="00BB6BB7"/>
    <w:rsid w:val="00BB6F83"/>
    <w:rsid w:val="00BB70DB"/>
    <w:rsid w:val="00BB71E5"/>
    <w:rsid w:val="00BB71F6"/>
    <w:rsid w:val="00BB72A8"/>
    <w:rsid w:val="00BB73DC"/>
    <w:rsid w:val="00BB7466"/>
    <w:rsid w:val="00BB75C6"/>
    <w:rsid w:val="00BB78A1"/>
    <w:rsid w:val="00BB78B6"/>
    <w:rsid w:val="00BB79A1"/>
    <w:rsid w:val="00BB7A2A"/>
    <w:rsid w:val="00BB7B26"/>
    <w:rsid w:val="00BB7BBE"/>
    <w:rsid w:val="00BB7CF0"/>
    <w:rsid w:val="00BB7E0C"/>
    <w:rsid w:val="00BC01B1"/>
    <w:rsid w:val="00BC060B"/>
    <w:rsid w:val="00BC06CE"/>
    <w:rsid w:val="00BC0742"/>
    <w:rsid w:val="00BC07F1"/>
    <w:rsid w:val="00BC088B"/>
    <w:rsid w:val="00BC0981"/>
    <w:rsid w:val="00BC0C34"/>
    <w:rsid w:val="00BC1055"/>
    <w:rsid w:val="00BC1145"/>
    <w:rsid w:val="00BC14B8"/>
    <w:rsid w:val="00BC14C6"/>
    <w:rsid w:val="00BC183F"/>
    <w:rsid w:val="00BC19BA"/>
    <w:rsid w:val="00BC1AA6"/>
    <w:rsid w:val="00BC1B13"/>
    <w:rsid w:val="00BC1B66"/>
    <w:rsid w:val="00BC1D98"/>
    <w:rsid w:val="00BC1DDD"/>
    <w:rsid w:val="00BC1FE2"/>
    <w:rsid w:val="00BC2002"/>
    <w:rsid w:val="00BC2104"/>
    <w:rsid w:val="00BC226E"/>
    <w:rsid w:val="00BC251C"/>
    <w:rsid w:val="00BC27DF"/>
    <w:rsid w:val="00BC2824"/>
    <w:rsid w:val="00BC2960"/>
    <w:rsid w:val="00BC29E7"/>
    <w:rsid w:val="00BC2BD3"/>
    <w:rsid w:val="00BC2BF5"/>
    <w:rsid w:val="00BC2C11"/>
    <w:rsid w:val="00BC2C4F"/>
    <w:rsid w:val="00BC2D92"/>
    <w:rsid w:val="00BC2E1B"/>
    <w:rsid w:val="00BC2FFB"/>
    <w:rsid w:val="00BC2FFE"/>
    <w:rsid w:val="00BC3173"/>
    <w:rsid w:val="00BC32E4"/>
    <w:rsid w:val="00BC331F"/>
    <w:rsid w:val="00BC33DB"/>
    <w:rsid w:val="00BC3433"/>
    <w:rsid w:val="00BC36A1"/>
    <w:rsid w:val="00BC394B"/>
    <w:rsid w:val="00BC3A15"/>
    <w:rsid w:val="00BC3AC2"/>
    <w:rsid w:val="00BC3B04"/>
    <w:rsid w:val="00BC3B50"/>
    <w:rsid w:val="00BC3C4A"/>
    <w:rsid w:val="00BC3D1A"/>
    <w:rsid w:val="00BC3DEA"/>
    <w:rsid w:val="00BC3E37"/>
    <w:rsid w:val="00BC3F95"/>
    <w:rsid w:val="00BC40B2"/>
    <w:rsid w:val="00BC4393"/>
    <w:rsid w:val="00BC4599"/>
    <w:rsid w:val="00BC461C"/>
    <w:rsid w:val="00BC4631"/>
    <w:rsid w:val="00BC48AE"/>
    <w:rsid w:val="00BC496C"/>
    <w:rsid w:val="00BC4CEC"/>
    <w:rsid w:val="00BC4D7A"/>
    <w:rsid w:val="00BC4E0F"/>
    <w:rsid w:val="00BC4E7B"/>
    <w:rsid w:val="00BC4EA0"/>
    <w:rsid w:val="00BC4F0B"/>
    <w:rsid w:val="00BC4F61"/>
    <w:rsid w:val="00BC5193"/>
    <w:rsid w:val="00BC52A5"/>
    <w:rsid w:val="00BC5327"/>
    <w:rsid w:val="00BC53C4"/>
    <w:rsid w:val="00BC54EF"/>
    <w:rsid w:val="00BC54FE"/>
    <w:rsid w:val="00BC551C"/>
    <w:rsid w:val="00BC5643"/>
    <w:rsid w:val="00BC570F"/>
    <w:rsid w:val="00BC5733"/>
    <w:rsid w:val="00BC574D"/>
    <w:rsid w:val="00BC5BFF"/>
    <w:rsid w:val="00BC6011"/>
    <w:rsid w:val="00BC60F5"/>
    <w:rsid w:val="00BC6202"/>
    <w:rsid w:val="00BC629D"/>
    <w:rsid w:val="00BC6451"/>
    <w:rsid w:val="00BC6535"/>
    <w:rsid w:val="00BC66B8"/>
    <w:rsid w:val="00BC66BC"/>
    <w:rsid w:val="00BC67EE"/>
    <w:rsid w:val="00BC68A4"/>
    <w:rsid w:val="00BC6C11"/>
    <w:rsid w:val="00BC6E57"/>
    <w:rsid w:val="00BC6F2E"/>
    <w:rsid w:val="00BC73B0"/>
    <w:rsid w:val="00BC762B"/>
    <w:rsid w:val="00BC765F"/>
    <w:rsid w:val="00BC76C3"/>
    <w:rsid w:val="00BC79CF"/>
    <w:rsid w:val="00BC7AF3"/>
    <w:rsid w:val="00BC7C57"/>
    <w:rsid w:val="00BC7EB7"/>
    <w:rsid w:val="00BD01AC"/>
    <w:rsid w:val="00BD01E3"/>
    <w:rsid w:val="00BD033D"/>
    <w:rsid w:val="00BD03A5"/>
    <w:rsid w:val="00BD0405"/>
    <w:rsid w:val="00BD04B3"/>
    <w:rsid w:val="00BD06CF"/>
    <w:rsid w:val="00BD076D"/>
    <w:rsid w:val="00BD0A36"/>
    <w:rsid w:val="00BD0AB5"/>
    <w:rsid w:val="00BD0B63"/>
    <w:rsid w:val="00BD0BB4"/>
    <w:rsid w:val="00BD0C23"/>
    <w:rsid w:val="00BD0D07"/>
    <w:rsid w:val="00BD0D39"/>
    <w:rsid w:val="00BD0EAF"/>
    <w:rsid w:val="00BD0FC2"/>
    <w:rsid w:val="00BD111A"/>
    <w:rsid w:val="00BD12D8"/>
    <w:rsid w:val="00BD147C"/>
    <w:rsid w:val="00BD14A2"/>
    <w:rsid w:val="00BD1632"/>
    <w:rsid w:val="00BD16B0"/>
    <w:rsid w:val="00BD1B64"/>
    <w:rsid w:val="00BD1F38"/>
    <w:rsid w:val="00BD2099"/>
    <w:rsid w:val="00BD226C"/>
    <w:rsid w:val="00BD23FA"/>
    <w:rsid w:val="00BD26E2"/>
    <w:rsid w:val="00BD2760"/>
    <w:rsid w:val="00BD2A33"/>
    <w:rsid w:val="00BD2F3A"/>
    <w:rsid w:val="00BD3478"/>
    <w:rsid w:val="00BD352E"/>
    <w:rsid w:val="00BD3745"/>
    <w:rsid w:val="00BD377B"/>
    <w:rsid w:val="00BD37EB"/>
    <w:rsid w:val="00BD3935"/>
    <w:rsid w:val="00BD3954"/>
    <w:rsid w:val="00BD3ABA"/>
    <w:rsid w:val="00BD3BB8"/>
    <w:rsid w:val="00BD3C38"/>
    <w:rsid w:val="00BD3F10"/>
    <w:rsid w:val="00BD4140"/>
    <w:rsid w:val="00BD420B"/>
    <w:rsid w:val="00BD425A"/>
    <w:rsid w:val="00BD4385"/>
    <w:rsid w:val="00BD4394"/>
    <w:rsid w:val="00BD451E"/>
    <w:rsid w:val="00BD468E"/>
    <w:rsid w:val="00BD477A"/>
    <w:rsid w:val="00BD47D0"/>
    <w:rsid w:val="00BD4819"/>
    <w:rsid w:val="00BD4914"/>
    <w:rsid w:val="00BD4AEF"/>
    <w:rsid w:val="00BD4B4A"/>
    <w:rsid w:val="00BD4D7A"/>
    <w:rsid w:val="00BD4DD8"/>
    <w:rsid w:val="00BD4F5C"/>
    <w:rsid w:val="00BD518F"/>
    <w:rsid w:val="00BD51C1"/>
    <w:rsid w:val="00BD52FA"/>
    <w:rsid w:val="00BD531B"/>
    <w:rsid w:val="00BD55CE"/>
    <w:rsid w:val="00BD5B0F"/>
    <w:rsid w:val="00BD5B44"/>
    <w:rsid w:val="00BD5CEE"/>
    <w:rsid w:val="00BD618A"/>
    <w:rsid w:val="00BD620E"/>
    <w:rsid w:val="00BD6276"/>
    <w:rsid w:val="00BD6400"/>
    <w:rsid w:val="00BD683B"/>
    <w:rsid w:val="00BD688E"/>
    <w:rsid w:val="00BD6AAF"/>
    <w:rsid w:val="00BD6BB5"/>
    <w:rsid w:val="00BD6D70"/>
    <w:rsid w:val="00BD6D9D"/>
    <w:rsid w:val="00BD6F80"/>
    <w:rsid w:val="00BD6FCB"/>
    <w:rsid w:val="00BD717C"/>
    <w:rsid w:val="00BD722F"/>
    <w:rsid w:val="00BD73FF"/>
    <w:rsid w:val="00BD74B5"/>
    <w:rsid w:val="00BD7781"/>
    <w:rsid w:val="00BD788F"/>
    <w:rsid w:val="00BD79EC"/>
    <w:rsid w:val="00BD7B5F"/>
    <w:rsid w:val="00BD7C98"/>
    <w:rsid w:val="00BD7DC4"/>
    <w:rsid w:val="00BE00DF"/>
    <w:rsid w:val="00BE016C"/>
    <w:rsid w:val="00BE02E5"/>
    <w:rsid w:val="00BE042F"/>
    <w:rsid w:val="00BE0495"/>
    <w:rsid w:val="00BE05BD"/>
    <w:rsid w:val="00BE077F"/>
    <w:rsid w:val="00BE08B1"/>
    <w:rsid w:val="00BE08D7"/>
    <w:rsid w:val="00BE0AEB"/>
    <w:rsid w:val="00BE0B43"/>
    <w:rsid w:val="00BE0C12"/>
    <w:rsid w:val="00BE0C1B"/>
    <w:rsid w:val="00BE0D91"/>
    <w:rsid w:val="00BE0E29"/>
    <w:rsid w:val="00BE0E3C"/>
    <w:rsid w:val="00BE0FB8"/>
    <w:rsid w:val="00BE1459"/>
    <w:rsid w:val="00BE1AA7"/>
    <w:rsid w:val="00BE1B7A"/>
    <w:rsid w:val="00BE1C36"/>
    <w:rsid w:val="00BE1D5A"/>
    <w:rsid w:val="00BE1DFE"/>
    <w:rsid w:val="00BE1E6E"/>
    <w:rsid w:val="00BE1EB5"/>
    <w:rsid w:val="00BE1F1C"/>
    <w:rsid w:val="00BE1F5C"/>
    <w:rsid w:val="00BE219F"/>
    <w:rsid w:val="00BE22BB"/>
    <w:rsid w:val="00BE248F"/>
    <w:rsid w:val="00BE27C4"/>
    <w:rsid w:val="00BE2AD1"/>
    <w:rsid w:val="00BE2C28"/>
    <w:rsid w:val="00BE32EB"/>
    <w:rsid w:val="00BE33F2"/>
    <w:rsid w:val="00BE353A"/>
    <w:rsid w:val="00BE3676"/>
    <w:rsid w:val="00BE3D2F"/>
    <w:rsid w:val="00BE3EE4"/>
    <w:rsid w:val="00BE419E"/>
    <w:rsid w:val="00BE41EB"/>
    <w:rsid w:val="00BE4547"/>
    <w:rsid w:val="00BE4912"/>
    <w:rsid w:val="00BE4B5A"/>
    <w:rsid w:val="00BE4DB6"/>
    <w:rsid w:val="00BE4E69"/>
    <w:rsid w:val="00BE4F18"/>
    <w:rsid w:val="00BE52C1"/>
    <w:rsid w:val="00BE52F6"/>
    <w:rsid w:val="00BE54DA"/>
    <w:rsid w:val="00BE5587"/>
    <w:rsid w:val="00BE5658"/>
    <w:rsid w:val="00BE56CC"/>
    <w:rsid w:val="00BE57D9"/>
    <w:rsid w:val="00BE6085"/>
    <w:rsid w:val="00BE625C"/>
    <w:rsid w:val="00BE64B3"/>
    <w:rsid w:val="00BE690B"/>
    <w:rsid w:val="00BE6BBB"/>
    <w:rsid w:val="00BE6F22"/>
    <w:rsid w:val="00BE6F4E"/>
    <w:rsid w:val="00BE6FA0"/>
    <w:rsid w:val="00BE7053"/>
    <w:rsid w:val="00BE718F"/>
    <w:rsid w:val="00BE71CA"/>
    <w:rsid w:val="00BE727F"/>
    <w:rsid w:val="00BE738B"/>
    <w:rsid w:val="00BE7448"/>
    <w:rsid w:val="00BE7496"/>
    <w:rsid w:val="00BE75CE"/>
    <w:rsid w:val="00BE784C"/>
    <w:rsid w:val="00BE7B03"/>
    <w:rsid w:val="00BE7D28"/>
    <w:rsid w:val="00BE7DC9"/>
    <w:rsid w:val="00BE7F83"/>
    <w:rsid w:val="00BF00FB"/>
    <w:rsid w:val="00BF02FC"/>
    <w:rsid w:val="00BF083B"/>
    <w:rsid w:val="00BF0949"/>
    <w:rsid w:val="00BF09A5"/>
    <w:rsid w:val="00BF0A65"/>
    <w:rsid w:val="00BF0AAE"/>
    <w:rsid w:val="00BF0DE3"/>
    <w:rsid w:val="00BF0E5B"/>
    <w:rsid w:val="00BF12BD"/>
    <w:rsid w:val="00BF130F"/>
    <w:rsid w:val="00BF131B"/>
    <w:rsid w:val="00BF17D8"/>
    <w:rsid w:val="00BF18D6"/>
    <w:rsid w:val="00BF19C3"/>
    <w:rsid w:val="00BF19FE"/>
    <w:rsid w:val="00BF1A92"/>
    <w:rsid w:val="00BF1BE0"/>
    <w:rsid w:val="00BF1C9D"/>
    <w:rsid w:val="00BF1D06"/>
    <w:rsid w:val="00BF1D9D"/>
    <w:rsid w:val="00BF2000"/>
    <w:rsid w:val="00BF2300"/>
    <w:rsid w:val="00BF246A"/>
    <w:rsid w:val="00BF2494"/>
    <w:rsid w:val="00BF24D1"/>
    <w:rsid w:val="00BF27F3"/>
    <w:rsid w:val="00BF2A49"/>
    <w:rsid w:val="00BF2B5E"/>
    <w:rsid w:val="00BF2C7C"/>
    <w:rsid w:val="00BF2CD0"/>
    <w:rsid w:val="00BF2DB1"/>
    <w:rsid w:val="00BF2E48"/>
    <w:rsid w:val="00BF2EA9"/>
    <w:rsid w:val="00BF2EEB"/>
    <w:rsid w:val="00BF30EF"/>
    <w:rsid w:val="00BF3242"/>
    <w:rsid w:val="00BF324B"/>
    <w:rsid w:val="00BF32A7"/>
    <w:rsid w:val="00BF32F5"/>
    <w:rsid w:val="00BF3444"/>
    <w:rsid w:val="00BF3678"/>
    <w:rsid w:val="00BF3943"/>
    <w:rsid w:val="00BF3A71"/>
    <w:rsid w:val="00BF3A8B"/>
    <w:rsid w:val="00BF3BBC"/>
    <w:rsid w:val="00BF3C6B"/>
    <w:rsid w:val="00BF3CED"/>
    <w:rsid w:val="00BF3D61"/>
    <w:rsid w:val="00BF3DB0"/>
    <w:rsid w:val="00BF3E2C"/>
    <w:rsid w:val="00BF3F08"/>
    <w:rsid w:val="00BF4035"/>
    <w:rsid w:val="00BF40E5"/>
    <w:rsid w:val="00BF418A"/>
    <w:rsid w:val="00BF4204"/>
    <w:rsid w:val="00BF4353"/>
    <w:rsid w:val="00BF44BF"/>
    <w:rsid w:val="00BF4A39"/>
    <w:rsid w:val="00BF4B6A"/>
    <w:rsid w:val="00BF4C26"/>
    <w:rsid w:val="00BF4EE0"/>
    <w:rsid w:val="00BF5046"/>
    <w:rsid w:val="00BF5152"/>
    <w:rsid w:val="00BF5786"/>
    <w:rsid w:val="00BF57FF"/>
    <w:rsid w:val="00BF587C"/>
    <w:rsid w:val="00BF5B64"/>
    <w:rsid w:val="00BF5B82"/>
    <w:rsid w:val="00BF5BBD"/>
    <w:rsid w:val="00BF5F14"/>
    <w:rsid w:val="00BF61C3"/>
    <w:rsid w:val="00BF6380"/>
    <w:rsid w:val="00BF649D"/>
    <w:rsid w:val="00BF685B"/>
    <w:rsid w:val="00BF6B5B"/>
    <w:rsid w:val="00BF6BBB"/>
    <w:rsid w:val="00BF6E61"/>
    <w:rsid w:val="00BF6EBC"/>
    <w:rsid w:val="00BF71D0"/>
    <w:rsid w:val="00BF7296"/>
    <w:rsid w:val="00BF7411"/>
    <w:rsid w:val="00BF752A"/>
    <w:rsid w:val="00BF759C"/>
    <w:rsid w:val="00BF7648"/>
    <w:rsid w:val="00BF7827"/>
    <w:rsid w:val="00BF7971"/>
    <w:rsid w:val="00BF79C1"/>
    <w:rsid w:val="00BF7B6B"/>
    <w:rsid w:val="00BF7BC1"/>
    <w:rsid w:val="00BF7DB7"/>
    <w:rsid w:val="00BF7E76"/>
    <w:rsid w:val="00C001CB"/>
    <w:rsid w:val="00C001CD"/>
    <w:rsid w:val="00C00374"/>
    <w:rsid w:val="00C00460"/>
    <w:rsid w:val="00C004FB"/>
    <w:rsid w:val="00C005A9"/>
    <w:rsid w:val="00C00A45"/>
    <w:rsid w:val="00C00F2E"/>
    <w:rsid w:val="00C0145B"/>
    <w:rsid w:val="00C018A8"/>
    <w:rsid w:val="00C018A9"/>
    <w:rsid w:val="00C018ED"/>
    <w:rsid w:val="00C01BC6"/>
    <w:rsid w:val="00C01C05"/>
    <w:rsid w:val="00C01E94"/>
    <w:rsid w:val="00C0207C"/>
    <w:rsid w:val="00C021B0"/>
    <w:rsid w:val="00C02269"/>
    <w:rsid w:val="00C02577"/>
    <w:rsid w:val="00C0270F"/>
    <w:rsid w:val="00C029E3"/>
    <w:rsid w:val="00C02CA5"/>
    <w:rsid w:val="00C02CD2"/>
    <w:rsid w:val="00C02D68"/>
    <w:rsid w:val="00C02DB2"/>
    <w:rsid w:val="00C02E6D"/>
    <w:rsid w:val="00C03065"/>
    <w:rsid w:val="00C031F4"/>
    <w:rsid w:val="00C033B0"/>
    <w:rsid w:val="00C03417"/>
    <w:rsid w:val="00C035AC"/>
    <w:rsid w:val="00C035AE"/>
    <w:rsid w:val="00C037C6"/>
    <w:rsid w:val="00C03820"/>
    <w:rsid w:val="00C03ADD"/>
    <w:rsid w:val="00C03E3A"/>
    <w:rsid w:val="00C03E7D"/>
    <w:rsid w:val="00C03EE8"/>
    <w:rsid w:val="00C042D8"/>
    <w:rsid w:val="00C04630"/>
    <w:rsid w:val="00C046C3"/>
    <w:rsid w:val="00C04725"/>
    <w:rsid w:val="00C04880"/>
    <w:rsid w:val="00C048F8"/>
    <w:rsid w:val="00C049C1"/>
    <w:rsid w:val="00C049DE"/>
    <w:rsid w:val="00C04CC6"/>
    <w:rsid w:val="00C04E64"/>
    <w:rsid w:val="00C04F3A"/>
    <w:rsid w:val="00C05050"/>
    <w:rsid w:val="00C05399"/>
    <w:rsid w:val="00C053A8"/>
    <w:rsid w:val="00C0543E"/>
    <w:rsid w:val="00C056E5"/>
    <w:rsid w:val="00C0571B"/>
    <w:rsid w:val="00C05883"/>
    <w:rsid w:val="00C0590D"/>
    <w:rsid w:val="00C05B50"/>
    <w:rsid w:val="00C05DAD"/>
    <w:rsid w:val="00C05DB0"/>
    <w:rsid w:val="00C05E54"/>
    <w:rsid w:val="00C0613D"/>
    <w:rsid w:val="00C062D0"/>
    <w:rsid w:val="00C06491"/>
    <w:rsid w:val="00C0680D"/>
    <w:rsid w:val="00C06D6B"/>
    <w:rsid w:val="00C06DBC"/>
    <w:rsid w:val="00C06DFD"/>
    <w:rsid w:val="00C06E7B"/>
    <w:rsid w:val="00C06F1A"/>
    <w:rsid w:val="00C06F33"/>
    <w:rsid w:val="00C06FAB"/>
    <w:rsid w:val="00C0721D"/>
    <w:rsid w:val="00C0722B"/>
    <w:rsid w:val="00C072BB"/>
    <w:rsid w:val="00C07372"/>
    <w:rsid w:val="00C0738B"/>
    <w:rsid w:val="00C074A9"/>
    <w:rsid w:val="00C076D1"/>
    <w:rsid w:val="00C07A24"/>
    <w:rsid w:val="00C07A7C"/>
    <w:rsid w:val="00C07C9D"/>
    <w:rsid w:val="00C07D5E"/>
    <w:rsid w:val="00C07F9A"/>
    <w:rsid w:val="00C10135"/>
    <w:rsid w:val="00C10722"/>
    <w:rsid w:val="00C10AD0"/>
    <w:rsid w:val="00C10B97"/>
    <w:rsid w:val="00C10E91"/>
    <w:rsid w:val="00C1121F"/>
    <w:rsid w:val="00C11237"/>
    <w:rsid w:val="00C11268"/>
    <w:rsid w:val="00C11335"/>
    <w:rsid w:val="00C113EC"/>
    <w:rsid w:val="00C114D6"/>
    <w:rsid w:val="00C116B7"/>
    <w:rsid w:val="00C11849"/>
    <w:rsid w:val="00C11A05"/>
    <w:rsid w:val="00C11B67"/>
    <w:rsid w:val="00C11C5D"/>
    <w:rsid w:val="00C11D68"/>
    <w:rsid w:val="00C11DDC"/>
    <w:rsid w:val="00C11EBD"/>
    <w:rsid w:val="00C11F8B"/>
    <w:rsid w:val="00C11FB9"/>
    <w:rsid w:val="00C1204F"/>
    <w:rsid w:val="00C1225C"/>
    <w:rsid w:val="00C1236B"/>
    <w:rsid w:val="00C1253E"/>
    <w:rsid w:val="00C1261B"/>
    <w:rsid w:val="00C12651"/>
    <w:rsid w:val="00C1296C"/>
    <w:rsid w:val="00C129C2"/>
    <w:rsid w:val="00C12B11"/>
    <w:rsid w:val="00C12C3F"/>
    <w:rsid w:val="00C12E35"/>
    <w:rsid w:val="00C12FC4"/>
    <w:rsid w:val="00C1310F"/>
    <w:rsid w:val="00C13174"/>
    <w:rsid w:val="00C131BB"/>
    <w:rsid w:val="00C13A26"/>
    <w:rsid w:val="00C13B7E"/>
    <w:rsid w:val="00C13CAB"/>
    <w:rsid w:val="00C13D33"/>
    <w:rsid w:val="00C13D55"/>
    <w:rsid w:val="00C1427D"/>
    <w:rsid w:val="00C1437E"/>
    <w:rsid w:val="00C14716"/>
    <w:rsid w:val="00C14AF9"/>
    <w:rsid w:val="00C14C3B"/>
    <w:rsid w:val="00C14F43"/>
    <w:rsid w:val="00C151F4"/>
    <w:rsid w:val="00C152C7"/>
    <w:rsid w:val="00C152E9"/>
    <w:rsid w:val="00C15631"/>
    <w:rsid w:val="00C15668"/>
    <w:rsid w:val="00C1570E"/>
    <w:rsid w:val="00C15BE5"/>
    <w:rsid w:val="00C15C2B"/>
    <w:rsid w:val="00C15CEA"/>
    <w:rsid w:val="00C160A9"/>
    <w:rsid w:val="00C160B7"/>
    <w:rsid w:val="00C1613B"/>
    <w:rsid w:val="00C162ED"/>
    <w:rsid w:val="00C167FA"/>
    <w:rsid w:val="00C168A3"/>
    <w:rsid w:val="00C168B3"/>
    <w:rsid w:val="00C168C3"/>
    <w:rsid w:val="00C16AEE"/>
    <w:rsid w:val="00C16C18"/>
    <w:rsid w:val="00C16CFE"/>
    <w:rsid w:val="00C1704F"/>
    <w:rsid w:val="00C170A8"/>
    <w:rsid w:val="00C171F1"/>
    <w:rsid w:val="00C1730A"/>
    <w:rsid w:val="00C17516"/>
    <w:rsid w:val="00C17683"/>
    <w:rsid w:val="00C176B5"/>
    <w:rsid w:val="00C17871"/>
    <w:rsid w:val="00C178F5"/>
    <w:rsid w:val="00C179E7"/>
    <w:rsid w:val="00C17C23"/>
    <w:rsid w:val="00C17CD8"/>
    <w:rsid w:val="00C17D92"/>
    <w:rsid w:val="00C20167"/>
    <w:rsid w:val="00C20382"/>
    <w:rsid w:val="00C20484"/>
    <w:rsid w:val="00C205BC"/>
    <w:rsid w:val="00C2071C"/>
    <w:rsid w:val="00C20723"/>
    <w:rsid w:val="00C2081B"/>
    <w:rsid w:val="00C20A27"/>
    <w:rsid w:val="00C20B3F"/>
    <w:rsid w:val="00C20DFE"/>
    <w:rsid w:val="00C20FA2"/>
    <w:rsid w:val="00C210A7"/>
    <w:rsid w:val="00C214A8"/>
    <w:rsid w:val="00C214F3"/>
    <w:rsid w:val="00C215A6"/>
    <w:rsid w:val="00C21729"/>
    <w:rsid w:val="00C217D7"/>
    <w:rsid w:val="00C218C4"/>
    <w:rsid w:val="00C21995"/>
    <w:rsid w:val="00C21B60"/>
    <w:rsid w:val="00C21CAF"/>
    <w:rsid w:val="00C21E6D"/>
    <w:rsid w:val="00C22160"/>
    <w:rsid w:val="00C2219E"/>
    <w:rsid w:val="00C223D9"/>
    <w:rsid w:val="00C224E0"/>
    <w:rsid w:val="00C229C2"/>
    <w:rsid w:val="00C22B35"/>
    <w:rsid w:val="00C22BB1"/>
    <w:rsid w:val="00C22D55"/>
    <w:rsid w:val="00C2330E"/>
    <w:rsid w:val="00C236D1"/>
    <w:rsid w:val="00C23792"/>
    <w:rsid w:val="00C237DF"/>
    <w:rsid w:val="00C23969"/>
    <w:rsid w:val="00C23A1C"/>
    <w:rsid w:val="00C23BB7"/>
    <w:rsid w:val="00C23BBE"/>
    <w:rsid w:val="00C23C6B"/>
    <w:rsid w:val="00C23F95"/>
    <w:rsid w:val="00C24024"/>
    <w:rsid w:val="00C241B1"/>
    <w:rsid w:val="00C242E8"/>
    <w:rsid w:val="00C243D3"/>
    <w:rsid w:val="00C2441B"/>
    <w:rsid w:val="00C24540"/>
    <w:rsid w:val="00C24727"/>
    <w:rsid w:val="00C247B1"/>
    <w:rsid w:val="00C24A5F"/>
    <w:rsid w:val="00C24B84"/>
    <w:rsid w:val="00C24BFA"/>
    <w:rsid w:val="00C24CFA"/>
    <w:rsid w:val="00C24D2F"/>
    <w:rsid w:val="00C24D38"/>
    <w:rsid w:val="00C24E09"/>
    <w:rsid w:val="00C24F47"/>
    <w:rsid w:val="00C24F72"/>
    <w:rsid w:val="00C250A5"/>
    <w:rsid w:val="00C254B4"/>
    <w:rsid w:val="00C25676"/>
    <w:rsid w:val="00C258DB"/>
    <w:rsid w:val="00C25C66"/>
    <w:rsid w:val="00C25CA0"/>
    <w:rsid w:val="00C25E2D"/>
    <w:rsid w:val="00C26019"/>
    <w:rsid w:val="00C26041"/>
    <w:rsid w:val="00C26077"/>
    <w:rsid w:val="00C26090"/>
    <w:rsid w:val="00C260B1"/>
    <w:rsid w:val="00C261A4"/>
    <w:rsid w:val="00C2644F"/>
    <w:rsid w:val="00C26506"/>
    <w:rsid w:val="00C26781"/>
    <w:rsid w:val="00C268D5"/>
    <w:rsid w:val="00C269DE"/>
    <w:rsid w:val="00C26A00"/>
    <w:rsid w:val="00C26A22"/>
    <w:rsid w:val="00C26AFB"/>
    <w:rsid w:val="00C26C6C"/>
    <w:rsid w:val="00C26CC4"/>
    <w:rsid w:val="00C26CE8"/>
    <w:rsid w:val="00C26D12"/>
    <w:rsid w:val="00C26E73"/>
    <w:rsid w:val="00C26EC4"/>
    <w:rsid w:val="00C271D7"/>
    <w:rsid w:val="00C27328"/>
    <w:rsid w:val="00C27508"/>
    <w:rsid w:val="00C2757E"/>
    <w:rsid w:val="00C2770C"/>
    <w:rsid w:val="00C27A5B"/>
    <w:rsid w:val="00C30067"/>
    <w:rsid w:val="00C301DF"/>
    <w:rsid w:val="00C30204"/>
    <w:rsid w:val="00C302C4"/>
    <w:rsid w:val="00C30315"/>
    <w:rsid w:val="00C3035C"/>
    <w:rsid w:val="00C30384"/>
    <w:rsid w:val="00C30556"/>
    <w:rsid w:val="00C306E0"/>
    <w:rsid w:val="00C30C9F"/>
    <w:rsid w:val="00C30D52"/>
    <w:rsid w:val="00C30DA4"/>
    <w:rsid w:val="00C30DE8"/>
    <w:rsid w:val="00C30E9F"/>
    <w:rsid w:val="00C30F7E"/>
    <w:rsid w:val="00C31054"/>
    <w:rsid w:val="00C31542"/>
    <w:rsid w:val="00C31819"/>
    <w:rsid w:val="00C318F0"/>
    <w:rsid w:val="00C31A5A"/>
    <w:rsid w:val="00C31AF1"/>
    <w:rsid w:val="00C31E2C"/>
    <w:rsid w:val="00C325FD"/>
    <w:rsid w:val="00C3263F"/>
    <w:rsid w:val="00C32682"/>
    <w:rsid w:val="00C32795"/>
    <w:rsid w:val="00C3296B"/>
    <w:rsid w:val="00C32B19"/>
    <w:rsid w:val="00C32DAC"/>
    <w:rsid w:val="00C32EFD"/>
    <w:rsid w:val="00C32FD5"/>
    <w:rsid w:val="00C33123"/>
    <w:rsid w:val="00C332D9"/>
    <w:rsid w:val="00C33597"/>
    <w:rsid w:val="00C335EE"/>
    <w:rsid w:val="00C33746"/>
    <w:rsid w:val="00C33AE8"/>
    <w:rsid w:val="00C33B50"/>
    <w:rsid w:val="00C33C79"/>
    <w:rsid w:val="00C33D10"/>
    <w:rsid w:val="00C33D8C"/>
    <w:rsid w:val="00C33FFB"/>
    <w:rsid w:val="00C33FFF"/>
    <w:rsid w:val="00C340A2"/>
    <w:rsid w:val="00C3411B"/>
    <w:rsid w:val="00C34328"/>
    <w:rsid w:val="00C344CB"/>
    <w:rsid w:val="00C34594"/>
    <w:rsid w:val="00C34683"/>
    <w:rsid w:val="00C348E1"/>
    <w:rsid w:val="00C34AA9"/>
    <w:rsid w:val="00C34B24"/>
    <w:rsid w:val="00C34E5B"/>
    <w:rsid w:val="00C34E7F"/>
    <w:rsid w:val="00C351D1"/>
    <w:rsid w:val="00C35547"/>
    <w:rsid w:val="00C357BC"/>
    <w:rsid w:val="00C3597E"/>
    <w:rsid w:val="00C35998"/>
    <w:rsid w:val="00C359D4"/>
    <w:rsid w:val="00C35A72"/>
    <w:rsid w:val="00C35C07"/>
    <w:rsid w:val="00C35D59"/>
    <w:rsid w:val="00C35EF8"/>
    <w:rsid w:val="00C3620D"/>
    <w:rsid w:val="00C3621F"/>
    <w:rsid w:val="00C364A3"/>
    <w:rsid w:val="00C364DB"/>
    <w:rsid w:val="00C3658D"/>
    <w:rsid w:val="00C3659E"/>
    <w:rsid w:val="00C36877"/>
    <w:rsid w:val="00C36ADB"/>
    <w:rsid w:val="00C36C8E"/>
    <w:rsid w:val="00C36D46"/>
    <w:rsid w:val="00C36E20"/>
    <w:rsid w:val="00C36F86"/>
    <w:rsid w:val="00C37158"/>
    <w:rsid w:val="00C3724C"/>
    <w:rsid w:val="00C3754A"/>
    <w:rsid w:val="00C37692"/>
    <w:rsid w:val="00C3775B"/>
    <w:rsid w:val="00C3794A"/>
    <w:rsid w:val="00C37BC2"/>
    <w:rsid w:val="00C37EB2"/>
    <w:rsid w:val="00C402A6"/>
    <w:rsid w:val="00C40767"/>
    <w:rsid w:val="00C40820"/>
    <w:rsid w:val="00C408EE"/>
    <w:rsid w:val="00C40908"/>
    <w:rsid w:val="00C40A7A"/>
    <w:rsid w:val="00C40AAA"/>
    <w:rsid w:val="00C40C5D"/>
    <w:rsid w:val="00C40D8D"/>
    <w:rsid w:val="00C40F63"/>
    <w:rsid w:val="00C41080"/>
    <w:rsid w:val="00C4108B"/>
    <w:rsid w:val="00C415C3"/>
    <w:rsid w:val="00C41728"/>
    <w:rsid w:val="00C417C8"/>
    <w:rsid w:val="00C41829"/>
    <w:rsid w:val="00C41A3A"/>
    <w:rsid w:val="00C41B19"/>
    <w:rsid w:val="00C41C8F"/>
    <w:rsid w:val="00C41DFE"/>
    <w:rsid w:val="00C41F8B"/>
    <w:rsid w:val="00C41FF0"/>
    <w:rsid w:val="00C42196"/>
    <w:rsid w:val="00C421A5"/>
    <w:rsid w:val="00C423A1"/>
    <w:rsid w:val="00C42490"/>
    <w:rsid w:val="00C427DC"/>
    <w:rsid w:val="00C428E0"/>
    <w:rsid w:val="00C42C5B"/>
    <w:rsid w:val="00C42E31"/>
    <w:rsid w:val="00C42E32"/>
    <w:rsid w:val="00C42F03"/>
    <w:rsid w:val="00C42FE8"/>
    <w:rsid w:val="00C43254"/>
    <w:rsid w:val="00C43590"/>
    <w:rsid w:val="00C436F4"/>
    <w:rsid w:val="00C43716"/>
    <w:rsid w:val="00C43751"/>
    <w:rsid w:val="00C43B8E"/>
    <w:rsid w:val="00C43C47"/>
    <w:rsid w:val="00C43D26"/>
    <w:rsid w:val="00C441F5"/>
    <w:rsid w:val="00C44505"/>
    <w:rsid w:val="00C44D40"/>
    <w:rsid w:val="00C44D7A"/>
    <w:rsid w:val="00C44E08"/>
    <w:rsid w:val="00C45084"/>
    <w:rsid w:val="00C451FD"/>
    <w:rsid w:val="00C4526E"/>
    <w:rsid w:val="00C455DE"/>
    <w:rsid w:val="00C458AD"/>
    <w:rsid w:val="00C45A38"/>
    <w:rsid w:val="00C45A4B"/>
    <w:rsid w:val="00C45DC2"/>
    <w:rsid w:val="00C45F52"/>
    <w:rsid w:val="00C46020"/>
    <w:rsid w:val="00C46192"/>
    <w:rsid w:val="00C4646E"/>
    <w:rsid w:val="00C46562"/>
    <w:rsid w:val="00C4659D"/>
    <w:rsid w:val="00C46722"/>
    <w:rsid w:val="00C469D0"/>
    <w:rsid w:val="00C46ADF"/>
    <w:rsid w:val="00C46B36"/>
    <w:rsid w:val="00C46C18"/>
    <w:rsid w:val="00C46D71"/>
    <w:rsid w:val="00C46E5A"/>
    <w:rsid w:val="00C46FD5"/>
    <w:rsid w:val="00C46FE0"/>
    <w:rsid w:val="00C471C0"/>
    <w:rsid w:val="00C473DF"/>
    <w:rsid w:val="00C4748B"/>
    <w:rsid w:val="00C47547"/>
    <w:rsid w:val="00C47669"/>
    <w:rsid w:val="00C4766C"/>
    <w:rsid w:val="00C477B8"/>
    <w:rsid w:val="00C47917"/>
    <w:rsid w:val="00C47B68"/>
    <w:rsid w:val="00C47BB6"/>
    <w:rsid w:val="00C47C37"/>
    <w:rsid w:val="00C47DEC"/>
    <w:rsid w:val="00C50016"/>
    <w:rsid w:val="00C500BA"/>
    <w:rsid w:val="00C502E5"/>
    <w:rsid w:val="00C506E5"/>
    <w:rsid w:val="00C5084E"/>
    <w:rsid w:val="00C508E1"/>
    <w:rsid w:val="00C50ADD"/>
    <w:rsid w:val="00C50AF1"/>
    <w:rsid w:val="00C50BA0"/>
    <w:rsid w:val="00C50DD7"/>
    <w:rsid w:val="00C50F5B"/>
    <w:rsid w:val="00C510D9"/>
    <w:rsid w:val="00C517EE"/>
    <w:rsid w:val="00C51857"/>
    <w:rsid w:val="00C51D47"/>
    <w:rsid w:val="00C51FBD"/>
    <w:rsid w:val="00C52170"/>
    <w:rsid w:val="00C522C7"/>
    <w:rsid w:val="00C523E1"/>
    <w:rsid w:val="00C52435"/>
    <w:rsid w:val="00C52574"/>
    <w:rsid w:val="00C52688"/>
    <w:rsid w:val="00C5274C"/>
    <w:rsid w:val="00C52ABE"/>
    <w:rsid w:val="00C52AFE"/>
    <w:rsid w:val="00C52DDD"/>
    <w:rsid w:val="00C52FC7"/>
    <w:rsid w:val="00C535F7"/>
    <w:rsid w:val="00C53836"/>
    <w:rsid w:val="00C53A3F"/>
    <w:rsid w:val="00C53B23"/>
    <w:rsid w:val="00C53BA7"/>
    <w:rsid w:val="00C53BAE"/>
    <w:rsid w:val="00C53C61"/>
    <w:rsid w:val="00C53D46"/>
    <w:rsid w:val="00C53E89"/>
    <w:rsid w:val="00C53ECB"/>
    <w:rsid w:val="00C5423D"/>
    <w:rsid w:val="00C54324"/>
    <w:rsid w:val="00C543EA"/>
    <w:rsid w:val="00C543ED"/>
    <w:rsid w:val="00C544BA"/>
    <w:rsid w:val="00C54542"/>
    <w:rsid w:val="00C546A1"/>
    <w:rsid w:val="00C546CB"/>
    <w:rsid w:val="00C54A90"/>
    <w:rsid w:val="00C54B72"/>
    <w:rsid w:val="00C550AD"/>
    <w:rsid w:val="00C550B0"/>
    <w:rsid w:val="00C554D9"/>
    <w:rsid w:val="00C55511"/>
    <w:rsid w:val="00C5598B"/>
    <w:rsid w:val="00C55AD2"/>
    <w:rsid w:val="00C55BC6"/>
    <w:rsid w:val="00C55D56"/>
    <w:rsid w:val="00C55DAF"/>
    <w:rsid w:val="00C55E07"/>
    <w:rsid w:val="00C55F01"/>
    <w:rsid w:val="00C55FCC"/>
    <w:rsid w:val="00C56136"/>
    <w:rsid w:val="00C563D0"/>
    <w:rsid w:val="00C56648"/>
    <w:rsid w:val="00C566A2"/>
    <w:rsid w:val="00C568D2"/>
    <w:rsid w:val="00C5693A"/>
    <w:rsid w:val="00C5694C"/>
    <w:rsid w:val="00C56A12"/>
    <w:rsid w:val="00C56A30"/>
    <w:rsid w:val="00C56C23"/>
    <w:rsid w:val="00C56FBC"/>
    <w:rsid w:val="00C571EF"/>
    <w:rsid w:val="00C57426"/>
    <w:rsid w:val="00C57671"/>
    <w:rsid w:val="00C57738"/>
    <w:rsid w:val="00C57BC4"/>
    <w:rsid w:val="00C57D37"/>
    <w:rsid w:val="00C57EED"/>
    <w:rsid w:val="00C57F51"/>
    <w:rsid w:val="00C601E2"/>
    <w:rsid w:val="00C60453"/>
    <w:rsid w:val="00C60627"/>
    <w:rsid w:val="00C60732"/>
    <w:rsid w:val="00C608B2"/>
    <w:rsid w:val="00C60BE3"/>
    <w:rsid w:val="00C60ECF"/>
    <w:rsid w:val="00C61048"/>
    <w:rsid w:val="00C61093"/>
    <w:rsid w:val="00C6112A"/>
    <w:rsid w:val="00C614A1"/>
    <w:rsid w:val="00C61595"/>
    <w:rsid w:val="00C6174C"/>
    <w:rsid w:val="00C6176C"/>
    <w:rsid w:val="00C61921"/>
    <w:rsid w:val="00C61984"/>
    <w:rsid w:val="00C619FF"/>
    <w:rsid w:val="00C621FF"/>
    <w:rsid w:val="00C62293"/>
    <w:rsid w:val="00C62412"/>
    <w:rsid w:val="00C62602"/>
    <w:rsid w:val="00C62639"/>
    <w:rsid w:val="00C627E5"/>
    <w:rsid w:val="00C6294A"/>
    <w:rsid w:val="00C62A98"/>
    <w:rsid w:val="00C62D44"/>
    <w:rsid w:val="00C62FFD"/>
    <w:rsid w:val="00C63139"/>
    <w:rsid w:val="00C63143"/>
    <w:rsid w:val="00C63227"/>
    <w:rsid w:val="00C63340"/>
    <w:rsid w:val="00C633E8"/>
    <w:rsid w:val="00C6350F"/>
    <w:rsid w:val="00C6395C"/>
    <w:rsid w:val="00C639AF"/>
    <w:rsid w:val="00C63A31"/>
    <w:rsid w:val="00C63A7C"/>
    <w:rsid w:val="00C63C82"/>
    <w:rsid w:val="00C63E0E"/>
    <w:rsid w:val="00C63E41"/>
    <w:rsid w:val="00C63F96"/>
    <w:rsid w:val="00C6429B"/>
    <w:rsid w:val="00C64476"/>
    <w:rsid w:val="00C64CDC"/>
    <w:rsid w:val="00C64F1F"/>
    <w:rsid w:val="00C64F2A"/>
    <w:rsid w:val="00C6517C"/>
    <w:rsid w:val="00C65518"/>
    <w:rsid w:val="00C6564D"/>
    <w:rsid w:val="00C6580A"/>
    <w:rsid w:val="00C6592F"/>
    <w:rsid w:val="00C659A4"/>
    <w:rsid w:val="00C65B03"/>
    <w:rsid w:val="00C65BC1"/>
    <w:rsid w:val="00C65C73"/>
    <w:rsid w:val="00C660BD"/>
    <w:rsid w:val="00C66172"/>
    <w:rsid w:val="00C6620A"/>
    <w:rsid w:val="00C662B8"/>
    <w:rsid w:val="00C6650B"/>
    <w:rsid w:val="00C66869"/>
    <w:rsid w:val="00C6691C"/>
    <w:rsid w:val="00C66A58"/>
    <w:rsid w:val="00C66AE9"/>
    <w:rsid w:val="00C66CDE"/>
    <w:rsid w:val="00C671BB"/>
    <w:rsid w:val="00C673A1"/>
    <w:rsid w:val="00C673EE"/>
    <w:rsid w:val="00C673F7"/>
    <w:rsid w:val="00C6763F"/>
    <w:rsid w:val="00C67695"/>
    <w:rsid w:val="00C678E2"/>
    <w:rsid w:val="00C6794F"/>
    <w:rsid w:val="00C679F4"/>
    <w:rsid w:val="00C67A54"/>
    <w:rsid w:val="00C67C4A"/>
    <w:rsid w:val="00C67C6C"/>
    <w:rsid w:val="00C67FE5"/>
    <w:rsid w:val="00C67FEF"/>
    <w:rsid w:val="00C70018"/>
    <w:rsid w:val="00C700CF"/>
    <w:rsid w:val="00C701D4"/>
    <w:rsid w:val="00C7026C"/>
    <w:rsid w:val="00C703C5"/>
    <w:rsid w:val="00C70495"/>
    <w:rsid w:val="00C7058A"/>
    <w:rsid w:val="00C707CE"/>
    <w:rsid w:val="00C70844"/>
    <w:rsid w:val="00C70897"/>
    <w:rsid w:val="00C7090D"/>
    <w:rsid w:val="00C7095B"/>
    <w:rsid w:val="00C70A82"/>
    <w:rsid w:val="00C70ADE"/>
    <w:rsid w:val="00C70CBA"/>
    <w:rsid w:val="00C70D9E"/>
    <w:rsid w:val="00C70E8F"/>
    <w:rsid w:val="00C70E9A"/>
    <w:rsid w:val="00C71039"/>
    <w:rsid w:val="00C712BC"/>
    <w:rsid w:val="00C71571"/>
    <w:rsid w:val="00C71736"/>
    <w:rsid w:val="00C71800"/>
    <w:rsid w:val="00C718AB"/>
    <w:rsid w:val="00C719EB"/>
    <w:rsid w:val="00C71BFF"/>
    <w:rsid w:val="00C71C3C"/>
    <w:rsid w:val="00C71F5F"/>
    <w:rsid w:val="00C71FD6"/>
    <w:rsid w:val="00C72037"/>
    <w:rsid w:val="00C7220E"/>
    <w:rsid w:val="00C7227D"/>
    <w:rsid w:val="00C723A0"/>
    <w:rsid w:val="00C72776"/>
    <w:rsid w:val="00C72C08"/>
    <w:rsid w:val="00C72C21"/>
    <w:rsid w:val="00C72C5D"/>
    <w:rsid w:val="00C72E10"/>
    <w:rsid w:val="00C7316A"/>
    <w:rsid w:val="00C73566"/>
    <w:rsid w:val="00C736A4"/>
    <w:rsid w:val="00C73A13"/>
    <w:rsid w:val="00C73A7A"/>
    <w:rsid w:val="00C73BB4"/>
    <w:rsid w:val="00C73D11"/>
    <w:rsid w:val="00C73D84"/>
    <w:rsid w:val="00C73D9D"/>
    <w:rsid w:val="00C73E0F"/>
    <w:rsid w:val="00C73E8D"/>
    <w:rsid w:val="00C73FE4"/>
    <w:rsid w:val="00C7429E"/>
    <w:rsid w:val="00C7433F"/>
    <w:rsid w:val="00C74342"/>
    <w:rsid w:val="00C74363"/>
    <w:rsid w:val="00C7438F"/>
    <w:rsid w:val="00C74517"/>
    <w:rsid w:val="00C7454D"/>
    <w:rsid w:val="00C745B3"/>
    <w:rsid w:val="00C74669"/>
    <w:rsid w:val="00C749E5"/>
    <w:rsid w:val="00C74B10"/>
    <w:rsid w:val="00C74B1E"/>
    <w:rsid w:val="00C74C2A"/>
    <w:rsid w:val="00C74CD5"/>
    <w:rsid w:val="00C750CC"/>
    <w:rsid w:val="00C75150"/>
    <w:rsid w:val="00C753D4"/>
    <w:rsid w:val="00C75778"/>
    <w:rsid w:val="00C757D1"/>
    <w:rsid w:val="00C75984"/>
    <w:rsid w:val="00C75AAE"/>
    <w:rsid w:val="00C76123"/>
    <w:rsid w:val="00C76136"/>
    <w:rsid w:val="00C763C3"/>
    <w:rsid w:val="00C767D9"/>
    <w:rsid w:val="00C7687A"/>
    <w:rsid w:val="00C769C3"/>
    <w:rsid w:val="00C76CBC"/>
    <w:rsid w:val="00C771FF"/>
    <w:rsid w:val="00C7724F"/>
    <w:rsid w:val="00C77277"/>
    <w:rsid w:val="00C777E8"/>
    <w:rsid w:val="00C7787C"/>
    <w:rsid w:val="00C779E1"/>
    <w:rsid w:val="00C77D76"/>
    <w:rsid w:val="00C8019A"/>
    <w:rsid w:val="00C80390"/>
    <w:rsid w:val="00C80472"/>
    <w:rsid w:val="00C804A2"/>
    <w:rsid w:val="00C804AB"/>
    <w:rsid w:val="00C8056D"/>
    <w:rsid w:val="00C80582"/>
    <w:rsid w:val="00C80787"/>
    <w:rsid w:val="00C80A03"/>
    <w:rsid w:val="00C80C97"/>
    <w:rsid w:val="00C80E5C"/>
    <w:rsid w:val="00C80ED6"/>
    <w:rsid w:val="00C81086"/>
    <w:rsid w:val="00C81212"/>
    <w:rsid w:val="00C81388"/>
    <w:rsid w:val="00C81411"/>
    <w:rsid w:val="00C81471"/>
    <w:rsid w:val="00C81484"/>
    <w:rsid w:val="00C814B2"/>
    <w:rsid w:val="00C817CD"/>
    <w:rsid w:val="00C818C2"/>
    <w:rsid w:val="00C81B10"/>
    <w:rsid w:val="00C8235D"/>
    <w:rsid w:val="00C82B29"/>
    <w:rsid w:val="00C82E0C"/>
    <w:rsid w:val="00C82F8F"/>
    <w:rsid w:val="00C83066"/>
    <w:rsid w:val="00C8308E"/>
    <w:rsid w:val="00C83B79"/>
    <w:rsid w:val="00C83D4A"/>
    <w:rsid w:val="00C83D76"/>
    <w:rsid w:val="00C83E13"/>
    <w:rsid w:val="00C84289"/>
    <w:rsid w:val="00C842D3"/>
    <w:rsid w:val="00C843F2"/>
    <w:rsid w:val="00C844B4"/>
    <w:rsid w:val="00C846EC"/>
    <w:rsid w:val="00C84718"/>
    <w:rsid w:val="00C84B11"/>
    <w:rsid w:val="00C84D9F"/>
    <w:rsid w:val="00C84E32"/>
    <w:rsid w:val="00C84E90"/>
    <w:rsid w:val="00C84F19"/>
    <w:rsid w:val="00C84F91"/>
    <w:rsid w:val="00C8547B"/>
    <w:rsid w:val="00C8557F"/>
    <w:rsid w:val="00C85A73"/>
    <w:rsid w:val="00C85BD0"/>
    <w:rsid w:val="00C863AF"/>
    <w:rsid w:val="00C86432"/>
    <w:rsid w:val="00C86436"/>
    <w:rsid w:val="00C865A7"/>
    <w:rsid w:val="00C86666"/>
    <w:rsid w:val="00C866E2"/>
    <w:rsid w:val="00C8672D"/>
    <w:rsid w:val="00C86737"/>
    <w:rsid w:val="00C86B62"/>
    <w:rsid w:val="00C86EA4"/>
    <w:rsid w:val="00C8711F"/>
    <w:rsid w:val="00C872BE"/>
    <w:rsid w:val="00C872CB"/>
    <w:rsid w:val="00C87354"/>
    <w:rsid w:val="00C873A2"/>
    <w:rsid w:val="00C876AB"/>
    <w:rsid w:val="00C87E02"/>
    <w:rsid w:val="00C87F16"/>
    <w:rsid w:val="00C90222"/>
    <w:rsid w:val="00C90386"/>
    <w:rsid w:val="00C905D5"/>
    <w:rsid w:val="00C9082E"/>
    <w:rsid w:val="00C909BB"/>
    <w:rsid w:val="00C90B76"/>
    <w:rsid w:val="00C90C4B"/>
    <w:rsid w:val="00C90CA6"/>
    <w:rsid w:val="00C90E24"/>
    <w:rsid w:val="00C90F35"/>
    <w:rsid w:val="00C91182"/>
    <w:rsid w:val="00C911B0"/>
    <w:rsid w:val="00C91622"/>
    <w:rsid w:val="00C917B9"/>
    <w:rsid w:val="00C91851"/>
    <w:rsid w:val="00C918BC"/>
    <w:rsid w:val="00C918FA"/>
    <w:rsid w:val="00C9194A"/>
    <w:rsid w:val="00C91FC9"/>
    <w:rsid w:val="00C92055"/>
    <w:rsid w:val="00C92062"/>
    <w:rsid w:val="00C920E5"/>
    <w:rsid w:val="00C92137"/>
    <w:rsid w:val="00C92413"/>
    <w:rsid w:val="00C925C9"/>
    <w:rsid w:val="00C9271F"/>
    <w:rsid w:val="00C9281E"/>
    <w:rsid w:val="00C92910"/>
    <w:rsid w:val="00C92BC9"/>
    <w:rsid w:val="00C92DCF"/>
    <w:rsid w:val="00C92F0F"/>
    <w:rsid w:val="00C93045"/>
    <w:rsid w:val="00C9324E"/>
    <w:rsid w:val="00C9344E"/>
    <w:rsid w:val="00C935E3"/>
    <w:rsid w:val="00C93814"/>
    <w:rsid w:val="00C93A43"/>
    <w:rsid w:val="00C93B8A"/>
    <w:rsid w:val="00C93C40"/>
    <w:rsid w:val="00C93ECD"/>
    <w:rsid w:val="00C941C2"/>
    <w:rsid w:val="00C941FF"/>
    <w:rsid w:val="00C94262"/>
    <w:rsid w:val="00C9458C"/>
    <w:rsid w:val="00C94766"/>
    <w:rsid w:val="00C94B1B"/>
    <w:rsid w:val="00C94CEA"/>
    <w:rsid w:val="00C94D81"/>
    <w:rsid w:val="00C94F29"/>
    <w:rsid w:val="00C94F57"/>
    <w:rsid w:val="00C95231"/>
    <w:rsid w:val="00C953BC"/>
    <w:rsid w:val="00C9554C"/>
    <w:rsid w:val="00C95599"/>
    <w:rsid w:val="00C95B11"/>
    <w:rsid w:val="00C95B32"/>
    <w:rsid w:val="00C95B40"/>
    <w:rsid w:val="00C95EA0"/>
    <w:rsid w:val="00C95F5A"/>
    <w:rsid w:val="00C95FB4"/>
    <w:rsid w:val="00C96098"/>
    <w:rsid w:val="00C96193"/>
    <w:rsid w:val="00C96595"/>
    <w:rsid w:val="00C96777"/>
    <w:rsid w:val="00C96BD8"/>
    <w:rsid w:val="00C96CAD"/>
    <w:rsid w:val="00C9707C"/>
    <w:rsid w:val="00C970E6"/>
    <w:rsid w:val="00C9750E"/>
    <w:rsid w:val="00C97707"/>
    <w:rsid w:val="00C977E7"/>
    <w:rsid w:val="00C978D8"/>
    <w:rsid w:val="00C97A25"/>
    <w:rsid w:val="00C97B69"/>
    <w:rsid w:val="00C97C4D"/>
    <w:rsid w:val="00C97DD7"/>
    <w:rsid w:val="00C97F72"/>
    <w:rsid w:val="00CA00F9"/>
    <w:rsid w:val="00CA0230"/>
    <w:rsid w:val="00CA02D4"/>
    <w:rsid w:val="00CA034A"/>
    <w:rsid w:val="00CA042E"/>
    <w:rsid w:val="00CA04D4"/>
    <w:rsid w:val="00CA054F"/>
    <w:rsid w:val="00CA0A96"/>
    <w:rsid w:val="00CA0ABE"/>
    <w:rsid w:val="00CA0C65"/>
    <w:rsid w:val="00CA0DA0"/>
    <w:rsid w:val="00CA0F44"/>
    <w:rsid w:val="00CA11AA"/>
    <w:rsid w:val="00CA13AA"/>
    <w:rsid w:val="00CA18CB"/>
    <w:rsid w:val="00CA1967"/>
    <w:rsid w:val="00CA1A5F"/>
    <w:rsid w:val="00CA1ADB"/>
    <w:rsid w:val="00CA1C12"/>
    <w:rsid w:val="00CA1F2A"/>
    <w:rsid w:val="00CA2343"/>
    <w:rsid w:val="00CA26F1"/>
    <w:rsid w:val="00CA2D49"/>
    <w:rsid w:val="00CA2DD7"/>
    <w:rsid w:val="00CA31FB"/>
    <w:rsid w:val="00CA32EF"/>
    <w:rsid w:val="00CA3338"/>
    <w:rsid w:val="00CA33E5"/>
    <w:rsid w:val="00CA366F"/>
    <w:rsid w:val="00CA36AA"/>
    <w:rsid w:val="00CA390D"/>
    <w:rsid w:val="00CA3BCB"/>
    <w:rsid w:val="00CA424E"/>
    <w:rsid w:val="00CA42D4"/>
    <w:rsid w:val="00CA439B"/>
    <w:rsid w:val="00CA4544"/>
    <w:rsid w:val="00CA45E8"/>
    <w:rsid w:val="00CA4719"/>
    <w:rsid w:val="00CA4771"/>
    <w:rsid w:val="00CA4957"/>
    <w:rsid w:val="00CA4B5E"/>
    <w:rsid w:val="00CA4E14"/>
    <w:rsid w:val="00CA50B9"/>
    <w:rsid w:val="00CA50D7"/>
    <w:rsid w:val="00CA53F6"/>
    <w:rsid w:val="00CA5468"/>
    <w:rsid w:val="00CA54A9"/>
    <w:rsid w:val="00CA54BB"/>
    <w:rsid w:val="00CA5677"/>
    <w:rsid w:val="00CA5737"/>
    <w:rsid w:val="00CA5738"/>
    <w:rsid w:val="00CA5888"/>
    <w:rsid w:val="00CA588C"/>
    <w:rsid w:val="00CA5910"/>
    <w:rsid w:val="00CA5B9C"/>
    <w:rsid w:val="00CA5CD0"/>
    <w:rsid w:val="00CA5F0E"/>
    <w:rsid w:val="00CA60E6"/>
    <w:rsid w:val="00CA6275"/>
    <w:rsid w:val="00CA62BD"/>
    <w:rsid w:val="00CA6350"/>
    <w:rsid w:val="00CA68E1"/>
    <w:rsid w:val="00CA6A67"/>
    <w:rsid w:val="00CA6B57"/>
    <w:rsid w:val="00CA6C97"/>
    <w:rsid w:val="00CA6CD3"/>
    <w:rsid w:val="00CA6F33"/>
    <w:rsid w:val="00CA6F65"/>
    <w:rsid w:val="00CA71B3"/>
    <w:rsid w:val="00CA7485"/>
    <w:rsid w:val="00CA74FC"/>
    <w:rsid w:val="00CA7762"/>
    <w:rsid w:val="00CA777C"/>
    <w:rsid w:val="00CA7AEF"/>
    <w:rsid w:val="00CA7B22"/>
    <w:rsid w:val="00CA7BF8"/>
    <w:rsid w:val="00CA7C9F"/>
    <w:rsid w:val="00CB009F"/>
    <w:rsid w:val="00CB01DB"/>
    <w:rsid w:val="00CB0323"/>
    <w:rsid w:val="00CB0607"/>
    <w:rsid w:val="00CB063E"/>
    <w:rsid w:val="00CB0652"/>
    <w:rsid w:val="00CB0662"/>
    <w:rsid w:val="00CB072C"/>
    <w:rsid w:val="00CB0E85"/>
    <w:rsid w:val="00CB0FDD"/>
    <w:rsid w:val="00CB10D7"/>
    <w:rsid w:val="00CB111E"/>
    <w:rsid w:val="00CB113F"/>
    <w:rsid w:val="00CB11D0"/>
    <w:rsid w:val="00CB12E6"/>
    <w:rsid w:val="00CB12F5"/>
    <w:rsid w:val="00CB1388"/>
    <w:rsid w:val="00CB1551"/>
    <w:rsid w:val="00CB16BA"/>
    <w:rsid w:val="00CB16C1"/>
    <w:rsid w:val="00CB170A"/>
    <w:rsid w:val="00CB1724"/>
    <w:rsid w:val="00CB172A"/>
    <w:rsid w:val="00CB189C"/>
    <w:rsid w:val="00CB1AB0"/>
    <w:rsid w:val="00CB1B66"/>
    <w:rsid w:val="00CB1B8A"/>
    <w:rsid w:val="00CB1C64"/>
    <w:rsid w:val="00CB20E1"/>
    <w:rsid w:val="00CB20E7"/>
    <w:rsid w:val="00CB22B9"/>
    <w:rsid w:val="00CB234C"/>
    <w:rsid w:val="00CB2363"/>
    <w:rsid w:val="00CB249B"/>
    <w:rsid w:val="00CB255C"/>
    <w:rsid w:val="00CB25D3"/>
    <w:rsid w:val="00CB25F8"/>
    <w:rsid w:val="00CB2A05"/>
    <w:rsid w:val="00CB2B25"/>
    <w:rsid w:val="00CB2C09"/>
    <w:rsid w:val="00CB2CC0"/>
    <w:rsid w:val="00CB2CD7"/>
    <w:rsid w:val="00CB2D22"/>
    <w:rsid w:val="00CB2D95"/>
    <w:rsid w:val="00CB2EF4"/>
    <w:rsid w:val="00CB31DF"/>
    <w:rsid w:val="00CB33B5"/>
    <w:rsid w:val="00CB3505"/>
    <w:rsid w:val="00CB354A"/>
    <w:rsid w:val="00CB3788"/>
    <w:rsid w:val="00CB3859"/>
    <w:rsid w:val="00CB3916"/>
    <w:rsid w:val="00CB3939"/>
    <w:rsid w:val="00CB3AD0"/>
    <w:rsid w:val="00CB3B96"/>
    <w:rsid w:val="00CB4066"/>
    <w:rsid w:val="00CB416C"/>
    <w:rsid w:val="00CB428D"/>
    <w:rsid w:val="00CB43C5"/>
    <w:rsid w:val="00CB4504"/>
    <w:rsid w:val="00CB4629"/>
    <w:rsid w:val="00CB4C6D"/>
    <w:rsid w:val="00CB4E50"/>
    <w:rsid w:val="00CB4E8B"/>
    <w:rsid w:val="00CB55BB"/>
    <w:rsid w:val="00CB56B2"/>
    <w:rsid w:val="00CB58D2"/>
    <w:rsid w:val="00CB58D6"/>
    <w:rsid w:val="00CB5A46"/>
    <w:rsid w:val="00CB5B3D"/>
    <w:rsid w:val="00CB5C17"/>
    <w:rsid w:val="00CB5C61"/>
    <w:rsid w:val="00CB5E07"/>
    <w:rsid w:val="00CB602E"/>
    <w:rsid w:val="00CB612A"/>
    <w:rsid w:val="00CB6379"/>
    <w:rsid w:val="00CB6D52"/>
    <w:rsid w:val="00CB6D72"/>
    <w:rsid w:val="00CB6DC2"/>
    <w:rsid w:val="00CB6FC8"/>
    <w:rsid w:val="00CB706E"/>
    <w:rsid w:val="00CB712B"/>
    <w:rsid w:val="00CB714A"/>
    <w:rsid w:val="00CB716F"/>
    <w:rsid w:val="00CB7366"/>
    <w:rsid w:val="00CB7391"/>
    <w:rsid w:val="00CB7490"/>
    <w:rsid w:val="00CB74A7"/>
    <w:rsid w:val="00CB75C6"/>
    <w:rsid w:val="00CB75E4"/>
    <w:rsid w:val="00CB762A"/>
    <w:rsid w:val="00CB7D15"/>
    <w:rsid w:val="00CB7F85"/>
    <w:rsid w:val="00CC00C7"/>
    <w:rsid w:val="00CC07B5"/>
    <w:rsid w:val="00CC0B6C"/>
    <w:rsid w:val="00CC0CC5"/>
    <w:rsid w:val="00CC0DE5"/>
    <w:rsid w:val="00CC0E06"/>
    <w:rsid w:val="00CC1058"/>
    <w:rsid w:val="00CC12BE"/>
    <w:rsid w:val="00CC12CF"/>
    <w:rsid w:val="00CC12E9"/>
    <w:rsid w:val="00CC168C"/>
    <w:rsid w:val="00CC1694"/>
    <w:rsid w:val="00CC186B"/>
    <w:rsid w:val="00CC1989"/>
    <w:rsid w:val="00CC199C"/>
    <w:rsid w:val="00CC1DF8"/>
    <w:rsid w:val="00CC23CC"/>
    <w:rsid w:val="00CC2412"/>
    <w:rsid w:val="00CC2437"/>
    <w:rsid w:val="00CC25EA"/>
    <w:rsid w:val="00CC2616"/>
    <w:rsid w:val="00CC2668"/>
    <w:rsid w:val="00CC2721"/>
    <w:rsid w:val="00CC274C"/>
    <w:rsid w:val="00CC2AB3"/>
    <w:rsid w:val="00CC2D64"/>
    <w:rsid w:val="00CC2E9B"/>
    <w:rsid w:val="00CC2FC0"/>
    <w:rsid w:val="00CC30CD"/>
    <w:rsid w:val="00CC316C"/>
    <w:rsid w:val="00CC31F4"/>
    <w:rsid w:val="00CC3216"/>
    <w:rsid w:val="00CC323B"/>
    <w:rsid w:val="00CC3686"/>
    <w:rsid w:val="00CC3A5A"/>
    <w:rsid w:val="00CC3A70"/>
    <w:rsid w:val="00CC3A8B"/>
    <w:rsid w:val="00CC3BE2"/>
    <w:rsid w:val="00CC3FA4"/>
    <w:rsid w:val="00CC44D1"/>
    <w:rsid w:val="00CC4B2C"/>
    <w:rsid w:val="00CC4E49"/>
    <w:rsid w:val="00CC51B2"/>
    <w:rsid w:val="00CC521F"/>
    <w:rsid w:val="00CC5458"/>
    <w:rsid w:val="00CC5653"/>
    <w:rsid w:val="00CC5A5F"/>
    <w:rsid w:val="00CC5AEF"/>
    <w:rsid w:val="00CC5C87"/>
    <w:rsid w:val="00CC5D87"/>
    <w:rsid w:val="00CC5D89"/>
    <w:rsid w:val="00CC5E95"/>
    <w:rsid w:val="00CC5F8F"/>
    <w:rsid w:val="00CC5FDF"/>
    <w:rsid w:val="00CC60ED"/>
    <w:rsid w:val="00CC63A7"/>
    <w:rsid w:val="00CC66B2"/>
    <w:rsid w:val="00CC67C0"/>
    <w:rsid w:val="00CC696F"/>
    <w:rsid w:val="00CC6A34"/>
    <w:rsid w:val="00CC6A9F"/>
    <w:rsid w:val="00CC6CF9"/>
    <w:rsid w:val="00CC6D09"/>
    <w:rsid w:val="00CC6F05"/>
    <w:rsid w:val="00CC70F5"/>
    <w:rsid w:val="00CC7114"/>
    <w:rsid w:val="00CC7147"/>
    <w:rsid w:val="00CC726F"/>
    <w:rsid w:val="00CC7595"/>
    <w:rsid w:val="00CC7780"/>
    <w:rsid w:val="00CC78B3"/>
    <w:rsid w:val="00CC7945"/>
    <w:rsid w:val="00CC7A18"/>
    <w:rsid w:val="00CC7CDB"/>
    <w:rsid w:val="00CC7DC6"/>
    <w:rsid w:val="00CC7EBB"/>
    <w:rsid w:val="00CC7F1B"/>
    <w:rsid w:val="00CD0580"/>
    <w:rsid w:val="00CD0BFE"/>
    <w:rsid w:val="00CD0FA6"/>
    <w:rsid w:val="00CD1301"/>
    <w:rsid w:val="00CD14CA"/>
    <w:rsid w:val="00CD1540"/>
    <w:rsid w:val="00CD155C"/>
    <w:rsid w:val="00CD16D1"/>
    <w:rsid w:val="00CD17B1"/>
    <w:rsid w:val="00CD17CD"/>
    <w:rsid w:val="00CD1B0C"/>
    <w:rsid w:val="00CD1EDE"/>
    <w:rsid w:val="00CD2306"/>
    <w:rsid w:val="00CD2454"/>
    <w:rsid w:val="00CD2525"/>
    <w:rsid w:val="00CD2571"/>
    <w:rsid w:val="00CD25D4"/>
    <w:rsid w:val="00CD26DD"/>
    <w:rsid w:val="00CD270D"/>
    <w:rsid w:val="00CD278B"/>
    <w:rsid w:val="00CD27A6"/>
    <w:rsid w:val="00CD27FB"/>
    <w:rsid w:val="00CD2A07"/>
    <w:rsid w:val="00CD2BBE"/>
    <w:rsid w:val="00CD2C2B"/>
    <w:rsid w:val="00CD2D77"/>
    <w:rsid w:val="00CD2FD8"/>
    <w:rsid w:val="00CD31DE"/>
    <w:rsid w:val="00CD33E0"/>
    <w:rsid w:val="00CD3424"/>
    <w:rsid w:val="00CD3459"/>
    <w:rsid w:val="00CD34BC"/>
    <w:rsid w:val="00CD385C"/>
    <w:rsid w:val="00CD3B93"/>
    <w:rsid w:val="00CD40CE"/>
    <w:rsid w:val="00CD40DB"/>
    <w:rsid w:val="00CD4271"/>
    <w:rsid w:val="00CD42D0"/>
    <w:rsid w:val="00CD4545"/>
    <w:rsid w:val="00CD4553"/>
    <w:rsid w:val="00CD45C0"/>
    <w:rsid w:val="00CD4722"/>
    <w:rsid w:val="00CD47B4"/>
    <w:rsid w:val="00CD482F"/>
    <w:rsid w:val="00CD49AF"/>
    <w:rsid w:val="00CD4B23"/>
    <w:rsid w:val="00CD4B24"/>
    <w:rsid w:val="00CD4B32"/>
    <w:rsid w:val="00CD51B7"/>
    <w:rsid w:val="00CD538E"/>
    <w:rsid w:val="00CD55A8"/>
    <w:rsid w:val="00CD56B4"/>
    <w:rsid w:val="00CD589C"/>
    <w:rsid w:val="00CD5C71"/>
    <w:rsid w:val="00CD5FD7"/>
    <w:rsid w:val="00CD6317"/>
    <w:rsid w:val="00CD647B"/>
    <w:rsid w:val="00CD65DD"/>
    <w:rsid w:val="00CD6676"/>
    <w:rsid w:val="00CD6708"/>
    <w:rsid w:val="00CD689C"/>
    <w:rsid w:val="00CD696C"/>
    <w:rsid w:val="00CD6B0A"/>
    <w:rsid w:val="00CD6D22"/>
    <w:rsid w:val="00CD6D47"/>
    <w:rsid w:val="00CD6E65"/>
    <w:rsid w:val="00CD6F91"/>
    <w:rsid w:val="00CD7092"/>
    <w:rsid w:val="00CD710B"/>
    <w:rsid w:val="00CD7284"/>
    <w:rsid w:val="00CD74F4"/>
    <w:rsid w:val="00CD7635"/>
    <w:rsid w:val="00CD781A"/>
    <w:rsid w:val="00CD78F9"/>
    <w:rsid w:val="00CD7AF6"/>
    <w:rsid w:val="00CD7D15"/>
    <w:rsid w:val="00CD7E78"/>
    <w:rsid w:val="00CD7EC2"/>
    <w:rsid w:val="00CD7F66"/>
    <w:rsid w:val="00CE0194"/>
    <w:rsid w:val="00CE02BB"/>
    <w:rsid w:val="00CE03CE"/>
    <w:rsid w:val="00CE03ED"/>
    <w:rsid w:val="00CE05B0"/>
    <w:rsid w:val="00CE067D"/>
    <w:rsid w:val="00CE0774"/>
    <w:rsid w:val="00CE0886"/>
    <w:rsid w:val="00CE0A4C"/>
    <w:rsid w:val="00CE0A7A"/>
    <w:rsid w:val="00CE0ADB"/>
    <w:rsid w:val="00CE0BAC"/>
    <w:rsid w:val="00CE0BC7"/>
    <w:rsid w:val="00CE0DEA"/>
    <w:rsid w:val="00CE0E26"/>
    <w:rsid w:val="00CE10DE"/>
    <w:rsid w:val="00CE10FE"/>
    <w:rsid w:val="00CE1158"/>
    <w:rsid w:val="00CE115D"/>
    <w:rsid w:val="00CE1439"/>
    <w:rsid w:val="00CE17B5"/>
    <w:rsid w:val="00CE190F"/>
    <w:rsid w:val="00CE19CA"/>
    <w:rsid w:val="00CE1AEB"/>
    <w:rsid w:val="00CE1EBC"/>
    <w:rsid w:val="00CE202C"/>
    <w:rsid w:val="00CE207F"/>
    <w:rsid w:val="00CE2086"/>
    <w:rsid w:val="00CE21E5"/>
    <w:rsid w:val="00CE23BE"/>
    <w:rsid w:val="00CE277B"/>
    <w:rsid w:val="00CE2926"/>
    <w:rsid w:val="00CE2A5F"/>
    <w:rsid w:val="00CE2E14"/>
    <w:rsid w:val="00CE30D2"/>
    <w:rsid w:val="00CE345A"/>
    <w:rsid w:val="00CE3538"/>
    <w:rsid w:val="00CE36A4"/>
    <w:rsid w:val="00CE38A0"/>
    <w:rsid w:val="00CE3D6B"/>
    <w:rsid w:val="00CE3DBE"/>
    <w:rsid w:val="00CE3E34"/>
    <w:rsid w:val="00CE4002"/>
    <w:rsid w:val="00CE4003"/>
    <w:rsid w:val="00CE41BB"/>
    <w:rsid w:val="00CE4311"/>
    <w:rsid w:val="00CE43E6"/>
    <w:rsid w:val="00CE461B"/>
    <w:rsid w:val="00CE4756"/>
    <w:rsid w:val="00CE4A2F"/>
    <w:rsid w:val="00CE4BB0"/>
    <w:rsid w:val="00CE4DF8"/>
    <w:rsid w:val="00CE4E2B"/>
    <w:rsid w:val="00CE4F35"/>
    <w:rsid w:val="00CE50CF"/>
    <w:rsid w:val="00CE5160"/>
    <w:rsid w:val="00CE5355"/>
    <w:rsid w:val="00CE5596"/>
    <w:rsid w:val="00CE5601"/>
    <w:rsid w:val="00CE57E9"/>
    <w:rsid w:val="00CE588B"/>
    <w:rsid w:val="00CE5926"/>
    <w:rsid w:val="00CE5A32"/>
    <w:rsid w:val="00CE5B9A"/>
    <w:rsid w:val="00CE5C92"/>
    <w:rsid w:val="00CE5FA9"/>
    <w:rsid w:val="00CE604D"/>
    <w:rsid w:val="00CE6119"/>
    <w:rsid w:val="00CE6233"/>
    <w:rsid w:val="00CE6279"/>
    <w:rsid w:val="00CE6327"/>
    <w:rsid w:val="00CE65FC"/>
    <w:rsid w:val="00CE666B"/>
    <w:rsid w:val="00CE6801"/>
    <w:rsid w:val="00CE69F6"/>
    <w:rsid w:val="00CE6BFF"/>
    <w:rsid w:val="00CE6C34"/>
    <w:rsid w:val="00CE6C74"/>
    <w:rsid w:val="00CE6CE0"/>
    <w:rsid w:val="00CE6E4D"/>
    <w:rsid w:val="00CE6FC5"/>
    <w:rsid w:val="00CE714B"/>
    <w:rsid w:val="00CE7210"/>
    <w:rsid w:val="00CE7330"/>
    <w:rsid w:val="00CE733D"/>
    <w:rsid w:val="00CE73DF"/>
    <w:rsid w:val="00CE747E"/>
    <w:rsid w:val="00CE76D4"/>
    <w:rsid w:val="00CE76F4"/>
    <w:rsid w:val="00CE7BB0"/>
    <w:rsid w:val="00CE7C64"/>
    <w:rsid w:val="00CE7C88"/>
    <w:rsid w:val="00CE7CB6"/>
    <w:rsid w:val="00CE7CF1"/>
    <w:rsid w:val="00CE7D82"/>
    <w:rsid w:val="00CE7F45"/>
    <w:rsid w:val="00CE7F9A"/>
    <w:rsid w:val="00CE7FE1"/>
    <w:rsid w:val="00CF00B5"/>
    <w:rsid w:val="00CF0257"/>
    <w:rsid w:val="00CF04F5"/>
    <w:rsid w:val="00CF0635"/>
    <w:rsid w:val="00CF09A3"/>
    <w:rsid w:val="00CF0A36"/>
    <w:rsid w:val="00CF0DAF"/>
    <w:rsid w:val="00CF0E1E"/>
    <w:rsid w:val="00CF101E"/>
    <w:rsid w:val="00CF10D1"/>
    <w:rsid w:val="00CF1133"/>
    <w:rsid w:val="00CF1326"/>
    <w:rsid w:val="00CF145B"/>
    <w:rsid w:val="00CF1546"/>
    <w:rsid w:val="00CF16AA"/>
    <w:rsid w:val="00CF1A2A"/>
    <w:rsid w:val="00CF1AC8"/>
    <w:rsid w:val="00CF1AF0"/>
    <w:rsid w:val="00CF1C75"/>
    <w:rsid w:val="00CF1E07"/>
    <w:rsid w:val="00CF1FBA"/>
    <w:rsid w:val="00CF20CE"/>
    <w:rsid w:val="00CF23A3"/>
    <w:rsid w:val="00CF2651"/>
    <w:rsid w:val="00CF26A3"/>
    <w:rsid w:val="00CF28E3"/>
    <w:rsid w:val="00CF2B1B"/>
    <w:rsid w:val="00CF2B86"/>
    <w:rsid w:val="00CF2D13"/>
    <w:rsid w:val="00CF3181"/>
    <w:rsid w:val="00CF31D8"/>
    <w:rsid w:val="00CF31E1"/>
    <w:rsid w:val="00CF3450"/>
    <w:rsid w:val="00CF3523"/>
    <w:rsid w:val="00CF354C"/>
    <w:rsid w:val="00CF3670"/>
    <w:rsid w:val="00CF3792"/>
    <w:rsid w:val="00CF37DF"/>
    <w:rsid w:val="00CF38CC"/>
    <w:rsid w:val="00CF3A8E"/>
    <w:rsid w:val="00CF3C1E"/>
    <w:rsid w:val="00CF3CD8"/>
    <w:rsid w:val="00CF4167"/>
    <w:rsid w:val="00CF418F"/>
    <w:rsid w:val="00CF41C8"/>
    <w:rsid w:val="00CF4291"/>
    <w:rsid w:val="00CF454F"/>
    <w:rsid w:val="00CF4796"/>
    <w:rsid w:val="00CF4997"/>
    <w:rsid w:val="00CF49D6"/>
    <w:rsid w:val="00CF49FA"/>
    <w:rsid w:val="00CF4AC1"/>
    <w:rsid w:val="00CF4B3D"/>
    <w:rsid w:val="00CF4B40"/>
    <w:rsid w:val="00CF4C6D"/>
    <w:rsid w:val="00CF4DAC"/>
    <w:rsid w:val="00CF4E1F"/>
    <w:rsid w:val="00CF4E69"/>
    <w:rsid w:val="00CF5016"/>
    <w:rsid w:val="00CF5082"/>
    <w:rsid w:val="00CF50AF"/>
    <w:rsid w:val="00CF549B"/>
    <w:rsid w:val="00CF54AC"/>
    <w:rsid w:val="00CF59A6"/>
    <w:rsid w:val="00CF59D5"/>
    <w:rsid w:val="00CF59F2"/>
    <w:rsid w:val="00CF5A6E"/>
    <w:rsid w:val="00CF5CF3"/>
    <w:rsid w:val="00CF5DB5"/>
    <w:rsid w:val="00CF5E4C"/>
    <w:rsid w:val="00CF6243"/>
    <w:rsid w:val="00CF62AA"/>
    <w:rsid w:val="00CF63C4"/>
    <w:rsid w:val="00CF644A"/>
    <w:rsid w:val="00CF6855"/>
    <w:rsid w:val="00CF6B03"/>
    <w:rsid w:val="00CF71B2"/>
    <w:rsid w:val="00CF7299"/>
    <w:rsid w:val="00CF753F"/>
    <w:rsid w:val="00CF766F"/>
    <w:rsid w:val="00CF775E"/>
    <w:rsid w:val="00CF7964"/>
    <w:rsid w:val="00CF7995"/>
    <w:rsid w:val="00CF7A04"/>
    <w:rsid w:val="00CF7AC6"/>
    <w:rsid w:val="00CF7F55"/>
    <w:rsid w:val="00CF7F9F"/>
    <w:rsid w:val="00D00071"/>
    <w:rsid w:val="00D00105"/>
    <w:rsid w:val="00D0010B"/>
    <w:rsid w:val="00D0024E"/>
    <w:rsid w:val="00D002B2"/>
    <w:rsid w:val="00D00323"/>
    <w:rsid w:val="00D0033A"/>
    <w:rsid w:val="00D00340"/>
    <w:rsid w:val="00D00344"/>
    <w:rsid w:val="00D0042D"/>
    <w:rsid w:val="00D0061D"/>
    <w:rsid w:val="00D00947"/>
    <w:rsid w:val="00D00957"/>
    <w:rsid w:val="00D00BA2"/>
    <w:rsid w:val="00D00C88"/>
    <w:rsid w:val="00D01182"/>
    <w:rsid w:val="00D012F9"/>
    <w:rsid w:val="00D015E8"/>
    <w:rsid w:val="00D0166C"/>
    <w:rsid w:val="00D01A8D"/>
    <w:rsid w:val="00D01D67"/>
    <w:rsid w:val="00D01E16"/>
    <w:rsid w:val="00D022FC"/>
    <w:rsid w:val="00D02359"/>
    <w:rsid w:val="00D02382"/>
    <w:rsid w:val="00D02491"/>
    <w:rsid w:val="00D0254F"/>
    <w:rsid w:val="00D026FC"/>
    <w:rsid w:val="00D02B6D"/>
    <w:rsid w:val="00D02BC7"/>
    <w:rsid w:val="00D02C23"/>
    <w:rsid w:val="00D02C88"/>
    <w:rsid w:val="00D02FB8"/>
    <w:rsid w:val="00D0302D"/>
    <w:rsid w:val="00D0305D"/>
    <w:rsid w:val="00D031FE"/>
    <w:rsid w:val="00D03398"/>
    <w:rsid w:val="00D034EB"/>
    <w:rsid w:val="00D03526"/>
    <w:rsid w:val="00D0366C"/>
    <w:rsid w:val="00D03690"/>
    <w:rsid w:val="00D03AEB"/>
    <w:rsid w:val="00D03B2C"/>
    <w:rsid w:val="00D03B93"/>
    <w:rsid w:val="00D03C64"/>
    <w:rsid w:val="00D03E97"/>
    <w:rsid w:val="00D03FDD"/>
    <w:rsid w:val="00D040C4"/>
    <w:rsid w:val="00D0414C"/>
    <w:rsid w:val="00D041A5"/>
    <w:rsid w:val="00D041B4"/>
    <w:rsid w:val="00D0421C"/>
    <w:rsid w:val="00D0424B"/>
    <w:rsid w:val="00D0431D"/>
    <w:rsid w:val="00D0493E"/>
    <w:rsid w:val="00D04B2C"/>
    <w:rsid w:val="00D04B69"/>
    <w:rsid w:val="00D04C66"/>
    <w:rsid w:val="00D04D99"/>
    <w:rsid w:val="00D04E54"/>
    <w:rsid w:val="00D05141"/>
    <w:rsid w:val="00D053FF"/>
    <w:rsid w:val="00D05444"/>
    <w:rsid w:val="00D054C9"/>
    <w:rsid w:val="00D05940"/>
    <w:rsid w:val="00D05BCC"/>
    <w:rsid w:val="00D05C06"/>
    <w:rsid w:val="00D05C79"/>
    <w:rsid w:val="00D05CF4"/>
    <w:rsid w:val="00D05D07"/>
    <w:rsid w:val="00D05ECC"/>
    <w:rsid w:val="00D05EEB"/>
    <w:rsid w:val="00D05F64"/>
    <w:rsid w:val="00D0601D"/>
    <w:rsid w:val="00D060F5"/>
    <w:rsid w:val="00D061A7"/>
    <w:rsid w:val="00D06396"/>
    <w:rsid w:val="00D0670F"/>
    <w:rsid w:val="00D06986"/>
    <w:rsid w:val="00D06A05"/>
    <w:rsid w:val="00D06B83"/>
    <w:rsid w:val="00D06CD7"/>
    <w:rsid w:val="00D06DE3"/>
    <w:rsid w:val="00D06F71"/>
    <w:rsid w:val="00D06FC8"/>
    <w:rsid w:val="00D06FDB"/>
    <w:rsid w:val="00D0721A"/>
    <w:rsid w:val="00D073A3"/>
    <w:rsid w:val="00D074E2"/>
    <w:rsid w:val="00D074FB"/>
    <w:rsid w:val="00D0771A"/>
    <w:rsid w:val="00D07792"/>
    <w:rsid w:val="00D078B8"/>
    <w:rsid w:val="00D078BA"/>
    <w:rsid w:val="00D07968"/>
    <w:rsid w:val="00D079C3"/>
    <w:rsid w:val="00D07D81"/>
    <w:rsid w:val="00D07DC6"/>
    <w:rsid w:val="00D07E6C"/>
    <w:rsid w:val="00D101CE"/>
    <w:rsid w:val="00D105F9"/>
    <w:rsid w:val="00D10634"/>
    <w:rsid w:val="00D10AB9"/>
    <w:rsid w:val="00D10F89"/>
    <w:rsid w:val="00D110CD"/>
    <w:rsid w:val="00D115BD"/>
    <w:rsid w:val="00D11716"/>
    <w:rsid w:val="00D117BD"/>
    <w:rsid w:val="00D1196A"/>
    <w:rsid w:val="00D11AF9"/>
    <w:rsid w:val="00D11BB3"/>
    <w:rsid w:val="00D11D22"/>
    <w:rsid w:val="00D11E5D"/>
    <w:rsid w:val="00D11EC5"/>
    <w:rsid w:val="00D11F83"/>
    <w:rsid w:val="00D1213D"/>
    <w:rsid w:val="00D12151"/>
    <w:rsid w:val="00D12156"/>
    <w:rsid w:val="00D12163"/>
    <w:rsid w:val="00D1234C"/>
    <w:rsid w:val="00D12387"/>
    <w:rsid w:val="00D123AE"/>
    <w:rsid w:val="00D1249B"/>
    <w:rsid w:val="00D12BC0"/>
    <w:rsid w:val="00D12EA1"/>
    <w:rsid w:val="00D1300A"/>
    <w:rsid w:val="00D13208"/>
    <w:rsid w:val="00D13254"/>
    <w:rsid w:val="00D13584"/>
    <w:rsid w:val="00D135B8"/>
    <w:rsid w:val="00D13614"/>
    <w:rsid w:val="00D1375B"/>
    <w:rsid w:val="00D13889"/>
    <w:rsid w:val="00D1390A"/>
    <w:rsid w:val="00D13B78"/>
    <w:rsid w:val="00D13E10"/>
    <w:rsid w:val="00D13E1A"/>
    <w:rsid w:val="00D13FDB"/>
    <w:rsid w:val="00D14037"/>
    <w:rsid w:val="00D1423D"/>
    <w:rsid w:val="00D144C3"/>
    <w:rsid w:val="00D1452D"/>
    <w:rsid w:val="00D1464F"/>
    <w:rsid w:val="00D14694"/>
    <w:rsid w:val="00D14819"/>
    <w:rsid w:val="00D14CE6"/>
    <w:rsid w:val="00D14E73"/>
    <w:rsid w:val="00D15209"/>
    <w:rsid w:val="00D158B9"/>
    <w:rsid w:val="00D158D0"/>
    <w:rsid w:val="00D15D41"/>
    <w:rsid w:val="00D15DF2"/>
    <w:rsid w:val="00D15E73"/>
    <w:rsid w:val="00D163A0"/>
    <w:rsid w:val="00D164A6"/>
    <w:rsid w:val="00D165BB"/>
    <w:rsid w:val="00D16656"/>
    <w:rsid w:val="00D1679A"/>
    <w:rsid w:val="00D16ABC"/>
    <w:rsid w:val="00D16AE5"/>
    <w:rsid w:val="00D16B04"/>
    <w:rsid w:val="00D16D45"/>
    <w:rsid w:val="00D16EE5"/>
    <w:rsid w:val="00D16EEB"/>
    <w:rsid w:val="00D16F50"/>
    <w:rsid w:val="00D16FB0"/>
    <w:rsid w:val="00D1728D"/>
    <w:rsid w:val="00D17294"/>
    <w:rsid w:val="00D1746A"/>
    <w:rsid w:val="00D17702"/>
    <w:rsid w:val="00D179CF"/>
    <w:rsid w:val="00D17A38"/>
    <w:rsid w:val="00D17B01"/>
    <w:rsid w:val="00D17BD4"/>
    <w:rsid w:val="00D17D53"/>
    <w:rsid w:val="00D17D68"/>
    <w:rsid w:val="00D17DC3"/>
    <w:rsid w:val="00D2057D"/>
    <w:rsid w:val="00D207DF"/>
    <w:rsid w:val="00D208A9"/>
    <w:rsid w:val="00D20AAB"/>
    <w:rsid w:val="00D20AE7"/>
    <w:rsid w:val="00D20B85"/>
    <w:rsid w:val="00D20BC0"/>
    <w:rsid w:val="00D20E10"/>
    <w:rsid w:val="00D20FD2"/>
    <w:rsid w:val="00D21345"/>
    <w:rsid w:val="00D214ED"/>
    <w:rsid w:val="00D21660"/>
    <w:rsid w:val="00D21793"/>
    <w:rsid w:val="00D2187A"/>
    <w:rsid w:val="00D21C94"/>
    <w:rsid w:val="00D21E78"/>
    <w:rsid w:val="00D21F5F"/>
    <w:rsid w:val="00D2236E"/>
    <w:rsid w:val="00D2251B"/>
    <w:rsid w:val="00D2254E"/>
    <w:rsid w:val="00D225C9"/>
    <w:rsid w:val="00D22AA1"/>
    <w:rsid w:val="00D22C64"/>
    <w:rsid w:val="00D22CCC"/>
    <w:rsid w:val="00D2338F"/>
    <w:rsid w:val="00D233DF"/>
    <w:rsid w:val="00D23745"/>
    <w:rsid w:val="00D2379D"/>
    <w:rsid w:val="00D23BFC"/>
    <w:rsid w:val="00D242B3"/>
    <w:rsid w:val="00D242EA"/>
    <w:rsid w:val="00D24363"/>
    <w:rsid w:val="00D2466A"/>
    <w:rsid w:val="00D2484E"/>
    <w:rsid w:val="00D24A52"/>
    <w:rsid w:val="00D24C7D"/>
    <w:rsid w:val="00D24DC9"/>
    <w:rsid w:val="00D24F05"/>
    <w:rsid w:val="00D24FED"/>
    <w:rsid w:val="00D25251"/>
    <w:rsid w:val="00D252D9"/>
    <w:rsid w:val="00D252DE"/>
    <w:rsid w:val="00D25401"/>
    <w:rsid w:val="00D25403"/>
    <w:rsid w:val="00D25551"/>
    <w:rsid w:val="00D255A9"/>
    <w:rsid w:val="00D25696"/>
    <w:rsid w:val="00D25918"/>
    <w:rsid w:val="00D25948"/>
    <w:rsid w:val="00D2598C"/>
    <w:rsid w:val="00D25999"/>
    <w:rsid w:val="00D25AEF"/>
    <w:rsid w:val="00D25B3C"/>
    <w:rsid w:val="00D25BB0"/>
    <w:rsid w:val="00D25C9A"/>
    <w:rsid w:val="00D25D26"/>
    <w:rsid w:val="00D25DB6"/>
    <w:rsid w:val="00D25E2E"/>
    <w:rsid w:val="00D25FE9"/>
    <w:rsid w:val="00D26184"/>
    <w:rsid w:val="00D262D4"/>
    <w:rsid w:val="00D2634D"/>
    <w:rsid w:val="00D27468"/>
    <w:rsid w:val="00D274A4"/>
    <w:rsid w:val="00D2768B"/>
    <w:rsid w:val="00D277D9"/>
    <w:rsid w:val="00D2786B"/>
    <w:rsid w:val="00D278A2"/>
    <w:rsid w:val="00D27A14"/>
    <w:rsid w:val="00D27A6A"/>
    <w:rsid w:val="00D27AD0"/>
    <w:rsid w:val="00D27D1F"/>
    <w:rsid w:val="00D27D91"/>
    <w:rsid w:val="00D27E97"/>
    <w:rsid w:val="00D27FF6"/>
    <w:rsid w:val="00D300F3"/>
    <w:rsid w:val="00D304EA"/>
    <w:rsid w:val="00D30551"/>
    <w:rsid w:val="00D30AE6"/>
    <w:rsid w:val="00D311A7"/>
    <w:rsid w:val="00D31310"/>
    <w:rsid w:val="00D31AD4"/>
    <w:rsid w:val="00D31F79"/>
    <w:rsid w:val="00D32085"/>
    <w:rsid w:val="00D320A0"/>
    <w:rsid w:val="00D3229D"/>
    <w:rsid w:val="00D3241A"/>
    <w:rsid w:val="00D326E5"/>
    <w:rsid w:val="00D32A7F"/>
    <w:rsid w:val="00D32ADD"/>
    <w:rsid w:val="00D32E70"/>
    <w:rsid w:val="00D32FE9"/>
    <w:rsid w:val="00D330B6"/>
    <w:rsid w:val="00D33274"/>
    <w:rsid w:val="00D33331"/>
    <w:rsid w:val="00D33520"/>
    <w:rsid w:val="00D3352A"/>
    <w:rsid w:val="00D33746"/>
    <w:rsid w:val="00D33B2C"/>
    <w:rsid w:val="00D33E08"/>
    <w:rsid w:val="00D33F68"/>
    <w:rsid w:val="00D34073"/>
    <w:rsid w:val="00D34206"/>
    <w:rsid w:val="00D3423C"/>
    <w:rsid w:val="00D34381"/>
    <w:rsid w:val="00D344D4"/>
    <w:rsid w:val="00D3465F"/>
    <w:rsid w:val="00D346ED"/>
    <w:rsid w:val="00D3475F"/>
    <w:rsid w:val="00D3490D"/>
    <w:rsid w:val="00D34BB2"/>
    <w:rsid w:val="00D34BF9"/>
    <w:rsid w:val="00D34C3B"/>
    <w:rsid w:val="00D34C4B"/>
    <w:rsid w:val="00D34DF4"/>
    <w:rsid w:val="00D34EAA"/>
    <w:rsid w:val="00D34F9B"/>
    <w:rsid w:val="00D35083"/>
    <w:rsid w:val="00D35294"/>
    <w:rsid w:val="00D35466"/>
    <w:rsid w:val="00D356F4"/>
    <w:rsid w:val="00D357A0"/>
    <w:rsid w:val="00D35B93"/>
    <w:rsid w:val="00D35B9F"/>
    <w:rsid w:val="00D36009"/>
    <w:rsid w:val="00D3639B"/>
    <w:rsid w:val="00D36402"/>
    <w:rsid w:val="00D3642C"/>
    <w:rsid w:val="00D36636"/>
    <w:rsid w:val="00D3678F"/>
    <w:rsid w:val="00D36905"/>
    <w:rsid w:val="00D36A64"/>
    <w:rsid w:val="00D36C35"/>
    <w:rsid w:val="00D36D51"/>
    <w:rsid w:val="00D36ED5"/>
    <w:rsid w:val="00D36FCC"/>
    <w:rsid w:val="00D37571"/>
    <w:rsid w:val="00D37633"/>
    <w:rsid w:val="00D37895"/>
    <w:rsid w:val="00D37999"/>
    <w:rsid w:val="00D379A5"/>
    <w:rsid w:val="00D37BC3"/>
    <w:rsid w:val="00D37D57"/>
    <w:rsid w:val="00D37D9D"/>
    <w:rsid w:val="00D401DD"/>
    <w:rsid w:val="00D40282"/>
    <w:rsid w:val="00D405B2"/>
    <w:rsid w:val="00D409BA"/>
    <w:rsid w:val="00D40CB8"/>
    <w:rsid w:val="00D40E9C"/>
    <w:rsid w:val="00D40F46"/>
    <w:rsid w:val="00D40F92"/>
    <w:rsid w:val="00D4117E"/>
    <w:rsid w:val="00D4129A"/>
    <w:rsid w:val="00D413B8"/>
    <w:rsid w:val="00D413F0"/>
    <w:rsid w:val="00D41458"/>
    <w:rsid w:val="00D41951"/>
    <w:rsid w:val="00D41AA1"/>
    <w:rsid w:val="00D41BBE"/>
    <w:rsid w:val="00D41C41"/>
    <w:rsid w:val="00D41D48"/>
    <w:rsid w:val="00D41EE7"/>
    <w:rsid w:val="00D420B9"/>
    <w:rsid w:val="00D422B5"/>
    <w:rsid w:val="00D42798"/>
    <w:rsid w:val="00D427C1"/>
    <w:rsid w:val="00D427E8"/>
    <w:rsid w:val="00D428A7"/>
    <w:rsid w:val="00D42BC1"/>
    <w:rsid w:val="00D42BC2"/>
    <w:rsid w:val="00D42C8B"/>
    <w:rsid w:val="00D42DF7"/>
    <w:rsid w:val="00D43005"/>
    <w:rsid w:val="00D43309"/>
    <w:rsid w:val="00D433C0"/>
    <w:rsid w:val="00D434EE"/>
    <w:rsid w:val="00D43904"/>
    <w:rsid w:val="00D43951"/>
    <w:rsid w:val="00D43975"/>
    <w:rsid w:val="00D439A6"/>
    <w:rsid w:val="00D43B6E"/>
    <w:rsid w:val="00D43D9A"/>
    <w:rsid w:val="00D44166"/>
    <w:rsid w:val="00D44254"/>
    <w:rsid w:val="00D442B1"/>
    <w:rsid w:val="00D44382"/>
    <w:rsid w:val="00D443CB"/>
    <w:rsid w:val="00D44524"/>
    <w:rsid w:val="00D44668"/>
    <w:rsid w:val="00D44777"/>
    <w:rsid w:val="00D448F8"/>
    <w:rsid w:val="00D449BF"/>
    <w:rsid w:val="00D44A70"/>
    <w:rsid w:val="00D44AFB"/>
    <w:rsid w:val="00D44B91"/>
    <w:rsid w:val="00D44BF8"/>
    <w:rsid w:val="00D44C68"/>
    <w:rsid w:val="00D44C8B"/>
    <w:rsid w:val="00D45241"/>
    <w:rsid w:val="00D4528E"/>
    <w:rsid w:val="00D453D1"/>
    <w:rsid w:val="00D454AE"/>
    <w:rsid w:val="00D455A5"/>
    <w:rsid w:val="00D45713"/>
    <w:rsid w:val="00D4579A"/>
    <w:rsid w:val="00D457A5"/>
    <w:rsid w:val="00D457DF"/>
    <w:rsid w:val="00D45B2F"/>
    <w:rsid w:val="00D45B33"/>
    <w:rsid w:val="00D45C96"/>
    <w:rsid w:val="00D46083"/>
    <w:rsid w:val="00D46385"/>
    <w:rsid w:val="00D464E4"/>
    <w:rsid w:val="00D467B3"/>
    <w:rsid w:val="00D46843"/>
    <w:rsid w:val="00D46B07"/>
    <w:rsid w:val="00D46BFB"/>
    <w:rsid w:val="00D46D06"/>
    <w:rsid w:val="00D46EFD"/>
    <w:rsid w:val="00D46F47"/>
    <w:rsid w:val="00D4705E"/>
    <w:rsid w:val="00D47107"/>
    <w:rsid w:val="00D4727D"/>
    <w:rsid w:val="00D47293"/>
    <w:rsid w:val="00D47313"/>
    <w:rsid w:val="00D47486"/>
    <w:rsid w:val="00D474CD"/>
    <w:rsid w:val="00D476AE"/>
    <w:rsid w:val="00D47784"/>
    <w:rsid w:val="00D47A3D"/>
    <w:rsid w:val="00D47A77"/>
    <w:rsid w:val="00D47C7A"/>
    <w:rsid w:val="00D47DDC"/>
    <w:rsid w:val="00D47E36"/>
    <w:rsid w:val="00D47E83"/>
    <w:rsid w:val="00D47F3A"/>
    <w:rsid w:val="00D5005D"/>
    <w:rsid w:val="00D500F8"/>
    <w:rsid w:val="00D50213"/>
    <w:rsid w:val="00D5027B"/>
    <w:rsid w:val="00D5035D"/>
    <w:rsid w:val="00D5055D"/>
    <w:rsid w:val="00D50619"/>
    <w:rsid w:val="00D5069D"/>
    <w:rsid w:val="00D508BC"/>
    <w:rsid w:val="00D508E3"/>
    <w:rsid w:val="00D50985"/>
    <w:rsid w:val="00D50FB0"/>
    <w:rsid w:val="00D51128"/>
    <w:rsid w:val="00D511C1"/>
    <w:rsid w:val="00D513B1"/>
    <w:rsid w:val="00D5168D"/>
    <w:rsid w:val="00D517E1"/>
    <w:rsid w:val="00D51B12"/>
    <w:rsid w:val="00D51EB9"/>
    <w:rsid w:val="00D51EF6"/>
    <w:rsid w:val="00D51F4B"/>
    <w:rsid w:val="00D520B6"/>
    <w:rsid w:val="00D521E3"/>
    <w:rsid w:val="00D52312"/>
    <w:rsid w:val="00D5241A"/>
    <w:rsid w:val="00D524EA"/>
    <w:rsid w:val="00D5269A"/>
    <w:rsid w:val="00D52755"/>
    <w:rsid w:val="00D52B95"/>
    <w:rsid w:val="00D52C53"/>
    <w:rsid w:val="00D52C8B"/>
    <w:rsid w:val="00D52D9A"/>
    <w:rsid w:val="00D52EDB"/>
    <w:rsid w:val="00D52FE8"/>
    <w:rsid w:val="00D53117"/>
    <w:rsid w:val="00D53488"/>
    <w:rsid w:val="00D535BC"/>
    <w:rsid w:val="00D536DD"/>
    <w:rsid w:val="00D537E5"/>
    <w:rsid w:val="00D53CFD"/>
    <w:rsid w:val="00D53E4D"/>
    <w:rsid w:val="00D540E5"/>
    <w:rsid w:val="00D54198"/>
    <w:rsid w:val="00D544CF"/>
    <w:rsid w:val="00D54717"/>
    <w:rsid w:val="00D54973"/>
    <w:rsid w:val="00D549BC"/>
    <w:rsid w:val="00D54AAB"/>
    <w:rsid w:val="00D54E09"/>
    <w:rsid w:val="00D54E13"/>
    <w:rsid w:val="00D54E52"/>
    <w:rsid w:val="00D54F5A"/>
    <w:rsid w:val="00D550EE"/>
    <w:rsid w:val="00D55233"/>
    <w:rsid w:val="00D5528E"/>
    <w:rsid w:val="00D5538B"/>
    <w:rsid w:val="00D554A5"/>
    <w:rsid w:val="00D556CA"/>
    <w:rsid w:val="00D55A82"/>
    <w:rsid w:val="00D55AFF"/>
    <w:rsid w:val="00D55B91"/>
    <w:rsid w:val="00D55C65"/>
    <w:rsid w:val="00D55E21"/>
    <w:rsid w:val="00D55FD7"/>
    <w:rsid w:val="00D5606B"/>
    <w:rsid w:val="00D56510"/>
    <w:rsid w:val="00D5653E"/>
    <w:rsid w:val="00D566B1"/>
    <w:rsid w:val="00D56894"/>
    <w:rsid w:val="00D568C6"/>
    <w:rsid w:val="00D569BD"/>
    <w:rsid w:val="00D56CB8"/>
    <w:rsid w:val="00D56CD8"/>
    <w:rsid w:val="00D57080"/>
    <w:rsid w:val="00D57523"/>
    <w:rsid w:val="00D57833"/>
    <w:rsid w:val="00D57B8D"/>
    <w:rsid w:val="00D57DEB"/>
    <w:rsid w:val="00D57F24"/>
    <w:rsid w:val="00D57F29"/>
    <w:rsid w:val="00D57F92"/>
    <w:rsid w:val="00D600D9"/>
    <w:rsid w:val="00D6015C"/>
    <w:rsid w:val="00D60228"/>
    <w:rsid w:val="00D60309"/>
    <w:rsid w:val="00D60568"/>
    <w:rsid w:val="00D60761"/>
    <w:rsid w:val="00D607C2"/>
    <w:rsid w:val="00D607C7"/>
    <w:rsid w:val="00D60E67"/>
    <w:rsid w:val="00D60E89"/>
    <w:rsid w:val="00D60EC4"/>
    <w:rsid w:val="00D60EEB"/>
    <w:rsid w:val="00D6101F"/>
    <w:rsid w:val="00D611C6"/>
    <w:rsid w:val="00D61220"/>
    <w:rsid w:val="00D6127D"/>
    <w:rsid w:val="00D61281"/>
    <w:rsid w:val="00D61308"/>
    <w:rsid w:val="00D61328"/>
    <w:rsid w:val="00D6137B"/>
    <w:rsid w:val="00D61522"/>
    <w:rsid w:val="00D61579"/>
    <w:rsid w:val="00D615C6"/>
    <w:rsid w:val="00D615CE"/>
    <w:rsid w:val="00D6161E"/>
    <w:rsid w:val="00D6166A"/>
    <w:rsid w:val="00D617DA"/>
    <w:rsid w:val="00D61910"/>
    <w:rsid w:val="00D61B3E"/>
    <w:rsid w:val="00D61BB7"/>
    <w:rsid w:val="00D61C42"/>
    <w:rsid w:val="00D61C83"/>
    <w:rsid w:val="00D61D8B"/>
    <w:rsid w:val="00D61DEE"/>
    <w:rsid w:val="00D62008"/>
    <w:rsid w:val="00D62043"/>
    <w:rsid w:val="00D62706"/>
    <w:rsid w:val="00D62801"/>
    <w:rsid w:val="00D6291A"/>
    <w:rsid w:val="00D629F1"/>
    <w:rsid w:val="00D62A9D"/>
    <w:rsid w:val="00D62B14"/>
    <w:rsid w:val="00D62D22"/>
    <w:rsid w:val="00D62D5E"/>
    <w:rsid w:val="00D63018"/>
    <w:rsid w:val="00D63191"/>
    <w:rsid w:val="00D6337A"/>
    <w:rsid w:val="00D633EC"/>
    <w:rsid w:val="00D63538"/>
    <w:rsid w:val="00D639AB"/>
    <w:rsid w:val="00D63A71"/>
    <w:rsid w:val="00D640C3"/>
    <w:rsid w:val="00D64540"/>
    <w:rsid w:val="00D6496B"/>
    <w:rsid w:val="00D64BA3"/>
    <w:rsid w:val="00D64C8E"/>
    <w:rsid w:val="00D64DD8"/>
    <w:rsid w:val="00D64E84"/>
    <w:rsid w:val="00D651A6"/>
    <w:rsid w:val="00D65227"/>
    <w:rsid w:val="00D65256"/>
    <w:rsid w:val="00D6534C"/>
    <w:rsid w:val="00D65447"/>
    <w:rsid w:val="00D6555C"/>
    <w:rsid w:val="00D6559A"/>
    <w:rsid w:val="00D6566F"/>
    <w:rsid w:val="00D65872"/>
    <w:rsid w:val="00D65D8A"/>
    <w:rsid w:val="00D65DA8"/>
    <w:rsid w:val="00D65F58"/>
    <w:rsid w:val="00D65F8F"/>
    <w:rsid w:val="00D66019"/>
    <w:rsid w:val="00D6611B"/>
    <w:rsid w:val="00D66355"/>
    <w:rsid w:val="00D66487"/>
    <w:rsid w:val="00D66820"/>
    <w:rsid w:val="00D66849"/>
    <w:rsid w:val="00D66E6E"/>
    <w:rsid w:val="00D67286"/>
    <w:rsid w:val="00D672D5"/>
    <w:rsid w:val="00D675B2"/>
    <w:rsid w:val="00D675BD"/>
    <w:rsid w:val="00D676C9"/>
    <w:rsid w:val="00D6787E"/>
    <w:rsid w:val="00D67B79"/>
    <w:rsid w:val="00D67D84"/>
    <w:rsid w:val="00D67F3A"/>
    <w:rsid w:val="00D67F78"/>
    <w:rsid w:val="00D70095"/>
    <w:rsid w:val="00D700A1"/>
    <w:rsid w:val="00D70329"/>
    <w:rsid w:val="00D70349"/>
    <w:rsid w:val="00D705A5"/>
    <w:rsid w:val="00D706CE"/>
    <w:rsid w:val="00D7083B"/>
    <w:rsid w:val="00D70850"/>
    <w:rsid w:val="00D70892"/>
    <w:rsid w:val="00D708D7"/>
    <w:rsid w:val="00D708D9"/>
    <w:rsid w:val="00D70A16"/>
    <w:rsid w:val="00D70A47"/>
    <w:rsid w:val="00D70BF4"/>
    <w:rsid w:val="00D70CF7"/>
    <w:rsid w:val="00D7112E"/>
    <w:rsid w:val="00D71285"/>
    <w:rsid w:val="00D71337"/>
    <w:rsid w:val="00D713D7"/>
    <w:rsid w:val="00D714A5"/>
    <w:rsid w:val="00D714E1"/>
    <w:rsid w:val="00D7156B"/>
    <w:rsid w:val="00D71988"/>
    <w:rsid w:val="00D71C3E"/>
    <w:rsid w:val="00D71D94"/>
    <w:rsid w:val="00D7208A"/>
    <w:rsid w:val="00D722B9"/>
    <w:rsid w:val="00D72416"/>
    <w:rsid w:val="00D724B9"/>
    <w:rsid w:val="00D72537"/>
    <w:rsid w:val="00D72685"/>
    <w:rsid w:val="00D726BB"/>
    <w:rsid w:val="00D72700"/>
    <w:rsid w:val="00D727B6"/>
    <w:rsid w:val="00D72C88"/>
    <w:rsid w:val="00D730BC"/>
    <w:rsid w:val="00D732F9"/>
    <w:rsid w:val="00D733A8"/>
    <w:rsid w:val="00D733C2"/>
    <w:rsid w:val="00D73600"/>
    <w:rsid w:val="00D73608"/>
    <w:rsid w:val="00D736C5"/>
    <w:rsid w:val="00D74129"/>
    <w:rsid w:val="00D741D0"/>
    <w:rsid w:val="00D742A0"/>
    <w:rsid w:val="00D7432B"/>
    <w:rsid w:val="00D74332"/>
    <w:rsid w:val="00D7467B"/>
    <w:rsid w:val="00D7482D"/>
    <w:rsid w:val="00D749EC"/>
    <w:rsid w:val="00D74B6D"/>
    <w:rsid w:val="00D74BCF"/>
    <w:rsid w:val="00D74D47"/>
    <w:rsid w:val="00D74DA5"/>
    <w:rsid w:val="00D74FBC"/>
    <w:rsid w:val="00D75265"/>
    <w:rsid w:val="00D757FF"/>
    <w:rsid w:val="00D75BE9"/>
    <w:rsid w:val="00D75D21"/>
    <w:rsid w:val="00D7623B"/>
    <w:rsid w:val="00D762DF"/>
    <w:rsid w:val="00D762E9"/>
    <w:rsid w:val="00D76376"/>
    <w:rsid w:val="00D76BF8"/>
    <w:rsid w:val="00D77150"/>
    <w:rsid w:val="00D77187"/>
    <w:rsid w:val="00D773C0"/>
    <w:rsid w:val="00D773EC"/>
    <w:rsid w:val="00D7784F"/>
    <w:rsid w:val="00D778A2"/>
    <w:rsid w:val="00D7795B"/>
    <w:rsid w:val="00D77A31"/>
    <w:rsid w:val="00D77ACD"/>
    <w:rsid w:val="00D77B99"/>
    <w:rsid w:val="00D77F55"/>
    <w:rsid w:val="00D8025F"/>
    <w:rsid w:val="00D804EF"/>
    <w:rsid w:val="00D80C69"/>
    <w:rsid w:val="00D80C81"/>
    <w:rsid w:val="00D80D59"/>
    <w:rsid w:val="00D80E68"/>
    <w:rsid w:val="00D80FA9"/>
    <w:rsid w:val="00D80FB3"/>
    <w:rsid w:val="00D81125"/>
    <w:rsid w:val="00D81207"/>
    <w:rsid w:val="00D81208"/>
    <w:rsid w:val="00D8130A"/>
    <w:rsid w:val="00D8134C"/>
    <w:rsid w:val="00D813A2"/>
    <w:rsid w:val="00D814AD"/>
    <w:rsid w:val="00D81522"/>
    <w:rsid w:val="00D815B6"/>
    <w:rsid w:val="00D81A4E"/>
    <w:rsid w:val="00D81EA4"/>
    <w:rsid w:val="00D81FB3"/>
    <w:rsid w:val="00D8205D"/>
    <w:rsid w:val="00D820AB"/>
    <w:rsid w:val="00D820AF"/>
    <w:rsid w:val="00D82171"/>
    <w:rsid w:val="00D821EA"/>
    <w:rsid w:val="00D8228B"/>
    <w:rsid w:val="00D822ED"/>
    <w:rsid w:val="00D826AA"/>
    <w:rsid w:val="00D8273B"/>
    <w:rsid w:val="00D82AC6"/>
    <w:rsid w:val="00D82B80"/>
    <w:rsid w:val="00D82C82"/>
    <w:rsid w:val="00D82D12"/>
    <w:rsid w:val="00D830D3"/>
    <w:rsid w:val="00D83285"/>
    <w:rsid w:val="00D8341E"/>
    <w:rsid w:val="00D83599"/>
    <w:rsid w:val="00D8364C"/>
    <w:rsid w:val="00D8384F"/>
    <w:rsid w:val="00D84143"/>
    <w:rsid w:val="00D842B3"/>
    <w:rsid w:val="00D8448F"/>
    <w:rsid w:val="00D84590"/>
    <w:rsid w:val="00D845FA"/>
    <w:rsid w:val="00D8490E"/>
    <w:rsid w:val="00D84940"/>
    <w:rsid w:val="00D849D9"/>
    <w:rsid w:val="00D84A0A"/>
    <w:rsid w:val="00D84AF3"/>
    <w:rsid w:val="00D84C54"/>
    <w:rsid w:val="00D84FDF"/>
    <w:rsid w:val="00D85014"/>
    <w:rsid w:val="00D8517F"/>
    <w:rsid w:val="00D855B6"/>
    <w:rsid w:val="00D859CF"/>
    <w:rsid w:val="00D85BD8"/>
    <w:rsid w:val="00D86126"/>
    <w:rsid w:val="00D8623B"/>
    <w:rsid w:val="00D8664E"/>
    <w:rsid w:val="00D86660"/>
    <w:rsid w:val="00D869EB"/>
    <w:rsid w:val="00D86B68"/>
    <w:rsid w:val="00D86DAC"/>
    <w:rsid w:val="00D86E89"/>
    <w:rsid w:val="00D870C7"/>
    <w:rsid w:val="00D8728D"/>
    <w:rsid w:val="00D8739E"/>
    <w:rsid w:val="00D873DB"/>
    <w:rsid w:val="00D873F9"/>
    <w:rsid w:val="00D8758A"/>
    <w:rsid w:val="00D87A9B"/>
    <w:rsid w:val="00D87B2A"/>
    <w:rsid w:val="00D90039"/>
    <w:rsid w:val="00D90623"/>
    <w:rsid w:val="00D90A16"/>
    <w:rsid w:val="00D90A8A"/>
    <w:rsid w:val="00D90C14"/>
    <w:rsid w:val="00D90C1F"/>
    <w:rsid w:val="00D90DD0"/>
    <w:rsid w:val="00D9107B"/>
    <w:rsid w:val="00D910AB"/>
    <w:rsid w:val="00D911E7"/>
    <w:rsid w:val="00D9122B"/>
    <w:rsid w:val="00D9137F"/>
    <w:rsid w:val="00D914C3"/>
    <w:rsid w:val="00D914FE"/>
    <w:rsid w:val="00D917BE"/>
    <w:rsid w:val="00D918DD"/>
    <w:rsid w:val="00D91DF4"/>
    <w:rsid w:val="00D91EF5"/>
    <w:rsid w:val="00D91F3B"/>
    <w:rsid w:val="00D91F56"/>
    <w:rsid w:val="00D923F7"/>
    <w:rsid w:val="00D924ED"/>
    <w:rsid w:val="00D92781"/>
    <w:rsid w:val="00D929E2"/>
    <w:rsid w:val="00D92BEC"/>
    <w:rsid w:val="00D92C20"/>
    <w:rsid w:val="00D92C49"/>
    <w:rsid w:val="00D92D05"/>
    <w:rsid w:val="00D92D27"/>
    <w:rsid w:val="00D92DC3"/>
    <w:rsid w:val="00D9320D"/>
    <w:rsid w:val="00D93499"/>
    <w:rsid w:val="00D9353B"/>
    <w:rsid w:val="00D938BA"/>
    <w:rsid w:val="00D93BA8"/>
    <w:rsid w:val="00D93D59"/>
    <w:rsid w:val="00D93D5E"/>
    <w:rsid w:val="00D93D8E"/>
    <w:rsid w:val="00D93EE2"/>
    <w:rsid w:val="00D93F48"/>
    <w:rsid w:val="00D94043"/>
    <w:rsid w:val="00D940AD"/>
    <w:rsid w:val="00D9446F"/>
    <w:rsid w:val="00D9454D"/>
    <w:rsid w:val="00D946BF"/>
    <w:rsid w:val="00D94781"/>
    <w:rsid w:val="00D94943"/>
    <w:rsid w:val="00D94A23"/>
    <w:rsid w:val="00D94BFC"/>
    <w:rsid w:val="00D94EA1"/>
    <w:rsid w:val="00D9517D"/>
    <w:rsid w:val="00D95197"/>
    <w:rsid w:val="00D9527E"/>
    <w:rsid w:val="00D9534F"/>
    <w:rsid w:val="00D9582A"/>
    <w:rsid w:val="00D95F0E"/>
    <w:rsid w:val="00D9610E"/>
    <w:rsid w:val="00D961AE"/>
    <w:rsid w:val="00D962F9"/>
    <w:rsid w:val="00D96420"/>
    <w:rsid w:val="00D96688"/>
    <w:rsid w:val="00D96880"/>
    <w:rsid w:val="00D96936"/>
    <w:rsid w:val="00D96BB3"/>
    <w:rsid w:val="00D96D9F"/>
    <w:rsid w:val="00D972AE"/>
    <w:rsid w:val="00D972E5"/>
    <w:rsid w:val="00D97924"/>
    <w:rsid w:val="00D97BD8"/>
    <w:rsid w:val="00D97C6D"/>
    <w:rsid w:val="00D97D2E"/>
    <w:rsid w:val="00DA0071"/>
    <w:rsid w:val="00DA0127"/>
    <w:rsid w:val="00DA0133"/>
    <w:rsid w:val="00DA02D9"/>
    <w:rsid w:val="00DA057D"/>
    <w:rsid w:val="00DA05E3"/>
    <w:rsid w:val="00DA0658"/>
    <w:rsid w:val="00DA07DC"/>
    <w:rsid w:val="00DA0A7C"/>
    <w:rsid w:val="00DA0BFA"/>
    <w:rsid w:val="00DA0DBD"/>
    <w:rsid w:val="00DA1132"/>
    <w:rsid w:val="00DA11AF"/>
    <w:rsid w:val="00DA138D"/>
    <w:rsid w:val="00DA13BA"/>
    <w:rsid w:val="00DA1567"/>
    <w:rsid w:val="00DA15FC"/>
    <w:rsid w:val="00DA1754"/>
    <w:rsid w:val="00DA1756"/>
    <w:rsid w:val="00DA1888"/>
    <w:rsid w:val="00DA190E"/>
    <w:rsid w:val="00DA19E9"/>
    <w:rsid w:val="00DA1A34"/>
    <w:rsid w:val="00DA1AA7"/>
    <w:rsid w:val="00DA1D32"/>
    <w:rsid w:val="00DA1F14"/>
    <w:rsid w:val="00DA21D7"/>
    <w:rsid w:val="00DA2266"/>
    <w:rsid w:val="00DA228A"/>
    <w:rsid w:val="00DA241D"/>
    <w:rsid w:val="00DA2477"/>
    <w:rsid w:val="00DA2583"/>
    <w:rsid w:val="00DA2665"/>
    <w:rsid w:val="00DA27A6"/>
    <w:rsid w:val="00DA29AB"/>
    <w:rsid w:val="00DA2BE8"/>
    <w:rsid w:val="00DA2CEA"/>
    <w:rsid w:val="00DA2D38"/>
    <w:rsid w:val="00DA2D3E"/>
    <w:rsid w:val="00DA3067"/>
    <w:rsid w:val="00DA3162"/>
    <w:rsid w:val="00DA32D4"/>
    <w:rsid w:val="00DA33B8"/>
    <w:rsid w:val="00DA3450"/>
    <w:rsid w:val="00DA370F"/>
    <w:rsid w:val="00DA3932"/>
    <w:rsid w:val="00DA3A73"/>
    <w:rsid w:val="00DA3BAD"/>
    <w:rsid w:val="00DA3BBC"/>
    <w:rsid w:val="00DA3BD9"/>
    <w:rsid w:val="00DA3C27"/>
    <w:rsid w:val="00DA3C89"/>
    <w:rsid w:val="00DA405D"/>
    <w:rsid w:val="00DA4168"/>
    <w:rsid w:val="00DA41ED"/>
    <w:rsid w:val="00DA42B5"/>
    <w:rsid w:val="00DA4307"/>
    <w:rsid w:val="00DA466B"/>
    <w:rsid w:val="00DA475F"/>
    <w:rsid w:val="00DA47AC"/>
    <w:rsid w:val="00DA47BD"/>
    <w:rsid w:val="00DA495A"/>
    <w:rsid w:val="00DA495F"/>
    <w:rsid w:val="00DA498A"/>
    <w:rsid w:val="00DA4B3A"/>
    <w:rsid w:val="00DA4BD6"/>
    <w:rsid w:val="00DA4C79"/>
    <w:rsid w:val="00DA4DE1"/>
    <w:rsid w:val="00DA4FE6"/>
    <w:rsid w:val="00DA51F5"/>
    <w:rsid w:val="00DA5413"/>
    <w:rsid w:val="00DA558A"/>
    <w:rsid w:val="00DA599C"/>
    <w:rsid w:val="00DA5AAD"/>
    <w:rsid w:val="00DA5C40"/>
    <w:rsid w:val="00DA5C83"/>
    <w:rsid w:val="00DA5E27"/>
    <w:rsid w:val="00DA62E6"/>
    <w:rsid w:val="00DA64AA"/>
    <w:rsid w:val="00DA671B"/>
    <w:rsid w:val="00DA692B"/>
    <w:rsid w:val="00DA6B87"/>
    <w:rsid w:val="00DA6C0C"/>
    <w:rsid w:val="00DA6C1A"/>
    <w:rsid w:val="00DA6CD1"/>
    <w:rsid w:val="00DA6F16"/>
    <w:rsid w:val="00DA7004"/>
    <w:rsid w:val="00DA72AA"/>
    <w:rsid w:val="00DA743D"/>
    <w:rsid w:val="00DA7585"/>
    <w:rsid w:val="00DA7AC9"/>
    <w:rsid w:val="00DA7BCF"/>
    <w:rsid w:val="00DA7E22"/>
    <w:rsid w:val="00DA7ED5"/>
    <w:rsid w:val="00DB02BD"/>
    <w:rsid w:val="00DB03A7"/>
    <w:rsid w:val="00DB0682"/>
    <w:rsid w:val="00DB080A"/>
    <w:rsid w:val="00DB082A"/>
    <w:rsid w:val="00DB08D4"/>
    <w:rsid w:val="00DB0927"/>
    <w:rsid w:val="00DB096E"/>
    <w:rsid w:val="00DB0995"/>
    <w:rsid w:val="00DB0AB6"/>
    <w:rsid w:val="00DB0CD1"/>
    <w:rsid w:val="00DB0FEA"/>
    <w:rsid w:val="00DB1253"/>
    <w:rsid w:val="00DB125A"/>
    <w:rsid w:val="00DB1726"/>
    <w:rsid w:val="00DB180A"/>
    <w:rsid w:val="00DB186E"/>
    <w:rsid w:val="00DB18A8"/>
    <w:rsid w:val="00DB1A91"/>
    <w:rsid w:val="00DB1B12"/>
    <w:rsid w:val="00DB1B4F"/>
    <w:rsid w:val="00DB1B6F"/>
    <w:rsid w:val="00DB1C23"/>
    <w:rsid w:val="00DB1E58"/>
    <w:rsid w:val="00DB21C8"/>
    <w:rsid w:val="00DB21F3"/>
    <w:rsid w:val="00DB2273"/>
    <w:rsid w:val="00DB23E3"/>
    <w:rsid w:val="00DB262C"/>
    <w:rsid w:val="00DB2722"/>
    <w:rsid w:val="00DB27AC"/>
    <w:rsid w:val="00DB2926"/>
    <w:rsid w:val="00DB29F3"/>
    <w:rsid w:val="00DB2D4E"/>
    <w:rsid w:val="00DB2E64"/>
    <w:rsid w:val="00DB3087"/>
    <w:rsid w:val="00DB342F"/>
    <w:rsid w:val="00DB3B8B"/>
    <w:rsid w:val="00DB3BAB"/>
    <w:rsid w:val="00DB3C1F"/>
    <w:rsid w:val="00DB3DCE"/>
    <w:rsid w:val="00DB3EB8"/>
    <w:rsid w:val="00DB4016"/>
    <w:rsid w:val="00DB40B6"/>
    <w:rsid w:val="00DB410A"/>
    <w:rsid w:val="00DB4192"/>
    <w:rsid w:val="00DB41E0"/>
    <w:rsid w:val="00DB424E"/>
    <w:rsid w:val="00DB4282"/>
    <w:rsid w:val="00DB42A3"/>
    <w:rsid w:val="00DB44BE"/>
    <w:rsid w:val="00DB4622"/>
    <w:rsid w:val="00DB4783"/>
    <w:rsid w:val="00DB47F7"/>
    <w:rsid w:val="00DB48B5"/>
    <w:rsid w:val="00DB4C36"/>
    <w:rsid w:val="00DB4DA6"/>
    <w:rsid w:val="00DB4E1F"/>
    <w:rsid w:val="00DB4EFC"/>
    <w:rsid w:val="00DB53AC"/>
    <w:rsid w:val="00DB5AB2"/>
    <w:rsid w:val="00DB5ABB"/>
    <w:rsid w:val="00DB5B39"/>
    <w:rsid w:val="00DB5CD6"/>
    <w:rsid w:val="00DB5CEC"/>
    <w:rsid w:val="00DB5EA6"/>
    <w:rsid w:val="00DB5F11"/>
    <w:rsid w:val="00DB6000"/>
    <w:rsid w:val="00DB61CE"/>
    <w:rsid w:val="00DB67C2"/>
    <w:rsid w:val="00DB6A02"/>
    <w:rsid w:val="00DB6A36"/>
    <w:rsid w:val="00DB6C50"/>
    <w:rsid w:val="00DB6CCD"/>
    <w:rsid w:val="00DB6E4D"/>
    <w:rsid w:val="00DB6E6F"/>
    <w:rsid w:val="00DB706C"/>
    <w:rsid w:val="00DB77B3"/>
    <w:rsid w:val="00DB77F9"/>
    <w:rsid w:val="00DB7AC1"/>
    <w:rsid w:val="00DB7C17"/>
    <w:rsid w:val="00DC02DC"/>
    <w:rsid w:val="00DC02E4"/>
    <w:rsid w:val="00DC03E7"/>
    <w:rsid w:val="00DC0470"/>
    <w:rsid w:val="00DC054A"/>
    <w:rsid w:val="00DC06D4"/>
    <w:rsid w:val="00DC0774"/>
    <w:rsid w:val="00DC08EE"/>
    <w:rsid w:val="00DC09E2"/>
    <w:rsid w:val="00DC0A38"/>
    <w:rsid w:val="00DC0CDE"/>
    <w:rsid w:val="00DC1169"/>
    <w:rsid w:val="00DC1227"/>
    <w:rsid w:val="00DC1372"/>
    <w:rsid w:val="00DC1490"/>
    <w:rsid w:val="00DC1668"/>
    <w:rsid w:val="00DC16C1"/>
    <w:rsid w:val="00DC17DC"/>
    <w:rsid w:val="00DC1816"/>
    <w:rsid w:val="00DC19AB"/>
    <w:rsid w:val="00DC1B10"/>
    <w:rsid w:val="00DC1B2B"/>
    <w:rsid w:val="00DC1C6C"/>
    <w:rsid w:val="00DC1F19"/>
    <w:rsid w:val="00DC211B"/>
    <w:rsid w:val="00DC2129"/>
    <w:rsid w:val="00DC233D"/>
    <w:rsid w:val="00DC26DD"/>
    <w:rsid w:val="00DC2779"/>
    <w:rsid w:val="00DC284B"/>
    <w:rsid w:val="00DC2B00"/>
    <w:rsid w:val="00DC2CD4"/>
    <w:rsid w:val="00DC2DF5"/>
    <w:rsid w:val="00DC2E58"/>
    <w:rsid w:val="00DC2FDB"/>
    <w:rsid w:val="00DC30E4"/>
    <w:rsid w:val="00DC31D1"/>
    <w:rsid w:val="00DC34D5"/>
    <w:rsid w:val="00DC34DD"/>
    <w:rsid w:val="00DC35FB"/>
    <w:rsid w:val="00DC379F"/>
    <w:rsid w:val="00DC3A70"/>
    <w:rsid w:val="00DC3B6E"/>
    <w:rsid w:val="00DC3C8D"/>
    <w:rsid w:val="00DC3DAC"/>
    <w:rsid w:val="00DC3F0A"/>
    <w:rsid w:val="00DC408E"/>
    <w:rsid w:val="00DC4250"/>
    <w:rsid w:val="00DC4754"/>
    <w:rsid w:val="00DC47D2"/>
    <w:rsid w:val="00DC47EA"/>
    <w:rsid w:val="00DC49B7"/>
    <w:rsid w:val="00DC49C7"/>
    <w:rsid w:val="00DC49F6"/>
    <w:rsid w:val="00DC4AAC"/>
    <w:rsid w:val="00DC4C07"/>
    <w:rsid w:val="00DC4C2B"/>
    <w:rsid w:val="00DC4C9C"/>
    <w:rsid w:val="00DC4D82"/>
    <w:rsid w:val="00DC4E98"/>
    <w:rsid w:val="00DC4EDA"/>
    <w:rsid w:val="00DC4EE5"/>
    <w:rsid w:val="00DC4F86"/>
    <w:rsid w:val="00DC4FC1"/>
    <w:rsid w:val="00DC51FA"/>
    <w:rsid w:val="00DC5272"/>
    <w:rsid w:val="00DC52F4"/>
    <w:rsid w:val="00DC5364"/>
    <w:rsid w:val="00DC536C"/>
    <w:rsid w:val="00DC5461"/>
    <w:rsid w:val="00DC54B9"/>
    <w:rsid w:val="00DC566F"/>
    <w:rsid w:val="00DC5799"/>
    <w:rsid w:val="00DC5852"/>
    <w:rsid w:val="00DC58AA"/>
    <w:rsid w:val="00DC59D0"/>
    <w:rsid w:val="00DC59F7"/>
    <w:rsid w:val="00DC5C19"/>
    <w:rsid w:val="00DC5C5E"/>
    <w:rsid w:val="00DC5D4C"/>
    <w:rsid w:val="00DC5D88"/>
    <w:rsid w:val="00DC5D8A"/>
    <w:rsid w:val="00DC5DC8"/>
    <w:rsid w:val="00DC5DF0"/>
    <w:rsid w:val="00DC606D"/>
    <w:rsid w:val="00DC6079"/>
    <w:rsid w:val="00DC60BC"/>
    <w:rsid w:val="00DC64EE"/>
    <w:rsid w:val="00DC65B5"/>
    <w:rsid w:val="00DC68B5"/>
    <w:rsid w:val="00DC6D20"/>
    <w:rsid w:val="00DC6F05"/>
    <w:rsid w:val="00DC6F54"/>
    <w:rsid w:val="00DC7388"/>
    <w:rsid w:val="00DC7665"/>
    <w:rsid w:val="00DC7719"/>
    <w:rsid w:val="00DC7870"/>
    <w:rsid w:val="00DC7AC7"/>
    <w:rsid w:val="00DC7C36"/>
    <w:rsid w:val="00DD0047"/>
    <w:rsid w:val="00DD0193"/>
    <w:rsid w:val="00DD02AF"/>
    <w:rsid w:val="00DD0740"/>
    <w:rsid w:val="00DD0C0C"/>
    <w:rsid w:val="00DD0DAC"/>
    <w:rsid w:val="00DD0DE8"/>
    <w:rsid w:val="00DD0FB0"/>
    <w:rsid w:val="00DD1081"/>
    <w:rsid w:val="00DD1109"/>
    <w:rsid w:val="00DD1283"/>
    <w:rsid w:val="00DD12D4"/>
    <w:rsid w:val="00DD1492"/>
    <w:rsid w:val="00DD167A"/>
    <w:rsid w:val="00DD1842"/>
    <w:rsid w:val="00DD1985"/>
    <w:rsid w:val="00DD1993"/>
    <w:rsid w:val="00DD1BE5"/>
    <w:rsid w:val="00DD1D1B"/>
    <w:rsid w:val="00DD1D96"/>
    <w:rsid w:val="00DD1EBE"/>
    <w:rsid w:val="00DD2159"/>
    <w:rsid w:val="00DD220A"/>
    <w:rsid w:val="00DD2269"/>
    <w:rsid w:val="00DD22BD"/>
    <w:rsid w:val="00DD236F"/>
    <w:rsid w:val="00DD2399"/>
    <w:rsid w:val="00DD2493"/>
    <w:rsid w:val="00DD25A0"/>
    <w:rsid w:val="00DD2696"/>
    <w:rsid w:val="00DD279F"/>
    <w:rsid w:val="00DD28A1"/>
    <w:rsid w:val="00DD2963"/>
    <w:rsid w:val="00DD2B73"/>
    <w:rsid w:val="00DD2BF3"/>
    <w:rsid w:val="00DD2E07"/>
    <w:rsid w:val="00DD2F9F"/>
    <w:rsid w:val="00DD310A"/>
    <w:rsid w:val="00DD3463"/>
    <w:rsid w:val="00DD352A"/>
    <w:rsid w:val="00DD352F"/>
    <w:rsid w:val="00DD357E"/>
    <w:rsid w:val="00DD35C1"/>
    <w:rsid w:val="00DD3634"/>
    <w:rsid w:val="00DD3AA1"/>
    <w:rsid w:val="00DD3C75"/>
    <w:rsid w:val="00DD3E77"/>
    <w:rsid w:val="00DD3F38"/>
    <w:rsid w:val="00DD3FF1"/>
    <w:rsid w:val="00DD4163"/>
    <w:rsid w:val="00DD4342"/>
    <w:rsid w:val="00DD4414"/>
    <w:rsid w:val="00DD4482"/>
    <w:rsid w:val="00DD44B4"/>
    <w:rsid w:val="00DD46E1"/>
    <w:rsid w:val="00DD48B5"/>
    <w:rsid w:val="00DD4901"/>
    <w:rsid w:val="00DD492B"/>
    <w:rsid w:val="00DD4989"/>
    <w:rsid w:val="00DD52A5"/>
    <w:rsid w:val="00DD5560"/>
    <w:rsid w:val="00DD5605"/>
    <w:rsid w:val="00DD5A01"/>
    <w:rsid w:val="00DD5B10"/>
    <w:rsid w:val="00DD5F4F"/>
    <w:rsid w:val="00DD6114"/>
    <w:rsid w:val="00DD62EF"/>
    <w:rsid w:val="00DD6513"/>
    <w:rsid w:val="00DD67DA"/>
    <w:rsid w:val="00DD6876"/>
    <w:rsid w:val="00DD6A1E"/>
    <w:rsid w:val="00DD6B15"/>
    <w:rsid w:val="00DD732F"/>
    <w:rsid w:val="00DD7499"/>
    <w:rsid w:val="00DD74F1"/>
    <w:rsid w:val="00DD75F8"/>
    <w:rsid w:val="00DD75FB"/>
    <w:rsid w:val="00DD7609"/>
    <w:rsid w:val="00DD7627"/>
    <w:rsid w:val="00DD77B4"/>
    <w:rsid w:val="00DD7BB3"/>
    <w:rsid w:val="00DE0211"/>
    <w:rsid w:val="00DE029D"/>
    <w:rsid w:val="00DE051D"/>
    <w:rsid w:val="00DE0546"/>
    <w:rsid w:val="00DE05E2"/>
    <w:rsid w:val="00DE0767"/>
    <w:rsid w:val="00DE07F3"/>
    <w:rsid w:val="00DE0DCE"/>
    <w:rsid w:val="00DE10D8"/>
    <w:rsid w:val="00DE12EF"/>
    <w:rsid w:val="00DE130E"/>
    <w:rsid w:val="00DE15AD"/>
    <w:rsid w:val="00DE1889"/>
    <w:rsid w:val="00DE1A7E"/>
    <w:rsid w:val="00DE1A97"/>
    <w:rsid w:val="00DE1B98"/>
    <w:rsid w:val="00DE1FC9"/>
    <w:rsid w:val="00DE21D8"/>
    <w:rsid w:val="00DE223E"/>
    <w:rsid w:val="00DE25E0"/>
    <w:rsid w:val="00DE2668"/>
    <w:rsid w:val="00DE275B"/>
    <w:rsid w:val="00DE2926"/>
    <w:rsid w:val="00DE2ADB"/>
    <w:rsid w:val="00DE2BC5"/>
    <w:rsid w:val="00DE2C3C"/>
    <w:rsid w:val="00DE2DE0"/>
    <w:rsid w:val="00DE2ED6"/>
    <w:rsid w:val="00DE2FBD"/>
    <w:rsid w:val="00DE31B6"/>
    <w:rsid w:val="00DE3311"/>
    <w:rsid w:val="00DE335D"/>
    <w:rsid w:val="00DE336A"/>
    <w:rsid w:val="00DE36E6"/>
    <w:rsid w:val="00DE3BE7"/>
    <w:rsid w:val="00DE4001"/>
    <w:rsid w:val="00DE431B"/>
    <w:rsid w:val="00DE43D1"/>
    <w:rsid w:val="00DE4556"/>
    <w:rsid w:val="00DE464D"/>
    <w:rsid w:val="00DE4C3A"/>
    <w:rsid w:val="00DE4D00"/>
    <w:rsid w:val="00DE4D0C"/>
    <w:rsid w:val="00DE4D13"/>
    <w:rsid w:val="00DE5072"/>
    <w:rsid w:val="00DE50A5"/>
    <w:rsid w:val="00DE52E6"/>
    <w:rsid w:val="00DE554C"/>
    <w:rsid w:val="00DE5577"/>
    <w:rsid w:val="00DE566D"/>
    <w:rsid w:val="00DE595E"/>
    <w:rsid w:val="00DE5A89"/>
    <w:rsid w:val="00DE5B9A"/>
    <w:rsid w:val="00DE5C2C"/>
    <w:rsid w:val="00DE5CB4"/>
    <w:rsid w:val="00DE5CBD"/>
    <w:rsid w:val="00DE5D94"/>
    <w:rsid w:val="00DE5DE8"/>
    <w:rsid w:val="00DE5E34"/>
    <w:rsid w:val="00DE60FD"/>
    <w:rsid w:val="00DE6138"/>
    <w:rsid w:val="00DE6449"/>
    <w:rsid w:val="00DE64D8"/>
    <w:rsid w:val="00DE656E"/>
    <w:rsid w:val="00DE6619"/>
    <w:rsid w:val="00DE6744"/>
    <w:rsid w:val="00DE67D6"/>
    <w:rsid w:val="00DE6840"/>
    <w:rsid w:val="00DE68CB"/>
    <w:rsid w:val="00DE6A64"/>
    <w:rsid w:val="00DE6AF0"/>
    <w:rsid w:val="00DE6EDB"/>
    <w:rsid w:val="00DE6FC2"/>
    <w:rsid w:val="00DE7138"/>
    <w:rsid w:val="00DE72E3"/>
    <w:rsid w:val="00DE7500"/>
    <w:rsid w:val="00DE785B"/>
    <w:rsid w:val="00DE785E"/>
    <w:rsid w:val="00DE7B29"/>
    <w:rsid w:val="00DE7B2A"/>
    <w:rsid w:val="00DE7C1E"/>
    <w:rsid w:val="00DE7DB6"/>
    <w:rsid w:val="00DE7F62"/>
    <w:rsid w:val="00DF0090"/>
    <w:rsid w:val="00DF02A2"/>
    <w:rsid w:val="00DF0568"/>
    <w:rsid w:val="00DF0582"/>
    <w:rsid w:val="00DF0A38"/>
    <w:rsid w:val="00DF0B23"/>
    <w:rsid w:val="00DF0BF7"/>
    <w:rsid w:val="00DF0C42"/>
    <w:rsid w:val="00DF0D07"/>
    <w:rsid w:val="00DF0EB1"/>
    <w:rsid w:val="00DF1071"/>
    <w:rsid w:val="00DF10D4"/>
    <w:rsid w:val="00DF1478"/>
    <w:rsid w:val="00DF1917"/>
    <w:rsid w:val="00DF1980"/>
    <w:rsid w:val="00DF1A14"/>
    <w:rsid w:val="00DF1C34"/>
    <w:rsid w:val="00DF1E68"/>
    <w:rsid w:val="00DF2406"/>
    <w:rsid w:val="00DF24EA"/>
    <w:rsid w:val="00DF2568"/>
    <w:rsid w:val="00DF25F4"/>
    <w:rsid w:val="00DF2630"/>
    <w:rsid w:val="00DF2680"/>
    <w:rsid w:val="00DF279E"/>
    <w:rsid w:val="00DF27AB"/>
    <w:rsid w:val="00DF2BCE"/>
    <w:rsid w:val="00DF2BDC"/>
    <w:rsid w:val="00DF2C74"/>
    <w:rsid w:val="00DF2DA3"/>
    <w:rsid w:val="00DF30D2"/>
    <w:rsid w:val="00DF3602"/>
    <w:rsid w:val="00DF3682"/>
    <w:rsid w:val="00DF3845"/>
    <w:rsid w:val="00DF3B9B"/>
    <w:rsid w:val="00DF3C97"/>
    <w:rsid w:val="00DF3E6E"/>
    <w:rsid w:val="00DF4102"/>
    <w:rsid w:val="00DF4155"/>
    <w:rsid w:val="00DF4668"/>
    <w:rsid w:val="00DF477F"/>
    <w:rsid w:val="00DF4852"/>
    <w:rsid w:val="00DF4A1C"/>
    <w:rsid w:val="00DF4B3F"/>
    <w:rsid w:val="00DF4CBD"/>
    <w:rsid w:val="00DF4CF2"/>
    <w:rsid w:val="00DF4E44"/>
    <w:rsid w:val="00DF4EA7"/>
    <w:rsid w:val="00DF4FB3"/>
    <w:rsid w:val="00DF5512"/>
    <w:rsid w:val="00DF56D5"/>
    <w:rsid w:val="00DF58A3"/>
    <w:rsid w:val="00DF5A44"/>
    <w:rsid w:val="00DF5B89"/>
    <w:rsid w:val="00DF5BE9"/>
    <w:rsid w:val="00DF5E3C"/>
    <w:rsid w:val="00DF6015"/>
    <w:rsid w:val="00DF613E"/>
    <w:rsid w:val="00DF61F0"/>
    <w:rsid w:val="00DF64DD"/>
    <w:rsid w:val="00DF6AB0"/>
    <w:rsid w:val="00DF6CB6"/>
    <w:rsid w:val="00DF6ED1"/>
    <w:rsid w:val="00DF6F03"/>
    <w:rsid w:val="00DF7176"/>
    <w:rsid w:val="00DF734F"/>
    <w:rsid w:val="00DF73CC"/>
    <w:rsid w:val="00DF7609"/>
    <w:rsid w:val="00DF777B"/>
    <w:rsid w:val="00DF77FF"/>
    <w:rsid w:val="00DF78FE"/>
    <w:rsid w:val="00DF7987"/>
    <w:rsid w:val="00DF7BE4"/>
    <w:rsid w:val="00DF7E06"/>
    <w:rsid w:val="00DF7F28"/>
    <w:rsid w:val="00E0013D"/>
    <w:rsid w:val="00E0032B"/>
    <w:rsid w:val="00E006D3"/>
    <w:rsid w:val="00E0082E"/>
    <w:rsid w:val="00E008F2"/>
    <w:rsid w:val="00E009EF"/>
    <w:rsid w:val="00E00B28"/>
    <w:rsid w:val="00E00E53"/>
    <w:rsid w:val="00E00E59"/>
    <w:rsid w:val="00E00E79"/>
    <w:rsid w:val="00E00FEA"/>
    <w:rsid w:val="00E00FFC"/>
    <w:rsid w:val="00E01074"/>
    <w:rsid w:val="00E011BB"/>
    <w:rsid w:val="00E012AF"/>
    <w:rsid w:val="00E0136A"/>
    <w:rsid w:val="00E013D9"/>
    <w:rsid w:val="00E015E2"/>
    <w:rsid w:val="00E01886"/>
    <w:rsid w:val="00E01ADB"/>
    <w:rsid w:val="00E01B01"/>
    <w:rsid w:val="00E01C67"/>
    <w:rsid w:val="00E01D65"/>
    <w:rsid w:val="00E01ED6"/>
    <w:rsid w:val="00E01FD1"/>
    <w:rsid w:val="00E02156"/>
    <w:rsid w:val="00E021D1"/>
    <w:rsid w:val="00E02466"/>
    <w:rsid w:val="00E0248B"/>
    <w:rsid w:val="00E0268B"/>
    <w:rsid w:val="00E0274D"/>
    <w:rsid w:val="00E027ED"/>
    <w:rsid w:val="00E0299B"/>
    <w:rsid w:val="00E029E6"/>
    <w:rsid w:val="00E02C19"/>
    <w:rsid w:val="00E02D03"/>
    <w:rsid w:val="00E02D22"/>
    <w:rsid w:val="00E02F14"/>
    <w:rsid w:val="00E0319A"/>
    <w:rsid w:val="00E031A4"/>
    <w:rsid w:val="00E03436"/>
    <w:rsid w:val="00E03437"/>
    <w:rsid w:val="00E034DA"/>
    <w:rsid w:val="00E0359C"/>
    <w:rsid w:val="00E03814"/>
    <w:rsid w:val="00E038A0"/>
    <w:rsid w:val="00E03A52"/>
    <w:rsid w:val="00E03B33"/>
    <w:rsid w:val="00E03C36"/>
    <w:rsid w:val="00E03C99"/>
    <w:rsid w:val="00E03E5B"/>
    <w:rsid w:val="00E03EF0"/>
    <w:rsid w:val="00E04673"/>
    <w:rsid w:val="00E046A3"/>
    <w:rsid w:val="00E047FD"/>
    <w:rsid w:val="00E049FB"/>
    <w:rsid w:val="00E04D3B"/>
    <w:rsid w:val="00E04E01"/>
    <w:rsid w:val="00E0501C"/>
    <w:rsid w:val="00E05070"/>
    <w:rsid w:val="00E05081"/>
    <w:rsid w:val="00E050B9"/>
    <w:rsid w:val="00E05137"/>
    <w:rsid w:val="00E0576D"/>
    <w:rsid w:val="00E057D1"/>
    <w:rsid w:val="00E05821"/>
    <w:rsid w:val="00E059CD"/>
    <w:rsid w:val="00E05B56"/>
    <w:rsid w:val="00E05FE8"/>
    <w:rsid w:val="00E06003"/>
    <w:rsid w:val="00E060DF"/>
    <w:rsid w:val="00E06560"/>
    <w:rsid w:val="00E06569"/>
    <w:rsid w:val="00E06E2E"/>
    <w:rsid w:val="00E06FEE"/>
    <w:rsid w:val="00E070DA"/>
    <w:rsid w:val="00E07310"/>
    <w:rsid w:val="00E073B3"/>
    <w:rsid w:val="00E0743B"/>
    <w:rsid w:val="00E074A1"/>
    <w:rsid w:val="00E074D5"/>
    <w:rsid w:val="00E0780F"/>
    <w:rsid w:val="00E07891"/>
    <w:rsid w:val="00E07CAC"/>
    <w:rsid w:val="00E07E11"/>
    <w:rsid w:val="00E1022B"/>
    <w:rsid w:val="00E1024D"/>
    <w:rsid w:val="00E10282"/>
    <w:rsid w:val="00E1041B"/>
    <w:rsid w:val="00E10523"/>
    <w:rsid w:val="00E10760"/>
    <w:rsid w:val="00E107A3"/>
    <w:rsid w:val="00E108B7"/>
    <w:rsid w:val="00E108F4"/>
    <w:rsid w:val="00E10956"/>
    <w:rsid w:val="00E1098D"/>
    <w:rsid w:val="00E109A8"/>
    <w:rsid w:val="00E10A5B"/>
    <w:rsid w:val="00E10CC6"/>
    <w:rsid w:val="00E11116"/>
    <w:rsid w:val="00E1116F"/>
    <w:rsid w:val="00E1136E"/>
    <w:rsid w:val="00E11484"/>
    <w:rsid w:val="00E11739"/>
    <w:rsid w:val="00E11AC7"/>
    <w:rsid w:val="00E11DD3"/>
    <w:rsid w:val="00E12265"/>
    <w:rsid w:val="00E1234E"/>
    <w:rsid w:val="00E12364"/>
    <w:rsid w:val="00E1242D"/>
    <w:rsid w:val="00E1251C"/>
    <w:rsid w:val="00E12771"/>
    <w:rsid w:val="00E12773"/>
    <w:rsid w:val="00E12A93"/>
    <w:rsid w:val="00E12ABD"/>
    <w:rsid w:val="00E12B1F"/>
    <w:rsid w:val="00E12BD6"/>
    <w:rsid w:val="00E12D23"/>
    <w:rsid w:val="00E12D3F"/>
    <w:rsid w:val="00E12EC6"/>
    <w:rsid w:val="00E12EE5"/>
    <w:rsid w:val="00E12F7B"/>
    <w:rsid w:val="00E13208"/>
    <w:rsid w:val="00E134BD"/>
    <w:rsid w:val="00E13A43"/>
    <w:rsid w:val="00E13C8F"/>
    <w:rsid w:val="00E13DFF"/>
    <w:rsid w:val="00E14169"/>
    <w:rsid w:val="00E1419F"/>
    <w:rsid w:val="00E14311"/>
    <w:rsid w:val="00E14352"/>
    <w:rsid w:val="00E14405"/>
    <w:rsid w:val="00E148FC"/>
    <w:rsid w:val="00E14CEA"/>
    <w:rsid w:val="00E14DC9"/>
    <w:rsid w:val="00E14FEC"/>
    <w:rsid w:val="00E150A0"/>
    <w:rsid w:val="00E15387"/>
    <w:rsid w:val="00E1548E"/>
    <w:rsid w:val="00E155F4"/>
    <w:rsid w:val="00E156B1"/>
    <w:rsid w:val="00E15B0A"/>
    <w:rsid w:val="00E15BCB"/>
    <w:rsid w:val="00E15BCD"/>
    <w:rsid w:val="00E15CB7"/>
    <w:rsid w:val="00E15D29"/>
    <w:rsid w:val="00E15EFF"/>
    <w:rsid w:val="00E1644A"/>
    <w:rsid w:val="00E16452"/>
    <w:rsid w:val="00E164E1"/>
    <w:rsid w:val="00E16A50"/>
    <w:rsid w:val="00E16B29"/>
    <w:rsid w:val="00E16CD9"/>
    <w:rsid w:val="00E16DDA"/>
    <w:rsid w:val="00E172B9"/>
    <w:rsid w:val="00E172E4"/>
    <w:rsid w:val="00E178D9"/>
    <w:rsid w:val="00E17947"/>
    <w:rsid w:val="00E17A89"/>
    <w:rsid w:val="00E17B8E"/>
    <w:rsid w:val="00E202D0"/>
    <w:rsid w:val="00E202E9"/>
    <w:rsid w:val="00E20377"/>
    <w:rsid w:val="00E203B2"/>
    <w:rsid w:val="00E204E0"/>
    <w:rsid w:val="00E20699"/>
    <w:rsid w:val="00E208A5"/>
    <w:rsid w:val="00E20AA5"/>
    <w:rsid w:val="00E20D3E"/>
    <w:rsid w:val="00E20E3F"/>
    <w:rsid w:val="00E21108"/>
    <w:rsid w:val="00E212A7"/>
    <w:rsid w:val="00E213A8"/>
    <w:rsid w:val="00E21C66"/>
    <w:rsid w:val="00E22009"/>
    <w:rsid w:val="00E221A1"/>
    <w:rsid w:val="00E22210"/>
    <w:rsid w:val="00E223BD"/>
    <w:rsid w:val="00E225B9"/>
    <w:rsid w:val="00E225E2"/>
    <w:rsid w:val="00E22A46"/>
    <w:rsid w:val="00E23081"/>
    <w:rsid w:val="00E234F2"/>
    <w:rsid w:val="00E235DC"/>
    <w:rsid w:val="00E2364A"/>
    <w:rsid w:val="00E23875"/>
    <w:rsid w:val="00E238A6"/>
    <w:rsid w:val="00E238A9"/>
    <w:rsid w:val="00E238E6"/>
    <w:rsid w:val="00E239FA"/>
    <w:rsid w:val="00E23BE6"/>
    <w:rsid w:val="00E23C01"/>
    <w:rsid w:val="00E23D75"/>
    <w:rsid w:val="00E23D8E"/>
    <w:rsid w:val="00E23E9D"/>
    <w:rsid w:val="00E23F85"/>
    <w:rsid w:val="00E23F90"/>
    <w:rsid w:val="00E242B6"/>
    <w:rsid w:val="00E246F8"/>
    <w:rsid w:val="00E247C8"/>
    <w:rsid w:val="00E247E8"/>
    <w:rsid w:val="00E24820"/>
    <w:rsid w:val="00E24A46"/>
    <w:rsid w:val="00E24B8C"/>
    <w:rsid w:val="00E24C51"/>
    <w:rsid w:val="00E24D17"/>
    <w:rsid w:val="00E24DA6"/>
    <w:rsid w:val="00E24E33"/>
    <w:rsid w:val="00E252B1"/>
    <w:rsid w:val="00E25399"/>
    <w:rsid w:val="00E25642"/>
    <w:rsid w:val="00E2567D"/>
    <w:rsid w:val="00E25898"/>
    <w:rsid w:val="00E25CA2"/>
    <w:rsid w:val="00E25D38"/>
    <w:rsid w:val="00E263E9"/>
    <w:rsid w:val="00E26477"/>
    <w:rsid w:val="00E267E4"/>
    <w:rsid w:val="00E267EC"/>
    <w:rsid w:val="00E26C0C"/>
    <w:rsid w:val="00E26D45"/>
    <w:rsid w:val="00E26DE2"/>
    <w:rsid w:val="00E27044"/>
    <w:rsid w:val="00E27389"/>
    <w:rsid w:val="00E27830"/>
    <w:rsid w:val="00E27B1F"/>
    <w:rsid w:val="00E27D5D"/>
    <w:rsid w:val="00E27F1B"/>
    <w:rsid w:val="00E30096"/>
    <w:rsid w:val="00E3027F"/>
    <w:rsid w:val="00E302C2"/>
    <w:rsid w:val="00E304A3"/>
    <w:rsid w:val="00E305FC"/>
    <w:rsid w:val="00E308D7"/>
    <w:rsid w:val="00E30984"/>
    <w:rsid w:val="00E30AB9"/>
    <w:rsid w:val="00E30BAC"/>
    <w:rsid w:val="00E30DCB"/>
    <w:rsid w:val="00E30FA8"/>
    <w:rsid w:val="00E3137D"/>
    <w:rsid w:val="00E31876"/>
    <w:rsid w:val="00E31884"/>
    <w:rsid w:val="00E31AE3"/>
    <w:rsid w:val="00E31D7A"/>
    <w:rsid w:val="00E32149"/>
    <w:rsid w:val="00E32215"/>
    <w:rsid w:val="00E32492"/>
    <w:rsid w:val="00E326AB"/>
    <w:rsid w:val="00E327A0"/>
    <w:rsid w:val="00E32893"/>
    <w:rsid w:val="00E3296D"/>
    <w:rsid w:val="00E32D54"/>
    <w:rsid w:val="00E32F27"/>
    <w:rsid w:val="00E33120"/>
    <w:rsid w:val="00E33157"/>
    <w:rsid w:val="00E3335A"/>
    <w:rsid w:val="00E333F8"/>
    <w:rsid w:val="00E33565"/>
    <w:rsid w:val="00E33789"/>
    <w:rsid w:val="00E337E3"/>
    <w:rsid w:val="00E33819"/>
    <w:rsid w:val="00E339C4"/>
    <w:rsid w:val="00E33D74"/>
    <w:rsid w:val="00E33D8E"/>
    <w:rsid w:val="00E34234"/>
    <w:rsid w:val="00E34511"/>
    <w:rsid w:val="00E3465B"/>
    <w:rsid w:val="00E3478F"/>
    <w:rsid w:val="00E34970"/>
    <w:rsid w:val="00E354F4"/>
    <w:rsid w:val="00E355F8"/>
    <w:rsid w:val="00E35723"/>
    <w:rsid w:val="00E3588D"/>
    <w:rsid w:val="00E35D9B"/>
    <w:rsid w:val="00E35DF4"/>
    <w:rsid w:val="00E35E7D"/>
    <w:rsid w:val="00E35FB3"/>
    <w:rsid w:val="00E35FE3"/>
    <w:rsid w:val="00E36093"/>
    <w:rsid w:val="00E3609F"/>
    <w:rsid w:val="00E36182"/>
    <w:rsid w:val="00E361D9"/>
    <w:rsid w:val="00E36461"/>
    <w:rsid w:val="00E36659"/>
    <w:rsid w:val="00E367A2"/>
    <w:rsid w:val="00E367C5"/>
    <w:rsid w:val="00E368BB"/>
    <w:rsid w:val="00E369A6"/>
    <w:rsid w:val="00E36F6A"/>
    <w:rsid w:val="00E3700C"/>
    <w:rsid w:val="00E37026"/>
    <w:rsid w:val="00E375D3"/>
    <w:rsid w:val="00E378CC"/>
    <w:rsid w:val="00E37921"/>
    <w:rsid w:val="00E37C29"/>
    <w:rsid w:val="00E40138"/>
    <w:rsid w:val="00E403DE"/>
    <w:rsid w:val="00E4050F"/>
    <w:rsid w:val="00E40615"/>
    <w:rsid w:val="00E409CB"/>
    <w:rsid w:val="00E40A05"/>
    <w:rsid w:val="00E40D2F"/>
    <w:rsid w:val="00E40FAC"/>
    <w:rsid w:val="00E4120B"/>
    <w:rsid w:val="00E41551"/>
    <w:rsid w:val="00E41663"/>
    <w:rsid w:val="00E41751"/>
    <w:rsid w:val="00E417F7"/>
    <w:rsid w:val="00E41BFD"/>
    <w:rsid w:val="00E41FF8"/>
    <w:rsid w:val="00E42669"/>
    <w:rsid w:val="00E42735"/>
    <w:rsid w:val="00E4288F"/>
    <w:rsid w:val="00E42B95"/>
    <w:rsid w:val="00E42BAA"/>
    <w:rsid w:val="00E42D19"/>
    <w:rsid w:val="00E42D93"/>
    <w:rsid w:val="00E42EF1"/>
    <w:rsid w:val="00E43013"/>
    <w:rsid w:val="00E43220"/>
    <w:rsid w:val="00E43333"/>
    <w:rsid w:val="00E4340A"/>
    <w:rsid w:val="00E43476"/>
    <w:rsid w:val="00E4360D"/>
    <w:rsid w:val="00E43612"/>
    <w:rsid w:val="00E43781"/>
    <w:rsid w:val="00E4379E"/>
    <w:rsid w:val="00E437F6"/>
    <w:rsid w:val="00E439F4"/>
    <w:rsid w:val="00E43A9C"/>
    <w:rsid w:val="00E43B3A"/>
    <w:rsid w:val="00E43C62"/>
    <w:rsid w:val="00E43D21"/>
    <w:rsid w:val="00E440E8"/>
    <w:rsid w:val="00E442B1"/>
    <w:rsid w:val="00E44474"/>
    <w:rsid w:val="00E44BC7"/>
    <w:rsid w:val="00E44C3B"/>
    <w:rsid w:val="00E44D9D"/>
    <w:rsid w:val="00E44DDA"/>
    <w:rsid w:val="00E4504A"/>
    <w:rsid w:val="00E45244"/>
    <w:rsid w:val="00E45273"/>
    <w:rsid w:val="00E45B50"/>
    <w:rsid w:val="00E45CB9"/>
    <w:rsid w:val="00E45DFC"/>
    <w:rsid w:val="00E45E14"/>
    <w:rsid w:val="00E45EEB"/>
    <w:rsid w:val="00E45F9E"/>
    <w:rsid w:val="00E46028"/>
    <w:rsid w:val="00E46308"/>
    <w:rsid w:val="00E46344"/>
    <w:rsid w:val="00E46429"/>
    <w:rsid w:val="00E465F9"/>
    <w:rsid w:val="00E466A8"/>
    <w:rsid w:val="00E4670F"/>
    <w:rsid w:val="00E4686F"/>
    <w:rsid w:val="00E46B7F"/>
    <w:rsid w:val="00E46C76"/>
    <w:rsid w:val="00E46FE9"/>
    <w:rsid w:val="00E470D7"/>
    <w:rsid w:val="00E47140"/>
    <w:rsid w:val="00E47304"/>
    <w:rsid w:val="00E475F3"/>
    <w:rsid w:val="00E47629"/>
    <w:rsid w:val="00E47936"/>
    <w:rsid w:val="00E479CC"/>
    <w:rsid w:val="00E47A44"/>
    <w:rsid w:val="00E47BEC"/>
    <w:rsid w:val="00E47F4E"/>
    <w:rsid w:val="00E50007"/>
    <w:rsid w:val="00E501A8"/>
    <w:rsid w:val="00E502AA"/>
    <w:rsid w:val="00E503D3"/>
    <w:rsid w:val="00E50518"/>
    <w:rsid w:val="00E5054E"/>
    <w:rsid w:val="00E508E9"/>
    <w:rsid w:val="00E50E2D"/>
    <w:rsid w:val="00E50F42"/>
    <w:rsid w:val="00E51376"/>
    <w:rsid w:val="00E51649"/>
    <w:rsid w:val="00E5198A"/>
    <w:rsid w:val="00E51E49"/>
    <w:rsid w:val="00E51FA6"/>
    <w:rsid w:val="00E51FCD"/>
    <w:rsid w:val="00E52208"/>
    <w:rsid w:val="00E522CE"/>
    <w:rsid w:val="00E52532"/>
    <w:rsid w:val="00E5272C"/>
    <w:rsid w:val="00E527BD"/>
    <w:rsid w:val="00E527FD"/>
    <w:rsid w:val="00E528FF"/>
    <w:rsid w:val="00E52940"/>
    <w:rsid w:val="00E52A6D"/>
    <w:rsid w:val="00E52AE0"/>
    <w:rsid w:val="00E52D07"/>
    <w:rsid w:val="00E52D1A"/>
    <w:rsid w:val="00E53252"/>
    <w:rsid w:val="00E53307"/>
    <w:rsid w:val="00E53358"/>
    <w:rsid w:val="00E5348C"/>
    <w:rsid w:val="00E53662"/>
    <w:rsid w:val="00E536A7"/>
    <w:rsid w:val="00E538FB"/>
    <w:rsid w:val="00E53BB8"/>
    <w:rsid w:val="00E53C38"/>
    <w:rsid w:val="00E53D5C"/>
    <w:rsid w:val="00E53E87"/>
    <w:rsid w:val="00E53FE0"/>
    <w:rsid w:val="00E54098"/>
    <w:rsid w:val="00E54221"/>
    <w:rsid w:val="00E542DF"/>
    <w:rsid w:val="00E5449B"/>
    <w:rsid w:val="00E544AE"/>
    <w:rsid w:val="00E5480A"/>
    <w:rsid w:val="00E5487A"/>
    <w:rsid w:val="00E54880"/>
    <w:rsid w:val="00E54BAC"/>
    <w:rsid w:val="00E54C44"/>
    <w:rsid w:val="00E54C8C"/>
    <w:rsid w:val="00E54D39"/>
    <w:rsid w:val="00E54D3B"/>
    <w:rsid w:val="00E54D4F"/>
    <w:rsid w:val="00E54E7B"/>
    <w:rsid w:val="00E54F21"/>
    <w:rsid w:val="00E5528A"/>
    <w:rsid w:val="00E553F7"/>
    <w:rsid w:val="00E557D6"/>
    <w:rsid w:val="00E558CC"/>
    <w:rsid w:val="00E559D9"/>
    <w:rsid w:val="00E55A0D"/>
    <w:rsid w:val="00E560DF"/>
    <w:rsid w:val="00E56122"/>
    <w:rsid w:val="00E56188"/>
    <w:rsid w:val="00E56226"/>
    <w:rsid w:val="00E56349"/>
    <w:rsid w:val="00E56673"/>
    <w:rsid w:val="00E56880"/>
    <w:rsid w:val="00E56C94"/>
    <w:rsid w:val="00E56D67"/>
    <w:rsid w:val="00E56E58"/>
    <w:rsid w:val="00E56ED1"/>
    <w:rsid w:val="00E56F42"/>
    <w:rsid w:val="00E56FFD"/>
    <w:rsid w:val="00E5703F"/>
    <w:rsid w:val="00E572B9"/>
    <w:rsid w:val="00E576CD"/>
    <w:rsid w:val="00E577B5"/>
    <w:rsid w:val="00E577FD"/>
    <w:rsid w:val="00E579BC"/>
    <w:rsid w:val="00E57C0F"/>
    <w:rsid w:val="00E57E55"/>
    <w:rsid w:val="00E57ED0"/>
    <w:rsid w:val="00E57FFE"/>
    <w:rsid w:val="00E60000"/>
    <w:rsid w:val="00E601AF"/>
    <w:rsid w:val="00E602F7"/>
    <w:rsid w:val="00E605DE"/>
    <w:rsid w:val="00E6076A"/>
    <w:rsid w:val="00E607B4"/>
    <w:rsid w:val="00E60C3E"/>
    <w:rsid w:val="00E60E91"/>
    <w:rsid w:val="00E60F17"/>
    <w:rsid w:val="00E6121A"/>
    <w:rsid w:val="00E61987"/>
    <w:rsid w:val="00E61AAF"/>
    <w:rsid w:val="00E61BFF"/>
    <w:rsid w:val="00E61C3F"/>
    <w:rsid w:val="00E61C5A"/>
    <w:rsid w:val="00E61D15"/>
    <w:rsid w:val="00E61E91"/>
    <w:rsid w:val="00E61F82"/>
    <w:rsid w:val="00E6200C"/>
    <w:rsid w:val="00E624C4"/>
    <w:rsid w:val="00E62651"/>
    <w:rsid w:val="00E6286E"/>
    <w:rsid w:val="00E62D42"/>
    <w:rsid w:val="00E62E4F"/>
    <w:rsid w:val="00E63071"/>
    <w:rsid w:val="00E630D4"/>
    <w:rsid w:val="00E63364"/>
    <w:rsid w:val="00E637AF"/>
    <w:rsid w:val="00E6388D"/>
    <w:rsid w:val="00E63971"/>
    <w:rsid w:val="00E63A83"/>
    <w:rsid w:val="00E63C1A"/>
    <w:rsid w:val="00E63CEC"/>
    <w:rsid w:val="00E64460"/>
    <w:rsid w:val="00E6462D"/>
    <w:rsid w:val="00E647DC"/>
    <w:rsid w:val="00E648F4"/>
    <w:rsid w:val="00E64A8D"/>
    <w:rsid w:val="00E64B30"/>
    <w:rsid w:val="00E64C71"/>
    <w:rsid w:val="00E64C9C"/>
    <w:rsid w:val="00E64CBD"/>
    <w:rsid w:val="00E65010"/>
    <w:rsid w:val="00E650D2"/>
    <w:rsid w:val="00E651B4"/>
    <w:rsid w:val="00E651C1"/>
    <w:rsid w:val="00E65645"/>
    <w:rsid w:val="00E656D4"/>
    <w:rsid w:val="00E65855"/>
    <w:rsid w:val="00E6588C"/>
    <w:rsid w:val="00E658D2"/>
    <w:rsid w:val="00E658E7"/>
    <w:rsid w:val="00E65A5B"/>
    <w:rsid w:val="00E65BB5"/>
    <w:rsid w:val="00E65D22"/>
    <w:rsid w:val="00E65DD6"/>
    <w:rsid w:val="00E65F67"/>
    <w:rsid w:val="00E66064"/>
    <w:rsid w:val="00E66159"/>
    <w:rsid w:val="00E662FC"/>
    <w:rsid w:val="00E66435"/>
    <w:rsid w:val="00E664FE"/>
    <w:rsid w:val="00E665B2"/>
    <w:rsid w:val="00E66647"/>
    <w:rsid w:val="00E66648"/>
    <w:rsid w:val="00E66749"/>
    <w:rsid w:val="00E6689E"/>
    <w:rsid w:val="00E66AB8"/>
    <w:rsid w:val="00E66AFF"/>
    <w:rsid w:val="00E66B52"/>
    <w:rsid w:val="00E6724E"/>
    <w:rsid w:val="00E67561"/>
    <w:rsid w:val="00E67841"/>
    <w:rsid w:val="00E6796E"/>
    <w:rsid w:val="00E67CAD"/>
    <w:rsid w:val="00E70195"/>
    <w:rsid w:val="00E701E5"/>
    <w:rsid w:val="00E702BB"/>
    <w:rsid w:val="00E70384"/>
    <w:rsid w:val="00E703F7"/>
    <w:rsid w:val="00E70541"/>
    <w:rsid w:val="00E707BC"/>
    <w:rsid w:val="00E70832"/>
    <w:rsid w:val="00E70AB3"/>
    <w:rsid w:val="00E711AA"/>
    <w:rsid w:val="00E713AE"/>
    <w:rsid w:val="00E71439"/>
    <w:rsid w:val="00E715F2"/>
    <w:rsid w:val="00E71814"/>
    <w:rsid w:val="00E7182B"/>
    <w:rsid w:val="00E718D7"/>
    <w:rsid w:val="00E71ADE"/>
    <w:rsid w:val="00E71B1A"/>
    <w:rsid w:val="00E71B3A"/>
    <w:rsid w:val="00E720EB"/>
    <w:rsid w:val="00E7221A"/>
    <w:rsid w:val="00E7232E"/>
    <w:rsid w:val="00E724B2"/>
    <w:rsid w:val="00E72524"/>
    <w:rsid w:val="00E728F8"/>
    <w:rsid w:val="00E7296C"/>
    <w:rsid w:val="00E72A28"/>
    <w:rsid w:val="00E72B47"/>
    <w:rsid w:val="00E72C0D"/>
    <w:rsid w:val="00E73271"/>
    <w:rsid w:val="00E733E7"/>
    <w:rsid w:val="00E738E3"/>
    <w:rsid w:val="00E73B44"/>
    <w:rsid w:val="00E73BB7"/>
    <w:rsid w:val="00E73C3C"/>
    <w:rsid w:val="00E73CD1"/>
    <w:rsid w:val="00E73D3D"/>
    <w:rsid w:val="00E73E48"/>
    <w:rsid w:val="00E73F77"/>
    <w:rsid w:val="00E7486F"/>
    <w:rsid w:val="00E74CF1"/>
    <w:rsid w:val="00E74D5E"/>
    <w:rsid w:val="00E74EF1"/>
    <w:rsid w:val="00E74F09"/>
    <w:rsid w:val="00E7512F"/>
    <w:rsid w:val="00E751EB"/>
    <w:rsid w:val="00E7522D"/>
    <w:rsid w:val="00E754CF"/>
    <w:rsid w:val="00E757C8"/>
    <w:rsid w:val="00E757F3"/>
    <w:rsid w:val="00E75DC3"/>
    <w:rsid w:val="00E75FCB"/>
    <w:rsid w:val="00E76354"/>
    <w:rsid w:val="00E7653C"/>
    <w:rsid w:val="00E766C3"/>
    <w:rsid w:val="00E76815"/>
    <w:rsid w:val="00E76BEC"/>
    <w:rsid w:val="00E76C0B"/>
    <w:rsid w:val="00E77099"/>
    <w:rsid w:val="00E770CB"/>
    <w:rsid w:val="00E7714A"/>
    <w:rsid w:val="00E77185"/>
    <w:rsid w:val="00E771C7"/>
    <w:rsid w:val="00E77304"/>
    <w:rsid w:val="00E7730F"/>
    <w:rsid w:val="00E7731E"/>
    <w:rsid w:val="00E773F0"/>
    <w:rsid w:val="00E7750E"/>
    <w:rsid w:val="00E777F5"/>
    <w:rsid w:val="00E77A71"/>
    <w:rsid w:val="00E77AB4"/>
    <w:rsid w:val="00E77B10"/>
    <w:rsid w:val="00E77CB9"/>
    <w:rsid w:val="00E800AC"/>
    <w:rsid w:val="00E80143"/>
    <w:rsid w:val="00E80342"/>
    <w:rsid w:val="00E803E0"/>
    <w:rsid w:val="00E803EF"/>
    <w:rsid w:val="00E804A8"/>
    <w:rsid w:val="00E805B4"/>
    <w:rsid w:val="00E80618"/>
    <w:rsid w:val="00E806B2"/>
    <w:rsid w:val="00E8089A"/>
    <w:rsid w:val="00E808AA"/>
    <w:rsid w:val="00E80914"/>
    <w:rsid w:val="00E80DF5"/>
    <w:rsid w:val="00E80E39"/>
    <w:rsid w:val="00E8135E"/>
    <w:rsid w:val="00E81687"/>
    <w:rsid w:val="00E81869"/>
    <w:rsid w:val="00E8188C"/>
    <w:rsid w:val="00E819E3"/>
    <w:rsid w:val="00E81A6F"/>
    <w:rsid w:val="00E81B93"/>
    <w:rsid w:val="00E81EDD"/>
    <w:rsid w:val="00E8205A"/>
    <w:rsid w:val="00E82104"/>
    <w:rsid w:val="00E822C4"/>
    <w:rsid w:val="00E824DF"/>
    <w:rsid w:val="00E826C8"/>
    <w:rsid w:val="00E82708"/>
    <w:rsid w:val="00E82909"/>
    <w:rsid w:val="00E82AB2"/>
    <w:rsid w:val="00E82D50"/>
    <w:rsid w:val="00E82ECA"/>
    <w:rsid w:val="00E82F39"/>
    <w:rsid w:val="00E82F77"/>
    <w:rsid w:val="00E83042"/>
    <w:rsid w:val="00E830C6"/>
    <w:rsid w:val="00E8313F"/>
    <w:rsid w:val="00E8332E"/>
    <w:rsid w:val="00E833E1"/>
    <w:rsid w:val="00E833E8"/>
    <w:rsid w:val="00E835ED"/>
    <w:rsid w:val="00E838B8"/>
    <w:rsid w:val="00E839AC"/>
    <w:rsid w:val="00E83BCC"/>
    <w:rsid w:val="00E83E93"/>
    <w:rsid w:val="00E83EC4"/>
    <w:rsid w:val="00E83FAE"/>
    <w:rsid w:val="00E84155"/>
    <w:rsid w:val="00E84262"/>
    <w:rsid w:val="00E84351"/>
    <w:rsid w:val="00E8437F"/>
    <w:rsid w:val="00E84624"/>
    <w:rsid w:val="00E84753"/>
    <w:rsid w:val="00E848D3"/>
    <w:rsid w:val="00E84975"/>
    <w:rsid w:val="00E84AB2"/>
    <w:rsid w:val="00E84AB9"/>
    <w:rsid w:val="00E84F14"/>
    <w:rsid w:val="00E84F48"/>
    <w:rsid w:val="00E85161"/>
    <w:rsid w:val="00E85217"/>
    <w:rsid w:val="00E853B3"/>
    <w:rsid w:val="00E854EC"/>
    <w:rsid w:val="00E85560"/>
    <w:rsid w:val="00E857EC"/>
    <w:rsid w:val="00E85883"/>
    <w:rsid w:val="00E8598D"/>
    <w:rsid w:val="00E8599F"/>
    <w:rsid w:val="00E85E3F"/>
    <w:rsid w:val="00E85FA2"/>
    <w:rsid w:val="00E85FC4"/>
    <w:rsid w:val="00E8616F"/>
    <w:rsid w:val="00E86179"/>
    <w:rsid w:val="00E862CB"/>
    <w:rsid w:val="00E863C5"/>
    <w:rsid w:val="00E8657E"/>
    <w:rsid w:val="00E865A0"/>
    <w:rsid w:val="00E865B5"/>
    <w:rsid w:val="00E86642"/>
    <w:rsid w:val="00E86832"/>
    <w:rsid w:val="00E868FA"/>
    <w:rsid w:val="00E868FE"/>
    <w:rsid w:val="00E86B6E"/>
    <w:rsid w:val="00E86C6A"/>
    <w:rsid w:val="00E86E67"/>
    <w:rsid w:val="00E87093"/>
    <w:rsid w:val="00E87124"/>
    <w:rsid w:val="00E871A0"/>
    <w:rsid w:val="00E87660"/>
    <w:rsid w:val="00E877EE"/>
    <w:rsid w:val="00E8796A"/>
    <w:rsid w:val="00E87B72"/>
    <w:rsid w:val="00E87C2C"/>
    <w:rsid w:val="00E9013E"/>
    <w:rsid w:val="00E903FD"/>
    <w:rsid w:val="00E905F5"/>
    <w:rsid w:val="00E90652"/>
    <w:rsid w:val="00E90754"/>
    <w:rsid w:val="00E9096B"/>
    <w:rsid w:val="00E90A45"/>
    <w:rsid w:val="00E90B6E"/>
    <w:rsid w:val="00E90C69"/>
    <w:rsid w:val="00E90E48"/>
    <w:rsid w:val="00E90EFA"/>
    <w:rsid w:val="00E9100C"/>
    <w:rsid w:val="00E91068"/>
    <w:rsid w:val="00E910CD"/>
    <w:rsid w:val="00E91B0C"/>
    <w:rsid w:val="00E91D7E"/>
    <w:rsid w:val="00E91F60"/>
    <w:rsid w:val="00E92166"/>
    <w:rsid w:val="00E921CF"/>
    <w:rsid w:val="00E92225"/>
    <w:rsid w:val="00E9225D"/>
    <w:rsid w:val="00E923F8"/>
    <w:rsid w:val="00E92432"/>
    <w:rsid w:val="00E92437"/>
    <w:rsid w:val="00E92499"/>
    <w:rsid w:val="00E9252F"/>
    <w:rsid w:val="00E926CB"/>
    <w:rsid w:val="00E92784"/>
    <w:rsid w:val="00E928CC"/>
    <w:rsid w:val="00E92BEE"/>
    <w:rsid w:val="00E92FE0"/>
    <w:rsid w:val="00E931B6"/>
    <w:rsid w:val="00E932F7"/>
    <w:rsid w:val="00E933A7"/>
    <w:rsid w:val="00E933AF"/>
    <w:rsid w:val="00E933C7"/>
    <w:rsid w:val="00E93419"/>
    <w:rsid w:val="00E93462"/>
    <w:rsid w:val="00E935D6"/>
    <w:rsid w:val="00E936B6"/>
    <w:rsid w:val="00E938F1"/>
    <w:rsid w:val="00E939D0"/>
    <w:rsid w:val="00E93B68"/>
    <w:rsid w:val="00E94178"/>
    <w:rsid w:val="00E9420E"/>
    <w:rsid w:val="00E94233"/>
    <w:rsid w:val="00E942E3"/>
    <w:rsid w:val="00E942FC"/>
    <w:rsid w:val="00E944E4"/>
    <w:rsid w:val="00E94538"/>
    <w:rsid w:val="00E945D9"/>
    <w:rsid w:val="00E94C08"/>
    <w:rsid w:val="00E94CCC"/>
    <w:rsid w:val="00E94EFE"/>
    <w:rsid w:val="00E95058"/>
    <w:rsid w:val="00E9516C"/>
    <w:rsid w:val="00E95A08"/>
    <w:rsid w:val="00E95C0A"/>
    <w:rsid w:val="00E95CB6"/>
    <w:rsid w:val="00E95DA7"/>
    <w:rsid w:val="00E95E79"/>
    <w:rsid w:val="00E95F17"/>
    <w:rsid w:val="00E960EA"/>
    <w:rsid w:val="00E963FD"/>
    <w:rsid w:val="00E967B8"/>
    <w:rsid w:val="00E96873"/>
    <w:rsid w:val="00E96BBD"/>
    <w:rsid w:val="00E96C98"/>
    <w:rsid w:val="00E96E45"/>
    <w:rsid w:val="00E96EF5"/>
    <w:rsid w:val="00E97171"/>
    <w:rsid w:val="00E974BE"/>
    <w:rsid w:val="00E97690"/>
    <w:rsid w:val="00E9788F"/>
    <w:rsid w:val="00E978BB"/>
    <w:rsid w:val="00E979B1"/>
    <w:rsid w:val="00E97A53"/>
    <w:rsid w:val="00EA0184"/>
    <w:rsid w:val="00EA02BC"/>
    <w:rsid w:val="00EA049C"/>
    <w:rsid w:val="00EA0639"/>
    <w:rsid w:val="00EA0B8F"/>
    <w:rsid w:val="00EA0CA0"/>
    <w:rsid w:val="00EA0D35"/>
    <w:rsid w:val="00EA0FDB"/>
    <w:rsid w:val="00EA101E"/>
    <w:rsid w:val="00EA120C"/>
    <w:rsid w:val="00EA1497"/>
    <w:rsid w:val="00EA16FC"/>
    <w:rsid w:val="00EA171C"/>
    <w:rsid w:val="00EA1850"/>
    <w:rsid w:val="00EA1871"/>
    <w:rsid w:val="00EA1A08"/>
    <w:rsid w:val="00EA1A37"/>
    <w:rsid w:val="00EA1C58"/>
    <w:rsid w:val="00EA1C59"/>
    <w:rsid w:val="00EA1DF2"/>
    <w:rsid w:val="00EA1E8E"/>
    <w:rsid w:val="00EA227E"/>
    <w:rsid w:val="00EA22CE"/>
    <w:rsid w:val="00EA2313"/>
    <w:rsid w:val="00EA2614"/>
    <w:rsid w:val="00EA26C0"/>
    <w:rsid w:val="00EA26DB"/>
    <w:rsid w:val="00EA2952"/>
    <w:rsid w:val="00EA2A5A"/>
    <w:rsid w:val="00EA2AB8"/>
    <w:rsid w:val="00EA2D3D"/>
    <w:rsid w:val="00EA2E7F"/>
    <w:rsid w:val="00EA2F3F"/>
    <w:rsid w:val="00EA2FD1"/>
    <w:rsid w:val="00EA2FFC"/>
    <w:rsid w:val="00EA33D9"/>
    <w:rsid w:val="00EA35A2"/>
    <w:rsid w:val="00EA36FB"/>
    <w:rsid w:val="00EA383D"/>
    <w:rsid w:val="00EA39B3"/>
    <w:rsid w:val="00EA3B55"/>
    <w:rsid w:val="00EA3B80"/>
    <w:rsid w:val="00EA3C0A"/>
    <w:rsid w:val="00EA3C1E"/>
    <w:rsid w:val="00EA3D2E"/>
    <w:rsid w:val="00EA3D75"/>
    <w:rsid w:val="00EA3E6C"/>
    <w:rsid w:val="00EA3FF8"/>
    <w:rsid w:val="00EA44B8"/>
    <w:rsid w:val="00EA4533"/>
    <w:rsid w:val="00EA4939"/>
    <w:rsid w:val="00EA4B4E"/>
    <w:rsid w:val="00EA4E01"/>
    <w:rsid w:val="00EA4EC0"/>
    <w:rsid w:val="00EA4FBD"/>
    <w:rsid w:val="00EA50ED"/>
    <w:rsid w:val="00EA5158"/>
    <w:rsid w:val="00EA52E3"/>
    <w:rsid w:val="00EA5311"/>
    <w:rsid w:val="00EA539F"/>
    <w:rsid w:val="00EA53DC"/>
    <w:rsid w:val="00EA54C5"/>
    <w:rsid w:val="00EA5550"/>
    <w:rsid w:val="00EA57E1"/>
    <w:rsid w:val="00EA5AD1"/>
    <w:rsid w:val="00EA5D0E"/>
    <w:rsid w:val="00EA5F7E"/>
    <w:rsid w:val="00EA6283"/>
    <w:rsid w:val="00EA6393"/>
    <w:rsid w:val="00EA65A4"/>
    <w:rsid w:val="00EA672D"/>
    <w:rsid w:val="00EA68E5"/>
    <w:rsid w:val="00EA69EC"/>
    <w:rsid w:val="00EA6AE1"/>
    <w:rsid w:val="00EA6DED"/>
    <w:rsid w:val="00EA6F8D"/>
    <w:rsid w:val="00EA7221"/>
    <w:rsid w:val="00EA73DA"/>
    <w:rsid w:val="00EA7531"/>
    <w:rsid w:val="00EA762A"/>
    <w:rsid w:val="00EA7F03"/>
    <w:rsid w:val="00EA7F3C"/>
    <w:rsid w:val="00EB002A"/>
    <w:rsid w:val="00EB0074"/>
    <w:rsid w:val="00EB0317"/>
    <w:rsid w:val="00EB03AE"/>
    <w:rsid w:val="00EB044F"/>
    <w:rsid w:val="00EB0493"/>
    <w:rsid w:val="00EB04EA"/>
    <w:rsid w:val="00EB0837"/>
    <w:rsid w:val="00EB08E1"/>
    <w:rsid w:val="00EB09DD"/>
    <w:rsid w:val="00EB0CA3"/>
    <w:rsid w:val="00EB0CCF"/>
    <w:rsid w:val="00EB0D93"/>
    <w:rsid w:val="00EB156B"/>
    <w:rsid w:val="00EB17FC"/>
    <w:rsid w:val="00EB1802"/>
    <w:rsid w:val="00EB180A"/>
    <w:rsid w:val="00EB18F6"/>
    <w:rsid w:val="00EB1BBD"/>
    <w:rsid w:val="00EB1EDC"/>
    <w:rsid w:val="00EB1EEB"/>
    <w:rsid w:val="00EB1F55"/>
    <w:rsid w:val="00EB2160"/>
    <w:rsid w:val="00EB22B1"/>
    <w:rsid w:val="00EB22CF"/>
    <w:rsid w:val="00EB2791"/>
    <w:rsid w:val="00EB2803"/>
    <w:rsid w:val="00EB2940"/>
    <w:rsid w:val="00EB3368"/>
    <w:rsid w:val="00EB356D"/>
    <w:rsid w:val="00EB3586"/>
    <w:rsid w:val="00EB367A"/>
    <w:rsid w:val="00EB3B33"/>
    <w:rsid w:val="00EB3BB7"/>
    <w:rsid w:val="00EB4011"/>
    <w:rsid w:val="00EB40DE"/>
    <w:rsid w:val="00EB438A"/>
    <w:rsid w:val="00EB4544"/>
    <w:rsid w:val="00EB45A9"/>
    <w:rsid w:val="00EB4BB8"/>
    <w:rsid w:val="00EB4C63"/>
    <w:rsid w:val="00EB4C6C"/>
    <w:rsid w:val="00EB4CC3"/>
    <w:rsid w:val="00EB4F45"/>
    <w:rsid w:val="00EB4FF6"/>
    <w:rsid w:val="00EB5042"/>
    <w:rsid w:val="00EB50C5"/>
    <w:rsid w:val="00EB52C3"/>
    <w:rsid w:val="00EB54E0"/>
    <w:rsid w:val="00EB54EA"/>
    <w:rsid w:val="00EB5764"/>
    <w:rsid w:val="00EB5BBC"/>
    <w:rsid w:val="00EB5EA0"/>
    <w:rsid w:val="00EB5FB4"/>
    <w:rsid w:val="00EB611F"/>
    <w:rsid w:val="00EB6234"/>
    <w:rsid w:val="00EB623F"/>
    <w:rsid w:val="00EB63EB"/>
    <w:rsid w:val="00EB64D1"/>
    <w:rsid w:val="00EB652E"/>
    <w:rsid w:val="00EB6978"/>
    <w:rsid w:val="00EB6998"/>
    <w:rsid w:val="00EB6A09"/>
    <w:rsid w:val="00EB6A32"/>
    <w:rsid w:val="00EB6F93"/>
    <w:rsid w:val="00EB702B"/>
    <w:rsid w:val="00EB7041"/>
    <w:rsid w:val="00EB7161"/>
    <w:rsid w:val="00EB718B"/>
    <w:rsid w:val="00EB71DC"/>
    <w:rsid w:val="00EB74D6"/>
    <w:rsid w:val="00EB7567"/>
    <w:rsid w:val="00EB756E"/>
    <w:rsid w:val="00EB76EB"/>
    <w:rsid w:val="00EB792A"/>
    <w:rsid w:val="00EC01AE"/>
    <w:rsid w:val="00EC01CE"/>
    <w:rsid w:val="00EC020E"/>
    <w:rsid w:val="00EC0281"/>
    <w:rsid w:val="00EC050C"/>
    <w:rsid w:val="00EC063A"/>
    <w:rsid w:val="00EC072D"/>
    <w:rsid w:val="00EC07BD"/>
    <w:rsid w:val="00EC07C6"/>
    <w:rsid w:val="00EC0E24"/>
    <w:rsid w:val="00EC0F81"/>
    <w:rsid w:val="00EC0FFD"/>
    <w:rsid w:val="00EC101E"/>
    <w:rsid w:val="00EC1429"/>
    <w:rsid w:val="00EC155E"/>
    <w:rsid w:val="00EC16E4"/>
    <w:rsid w:val="00EC1713"/>
    <w:rsid w:val="00EC1ABD"/>
    <w:rsid w:val="00EC1AD8"/>
    <w:rsid w:val="00EC23C0"/>
    <w:rsid w:val="00EC241E"/>
    <w:rsid w:val="00EC2639"/>
    <w:rsid w:val="00EC26D1"/>
    <w:rsid w:val="00EC2898"/>
    <w:rsid w:val="00EC2AF1"/>
    <w:rsid w:val="00EC2D98"/>
    <w:rsid w:val="00EC3271"/>
    <w:rsid w:val="00EC341B"/>
    <w:rsid w:val="00EC3426"/>
    <w:rsid w:val="00EC3488"/>
    <w:rsid w:val="00EC364D"/>
    <w:rsid w:val="00EC36D7"/>
    <w:rsid w:val="00EC3776"/>
    <w:rsid w:val="00EC37A8"/>
    <w:rsid w:val="00EC39D7"/>
    <w:rsid w:val="00EC3A94"/>
    <w:rsid w:val="00EC3ADC"/>
    <w:rsid w:val="00EC3E54"/>
    <w:rsid w:val="00EC3F24"/>
    <w:rsid w:val="00EC3F9D"/>
    <w:rsid w:val="00EC47CB"/>
    <w:rsid w:val="00EC47EE"/>
    <w:rsid w:val="00EC48AA"/>
    <w:rsid w:val="00EC4901"/>
    <w:rsid w:val="00EC4CA2"/>
    <w:rsid w:val="00EC4F0D"/>
    <w:rsid w:val="00EC5B12"/>
    <w:rsid w:val="00EC5B43"/>
    <w:rsid w:val="00EC65F8"/>
    <w:rsid w:val="00EC670D"/>
    <w:rsid w:val="00EC6915"/>
    <w:rsid w:val="00EC6952"/>
    <w:rsid w:val="00EC6DB7"/>
    <w:rsid w:val="00EC6E42"/>
    <w:rsid w:val="00EC6F70"/>
    <w:rsid w:val="00EC6F74"/>
    <w:rsid w:val="00EC733F"/>
    <w:rsid w:val="00EC73B8"/>
    <w:rsid w:val="00EC785B"/>
    <w:rsid w:val="00EC78B5"/>
    <w:rsid w:val="00EC78F3"/>
    <w:rsid w:val="00EC794B"/>
    <w:rsid w:val="00EC7C0A"/>
    <w:rsid w:val="00EC7FED"/>
    <w:rsid w:val="00EC7FF7"/>
    <w:rsid w:val="00ED004A"/>
    <w:rsid w:val="00ED0060"/>
    <w:rsid w:val="00ED00C8"/>
    <w:rsid w:val="00ED00F0"/>
    <w:rsid w:val="00ED0183"/>
    <w:rsid w:val="00ED0210"/>
    <w:rsid w:val="00ED032A"/>
    <w:rsid w:val="00ED0441"/>
    <w:rsid w:val="00ED0671"/>
    <w:rsid w:val="00ED09D3"/>
    <w:rsid w:val="00ED09E1"/>
    <w:rsid w:val="00ED0D21"/>
    <w:rsid w:val="00ED118B"/>
    <w:rsid w:val="00ED120F"/>
    <w:rsid w:val="00ED136F"/>
    <w:rsid w:val="00ED1380"/>
    <w:rsid w:val="00ED1425"/>
    <w:rsid w:val="00ED160C"/>
    <w:rsid w:val="00ED172D"/>
    <w:rsid w:val="00ED182E"/>
    <w:rsid w:val="00ED1952"/>
    <w:rsid w:val="00ED1B08"/>
    <w:rsid w:val="00ED1C99"/>
    <w:rsid w:val="00ED1D96"/>
    <w:rsid w:val="00ED2232"/>
    <w:rsid w:val="00ED2247"/>
    <w:rsid w:val="00ED233F"/>
    <w:rsid w:val="00ED2372"/>
    <w:rsid w:val="00ED23C2"/>
    <w:rsid w:val="00ED2473"/>
    <w:rsid w:val="00ED265E"/>
    <w:rsid w:val="00ED272E"/>
    <w:rsid w:val="00ED279A"/>
    <w:rsid w:val="00ED290B"/>
    <w:rsid w:val="00ED2A99"/>
    <w:rsid w:val="00ED2BE3"/>
    <w:rsid w:val="00ED303C"/>
    <w:rsid w:val="00ED314A"/>
    <w:rsid w:val="00ED320E"/>
    <w:rsid w:val="00ED3216"/>
    <w:rsid w:val="00ED3257"/>
    <w:rsid w:val="00ED32E9"/>
    <w:rsid w:val="00ED34F1"/>
    <w:rsid w:val="00ED36ED"/>
    <w:rsid w:val="00ED3819"/>
    <w:rsid w:val="00ED38FA"/>
    <w:rsid w:val="00ED399A"/>
    <w:rsid w:val="00ED3C90"/>
    <w:rsid w:val="00ED3DCE"/>
    <w:rsid w:val="00ED3DDF"/>
    <w:rsid w:val="00ED3F6B"/>
    <w:rsid w:val="00ED3F7C"/>
    <w:rsid w:val="00ED402B"/>
    <w:rsid w:val="00ED4903"/>
    <w:rsid w:val="00ED4962"/>
    <w:rsid w:val="00ED4D2F"/>
    <w:rsid w:val="00ED4F87"/>
    <w:rsid w:val="00ED5302"/>
    <w:rsid w:val="00ED532B"/>
    <w:rsid w:val="00ED58DD"/>
    <w:rsid w:val="00ED5B92"/>
    <w:rsid w:val="00ED5C0A"/>
    <w:rsid w:val="00ED5D60"/>
    <w:rsid w:val="00ED5DD3"/>
    <w:rsid w:val="00ED5E76"/>
    <w:rsid w:val="00ED5EBA"/>
    <w:rsid w:val="00ED5EEF"/>
    <w:rsid w:val="00ED605B"/>
    <w:rsid w:val="00ED624B"/>
    <w:rsid w:val="00ED6250"/>
    <w:rsid w:val="00ED63B4"/>
    <w:rsid w:val="00ED63D1"/>
    <w:rsid w:val="00ED64B1"/>
    <w:rsid w:val="00ED65A3"/>
    <w:rsid w:val="00ED6618"/>
    <w:rsid w:val="00ED695D"/>
    <w:rsid w:val="00ED6AC5"/>
    <w:rsid w:val="00ED6B55"/>
    <w:rsid w:val="00ED6B8C"/>
    <w:rsid w:val="00ED6CD4"/>
    <w:rsid w:val="00ED6E68"/>
    <w:rsid w:val="00ED6FE5"/>
    <w:rsid w:val="00ED709E"/>
    <w:rsid w:val="00ED72AC"/>
    <w:rsid w:val="00ED79DA"/>
    <w:rsid w:val="00ED79EF"/>
    <w:rsid w:val="00ED7A1C"/>
    <w:rsid w:val="00ED7AF2"/>
    <w:rsid w:val="00ED7B0B"/>
    <w:rsid w:val="00ED7BE3"/>
    <w:rsid w:val="00ED7DC1"/>
    <w:rsid w:val="00ED7ED4"/>
    <w:rsid w:val="00EE01E3"/>
    <w:rsid w:val="00EE03DB"/>
    <w:rsid w:val="00EE03F5"/>
    <w:rsid w:val="00EE04EF"/>
    <w:rsid w:val="00EE0517"/>
    <w:rsid w:val="00EE0632"/>
    <w:rsid w:val="00EE0654"/>
    <w:rsid w:val="00EE06AF"/>
    <w:rsid w:val="00EE09FA"/>
    <w:rsid w:val="00EE0AB5"/>
    <w:rsid w:val="00EE0B1D"/>
    <w:rsid w:val="00EE0BD1"/>
    <w:rsid w:val="00EE0CE1"/>
    <w:rsid w:val="00EE0D45"/>
    <w:rsid w:val="00EE0D5F"/>
    <w:rsid w:val="00EE0E4E"/>
    <w:rsid w:val="00EE1128"/>
    <w:rsid w:val="00EE131E"/>
    <w:rsid w:val="00EE13C4"/>
    <w:rsid w:val="00EE16BB"/>
    <w:rsid w:val="00EE1791"/>
    <w:rsid w:val="00EE1813"/>
    <w:rsid w:val="00EE1D7B"/>
    <w:rsid w:val="00EE1F82"/>
    <w:rsid w:val="00EE1F8B"/>
    <w:rsid w:val="00EE2032"/>
    <w:rsid w:val="00EE2096"/>
    <w:rsid w:val="00EE238D"/>
    <w:rsid w:val="00EE24EC"/>
    <w:rsid w:val="00EE2653"/>
    <w:rsid w:val="00EE277C"/>
    <w:rsid w:val="00EE294F"/>
    <w:rsid w:val="00EE310D"/>
    <w:rsid w:val="00EE3223"/>
    <w:rsid w:val="00EE3652"/>
    <w:rsid w:val="00EE3773"/>
    <w:rsid w:val="00EE37F5"/>
    <w:rsid w:val="00EE3854"/>
    <w:rsid w:val="00EE3C65"/>
    <w:rsid w:val="00EE3CD1"/>
    <w:rsid w:val="00EE3D0F"/>
    <w:rsid w:val="00EE3F33"/>
    <w:rsid w:val="00EE41AE"/>
    <w:rsid w:val="00EE427C"/>
    <w:rsid w:val="00EE449D"/>
    <w:rsid w:val="00EE4510"/>
    <w:rsid w:val="00EE461E"/>
    <w:rsid w:val="00EE4664"/>
    <w:rsid w:val="00EE486C"/>
    <w:rsid w:val="00EE4BAA"/>
    <w:rsid w:val="00EE4D2B"/>
    <w:rsid w:val="00EE4E24"/>
    <w:rsid w:val="00EE5175"/>
    <w:rsid w:val="00EE5356"/>
    <w:rsid w:val="00EE538D"/>
    <w:rsid w:val="00EE5439"/>
    <w:rsid w:val="00EE5769"/>
    <w:rsid w:val="00EE5783"/>
    <w:rsid w:val="00EE584B"/>
    <w:rsid w:val="00EE5B92"/>
    <w:rsid w:val="00EE5C15"/>
    <w:rsid w:val="00EE5D8C"/>
    <w:rsid w:val="00EE5DD3"/>
    <w:rsid w:val="00EE5F49"/>
    <w:rsid w:val="00EE606B"/>
    <w:rsid w:val="00EE61D4"/>
    <w:rsid w:val="00EE63F9"/>
    <w:rsid w:val="00EE649C"/>
    <w:rsid w:val="00EE64AF"/>
    <w:rsid w:val="00EE6993"/>
    <w:rsid w:val="00EE6A91"/>
    <w:rsid w:val="00EE6DF0"/>
    <w:rsid w:val="00EE6F99"/>
    <w:rsid w:val="00EE6FB0"/>
    <w:rsid w:val="00EE7185"/>
    <w:rsid w:val="00EE742F"/>
    <w:rsid w:val="00EE75BF"/>
    <w:rsid w:val="00EE789C"/>
    <w:rsid w:val="00EE7953"/>
    <w:rsid w:val="00EE795B"/>
    <w:rsid w:val="00EE7970"/>
    <w:rsid w:val="00EE7C03"/>
    <w:rsid w:val="00EE7D0F"/>
    <w:rsid w:val="00EE7E93"/>
    <w:rsid w:val="00EF0214"/>
    <w:rsid w:val="00EF02A5"/>
    <w:rsid w:val="00EF0328"/>
    <w:rsid w:val="00EF0503"/>
    <w:rsid w:val="00EF0556"/>
    <w:rsid w:val="00EF0644"/>
    <w:rsid w:val="00EF0AE0"/>
    <w:rsid w:val="00EF0F66"/>
    <w:rsid w:val="00EF0FFF"/>
    <w:rsid w:val="00EF11CB"/>
    <w:rsid w:val="00EF128F"/>
    <w:rsid w:val="00EF187C"/>
    <w:rsid w:val="00EF1995"/>
    <w:rsid w:val="00EF1CD9"/>
    <w:rsid w:val="00EF1DA5"/>
    <w:rsid w:val="00EF1DD2"/>
    <w:rsid w:val="00EF210A"/>
    <w:rsid w:val="00EF2156"/>
    <w:rsid w:val="00EF2210"/>
    <w:rsid w:val="00EF2391"/>
    <w:rsid w:val="00EF24D2"/>
    <w:rsid w:val="00EF25DB"/>
    <w:rsid w:val="00EF2632"/>
    <w:rsid w:val="00EF2659"/>
    <w:rsid w:val="00EF2696"/>
    <w:rsid w:val="00EF27F1"/>
    <w:rsid w:val="00EF2AD3"/>
    <w:rsid w:val="00EF2D67"/>
    <w:rsid w:val="00EF2EE1"/>
    <w:rsid w:val="00EF308F"/>
    <w:rsid w:val="00EF34FA"/>
    <w:rsid w:val="00EF350C"/>
    <w:rsid w:val="00EF35F5"/>
    <w:rsid w:val="00EF36AB"/>
    <w:rsid w:val="00EF3A75"/>
    <w:rsid w:val="00EF3ACA"/>
    <w:rsid w:val="00EF3C10"/>
    <w:rsid w:val="00EF3F40"/>
    <w:rsid w:val="00EF419D"/>
    <w:rsid w:val="00EF4361"/>
    <w:rsid w:val="00EF4397"/>
    <w:rsid w:val="00EF4756"/>
    <w:rsid w:val="00EF4883"/>
    <w:rsid w:val="00EF4A0E"/>
    <w:rsid w:val="00EF4ACF"/>
    <w:rsid w:val="00EF4BA1"/>
    <w:rsid w:val="00EF4E16"/>
    <w:rsid w:val="00EF4FD2"/>
    <w:rsid w:val="00EF51DD"/>
    <w:rsid w:val="00EF557C"/>
    <w:rsid w:val="00EF580B"/>
    <w:rsid w:val="00EF59B2"/>
    <w:rsid w:val="00EF5B4A"/>
    <w:rsid w:val="00EF5CDE"/>
    <w:rsid w:val="00EF5F21"/>
    <w:rsid w:val="00EF5F49"/>
    <w:rsid w:val="00EF5F76"/>
    <w:rsid w:val="00EF6101"/>
    <w:rsid w:val="00EF61E6"/>
    <w:rsid w:val="00EF623F"/>
    <w:rsid w:val="00EF6276"/>
    <w:rsid w:val="00EF6541"/>
    <w:rsid w:val="00EF667F"/>
    <w:rsid w:val="00EF66B6"/>
    <w:rsid w:val="00EF671A"/>
    <w:rsid w:val="00EF6764"/>
    <w:rsid w:val="00EF6824"/>
    <w:rsid w:val="00EF6869"/>
    <w:rsid w:val="00EF6AB7"/>
    <w:rsid w:val="00EF6DA1"/>
    <w:rsid w:val="00EF6DFB"/>
    <w:rsid w:val="00EF6E41"/>
    <w:rsid w:val="00EF7182"/>
    <w:rsid w:val="00EF719E"/>
    <w:rsid w:val="00EF76A0"/>
    <w:rsid w:val="00EF76C7"/>
    <w:rsid w:val="00EF78EF"/>
    <w:rsid w:val="00EF7D72"/>
    <w:rsid w:val="00EF7F0C"/>
    <w:rsid w:val="00F000CC"/>
    <w:rsid w:val="00F001F8"/>
    <w:rsid w:val="00F002A7"/>
    <w:rsid w:val="00F00306"/>
    <w:rsid w:val="00F006DB"/>
    <w:rsid w:val="00F00843"/>
    <w:rsid w:val="00F00B02"/>
    <w:rsid w:val="00F00B8E"/>
    <w:rsid w:val="00F00D96"/>
    <w:rsid w:val="00F00E36"/>
    <w:rsid w:val="00F01010"/>
    <w:rsid w:val="00F01070"/>
    <w:rsid w:val="00F014A9"/>
    <w:rsid w:val="00F016C9"/>
    <w:rsid w:val="00F01743"/>
    <w:rsid w:val="00F0174B"/>
    <w:rsid w:val="00F01864"/>
    <w:rsid w:val="00F01873"/>
    <w:rsid w:val="00F018E6"/>
    <w:rsid w:val="00F019D1"/>
    <w:rsid w:val="00F01BEE"/>
    <w:rsid w:val="00F01DCE"/>
    <w:rsid w:val="00F02029"/>
    <w:rsid w:val="00F02095"/>
    <w:rsid w:val="00F02408"/>
    <w:rsid w:val="00F02668"/>
    <w:rsid w:val="00F0278F"/>
    <w:rsid w:val="00F029B3"/>
    <w:rsid w:val="00F02E59"/>
    <w:rsid w:val="00F02F86"/>
    <w:rsid w:val="00F03058"/>
    <w:rsid w:val="00F031EB"/>
    <w:rsid w:val="00F03375"/>
    <w:rsid w:val="00F03393"/>
    <w:rsid w:val="00F03780"/>
    <w:rsid w:val="00F03DB8"/>
    <w:rsid w:val="00F03EB7"/>
    <w:rsid w:val="00F041D9"/>
    <w:rsid w:val="00F04331"/>
    <w:rsid w:val="00F04582"/>
    <w:rsid w:val="00F04792"/>
    <w:rsid w:val="00F04BBE"/>
    <w:rsid w:val="00F04DD1"/>
    <w:rsid w:val="00F04FA5"/>
    <w:rsid w:val="00F04FAB"/>
    <w:rsid w:val="00F04FC5"/>
    <w:rsid w:val="00F05036"/>
    <w:rsid w:val="00F0508C"/>
    <w:rsid w:val="00F051D8"/>
    <w:rsid w:val="00F05360"/>
    <w:rsid w:val="00F0538A"/>
    <w:rsid w:val="00F05439"/>
    <w:rsid w:val="00F05472"/>
    <w:rsid w:val="00F054A1"/>
    <w:rsid w:val="00F05602"/>
    <w:rsid w:val="00F05644"/>
    <w:rsid w:val="00F05648"/>
    <w:rsid w:val="00F05672"/>
    <w:rsid w:val="00F058FB"/>
    <w:rsid w:val="00F05BB7"/>
    <w:rsid w:val="00F05DA3"/>
    <w:rsid w:val="00F05F19"/>
    <w:rsid w:val="00F05FA9"/>
    <w:rsid w:val="00F0602C"/>
    <w:rsid w:val="00F06220"/>
    <w:rsid w:val="00F0630C"/>
    <w:rsid w:val="00F064E7"/>
    <w:rsid w:val="00F06753"/>
    <w:rsid w:val="00F0687D"/>
    <w:rsid w:val="00F069E3"/>
    <w:rsid w:val="00F06A27"/>
    <w:rsid w:val="00F06A51"/>
    <w:rsid w:val="00F06F50"/>
    <w:rsid w:val="00F07022"/>
    <w:rsid w:val="00F070E0"/>
    <w:rsid w:val="00F072E4"/>
    <w:rsid w:val="00F072EB"/>
    <w:rsid w:val="00F073B2"/>
    <w:rsid w:val="00F0748A"/>
    <w:rsid w:val="00F07B2B"/>
    <w:rsid w:val="00F07B91"/>
    <w:rsid w:val="00F07CD2"/>
    <w:rsid w:val="00F07D42"/>
    <w:rsid w:val="00F07DB1"/>
    <w:rsid w:val="00F07DE8"/>
    <w:rsid w:val="00F10150"/>
    <w:rsid w:val="00F10653"/>
    <w:rsid w:val="00F106DA"/>
    <w:rsid w:val="00F1082E"/>
    <w:rsid w:val="00F10950"/>
    <w:rsid w:val="00F10AF3"/>
    <w:rsid w:val="00F10B34"/>
    <w:rsid w:val="00F110DB"/>
    <w:rsid w:val="00F11432"/>
    <w:rsid w:val="00F1143F"/>
    <w:rsid w:val="00F1184B"/>
    <w:rsid w:val="00F11A56"/>
    <w:rsid w:val="00F11CB6"/>
    <w:rsid w:val="00F11E4A"/>
    <w:rsid w:val="00F11F3B"/>
    <w:rsid w:val="00F12005"/>
    <w:rsid w:val="00F12099"/>
    <w:rsid w:val="00F121F9"/>
    <w:rsid w:val="00F12209"/>
    <w:rsid w:val="00F122A9"/>
    <w:rsid w:val="00F122D7"/>
    <w:rsid w:val="00F1259A"/>
    <w:rsid w:val="00F125C9"/>
    <w:rsid w:val="00F12748"/>
    <w:rsid w:val="00F128B0"/>
    <w:rsid w:val="00F129A5"/>
    <w:rsid w:val="00F12D86"/>
    <w:rsid w:val="00F12F02"/>
    <w:rsid w:val="00F12F0D"/>
    <w:rsid w:val="00F13040"/>
    <w:rsid w:val="00F13151"/>
    <w:rsid w:val="00F1399F"/>
    <w:rsid w:val="00F13ACA"/>
    <w:rsid w:val="00F13D5E"/>
    <w:rsid w:val="00F13F1C"/>
    <w:rsid w:val="00F13FD6"/>
    <w:rsid w:val="00F1406B"/>
    <w:rsid w:val="00F1421D"/>
    <w:rsid w:val="00F1455C"/>
    <w:rsid w:val="00F148EC"/>
    <w:rsid w:val="00F14935"/>
    <w:rsid w:val="00F14B33"/>
    <w:rsid w:val="00F14B8E"/>
    <w:rsid w:val="00F14BDE"/>
    <w:rsid w:val="00F14CE3"/>
    <w:rsid w:val="00F14EC5"/>
    <w:rsid w:val="00F1534E"/>
    <w:rsid w:val="00F15A23"/>
    <w:rsid w:val="00F15BB1"/>
    <w:rsid w:val="00F16315"/>
    <w:rsid w:val="00F163C6"/>
    <w:rsid w:val="00F16918"/>
    <w:rsid w:val="00F169B7"/>
    <w:rsid w:val="00F16A39"/>
    <w:rsid w:val="00F17088"/>
    <w:rsid w:val="00F170BF"/>
    <w:rsid w:val="00F17176"/>
    <w:rsid w:val="00F1734E"/>
    <w:rsid w:val="00F17429"/>
    <w:rsid w:val="00F176C8"/>
    <w:rsid w:val="00F17940"/>
    <w:rsid w:val="00F17AB9"/>
    <w:rsid w:val="00F17BF0"/>
    <w:rsid w:val="00F17DE6"/>
    <w:rsid w:val="00F17E35"/>
    <w:rsid w:val="00F17F77"/>
    <w:rsid w:val="00F201D9"/>
    <w:rsid w:val="00F202EE"/>
    <w:rsid w:val="00F20455"/>
    <w:rsid w:val="00F205B7"/>
    <w:rsid w:val="00F207B3"/>
    <w:rsid w:val="00F207BA"/>
    <w:rsid w:val="00F209A4"/>
    <w:rsid w:val="00F20CEF"/>
    <w:rsid w:val="00F2107C"/>
    <w:rsid w:val="00F211E5"/>
    <w:rsid w:val="00F21362"/>
    <w:rsid w:val="00F213AA"/>
    <w:rsid w:val="00F214DD"/>
    <w:rsid w:val="00F216CA"/>
    <w:rsid w:val="00F21811"/>
    <w:rsid w:val="00F21866"/>
    <w:rsid w:val="00F219BD"/>
    <w:rsid w:val="00F21A6B"/>
    <w:rsid w:val="00F21AF6"/>
    <w:rsid w:val="00F21B42"/>
    <w:rsid w:val="00F22087"/>
    <w:rsid w:val="00F22395"/>
    <w:rsid w:val="00F2239E"/>
    <w:rsid w:val="00F223BD"/>
    <w:rsid w:val="00F2285E"/>
    <w:rsid w:val="00F228AC"/>
    <w:rsid w:val="00F22C17"/>
    <w:rsid w:val="00F22E59"/>
    <w:rsid w:val="00F2317E"/>
    <w:rsid w:val="00F23202"/>
    <w:rsid w:val="00F23427"/>
    <w:rsid w:val="00F236B2"/>
    <w:rsid w:val="00F2379E"/>
    <w:rsid w:val="00F238DE"/>
    <w:rsid w:val="00F23987"/>
    <w:rsid w:val="00F23B0C"/>
    <w:rsid w:val="00F23B87"/>
    <w:rsid w:val="00F23D96"/>
    <w:rsid w:val="00F23DD0"/>
    <w:rsid w:val="00F23FBB"/>
    <w:rsid w:val="00F2404A"/>
    <w:rsid w:val="00F24110"/>
    <w:rsid w:val="00F24207"/>
    <w:rsid w:val="00F24220"/>
    <w:rsid w:val="00F24346"/>
    <w:rsid w:val="00F244E9"/>
    <w:rsid w:val="00F2458D"/>
    <w:rsid w:val="00F24B3B"/>
    <w:rsid w:val="00F24B77"/>
    <w:rsid w:val="00F24E38"/>
    <w:rsid w:val="00F24EAE"/>
    <w:rsid w:val="00F2504C"/>
    <w:rsid w:val="00F2518A"/>
    <w:rsid w:val="00F25318"/>
    <w:rsid w:val="00F253C4"/>
    <w:rsid w:val="00F2571A"/>
    <w:rsid w:val="00F25B60"/>
    <w:rsid w:val="00F25D22"/>
    <w:rsid w:val="00F25D5A"/>
    <w:rsid w:val="00F25F3F"/>
    <w:rsid w:val="00F25F43"/>
    <w:rsid w:val="00F260B4"/>
    <w:rsid w:val="00F262D0"/>
    <w:rsid w:val="00F26322"/>
    <w:rsid w:val="00F26655"/>
    <w:rsid w:val="00F268AB"/>
    <w:rsid w:val="00F268AD"/>
    <w:rsid w:val="00F26BB3"/>
    <w:rsid w:val="00F26EC0"/>
    <w:rsid w:val="00F26F9D"/>
    <w:rsid w:val="00F270AA"/>
    <w:rsid w:val="00F27240"/>
    <w:rsid w:val="00F2731A"/>
    <w:rsid w:val="00F273A4"/>
    <w:rsid w:val="00F273F0"/>
    <w:rsid w:val="00F2746F"/>
    <w:rsid w:val="00F2785A"/>
    <w:rsid w:val="00F279D7"/>
    <w:rsid w:val="00F279DF"/>
    <w:rsid w:val="00F27A96"/>
    <w:rsid w:val="00F27B0B"/>
    <w:rsid w:val="00F27C4D"/>
    <w:rsid w:val="00F27D35"/>
    <w:rsid w:val="00F27D42"/>
    <w:rsid w:val="00F27D82"/>
    <w:rsid w:val="00F27FE0"/>
    <w:rsid w:val="00F3003A"/>
    <w:rsid w:val="00F30106"/>
    <w:rsid w:val="00F30263"/>
    <w:rsid w:val="00F30317"/>
    <w:rsid w:val="00F3074C"/>
    <w:rsid w:val="00F30842"/>
    <w:rsid w:val="00F308C6"/>
    <w:rsid w:val="00F30999"/>
    <w:rsid w:val="00F30B94"/>
    <w:rsid w:val="00F30E36"/>
    <w:rsid w:val="00F30F41"/>
    <w:rsid w:val="00F31082"/>
    <w:rsid w:val="00F31462"/>
    <w:rsid w:val="00F3175D"/>
    <w:rsid w:val="00F317C0"/>
    <w:rsid w:val="00F31889"/>
    <w:rsid w:val="00F31A9F"/>
    <w:rsid w:val="00F31AA9"/>
    <w:rsid w:val="00F31BE9"/>
    <w:rsid w:val="00F31C7A"/>
    <w:rsid w:val="00F320E9"/>
    <w:rsid w:val="00F3244A"/>
    <w:rsid w:val="00F32618"/>
    <w:rsid w:val="00F327FF"/>
    <w:rsid w:val="00F3282A"/>
    <w:rsid w:val="00F328AD"/>
    <w:rsid w:val="00F32936"/>
    <w:rsid w:val="00F329CC"/>
    <w:rsid w:val="00F32AEC"/>
    <w:rsid w:val="00F32DC4"/>
    <w:rsid w:val="00F32F84"/>
    <w:rsid w:val="00F33347"/>
    <w:rsid w:val="00F33520"/>
    <w:rsid w:val="00F337E7"/>
    <w:rsid w:val="00F33A67"/>
    <w:rsid w:val="00F33BBB"/>
    <w:rsid w:val="00F33D4D"/>
    <w:rsid w:val="00F33E91"/>
    <w:rsid w:val="00F33F38"/>
    <w:rsid w:val="00F340BF"/>
    <w:rsid w:val="00F340FE"/>
    <w:rsid w:val="00F34230"/>
    <w:rsid w:val="00F343DE"/>
    <w:rsid w:val="00F34476"/>
    <w:rsid w:val="00F346D9"/>
    <w:rsid w:val="00F347EF"/>
    <w:rsid w:val="00F34839"/>
    <w:rsid w:val="00F349A4"/>
    <w:rsid w:val="00F34B0F"/>
    <w:rsid w:val="00F34C7F"/>
    <w:rsid w:val="00F34CDC"/>
    <w:rsid w:val="00F34D5B"/>
    <w:rsid w:val="00F34EB9"/>
    <w:rsid w:val="00F34FBC"/>
    <w:rsid w:val="00F35407"/>
    <w:rsid w:val="00F35793"/>
    <w:rsid w:val="00F35806"/>
    <w:rsid w:val="00F3581A"/>
    <w:rsid w:val="00F35854"/>
    <w:rsid w:val="00F36044"/>
    <w:rsid w:val="00F361C9"/>
    <w:rsid w:val="00F365C3"/>
    <w:rsid w:val="00F36632"/>
    <w:rsid w:val="00F36958"/>
    <w:rsid w:val="00F36AC9"/>
    <w:rsid w:val="00F36C31"/>
    <w:rsid w:val="00F36C36"/>
    <w:rsid w:val="00F37118"/>
    <w:rsid w:val="00F37204"/>
    <w:rsid w:val="00F37255"/>
    <w:rsid w:val="00F37432"/>
    <w:rsid w:val="00F37566"/>
    <w:rsid w:val="00F377BF"/>
    <w:rsid w:val="00F377D8"/>
    <w:rsid w:val="00F37A62"/>
    <w:rsid w:val="00F37B4A"/>
    <w:rsid w:val="00F37BEE"/>
    <w:rsid w:val="00F37C21"/>
    <w:rsid w:val="00F37C3F"/>
    <w:rsid w:val="00F37CA3"/>
    <w:rsid w:val="00F37EB1"/>
    <w:rsid w:val="00F37F7F"/>
    <w:rsid w:val="00F40123"/>
    <w:rsid w:val="00F40284"/>
    <w:rsid w:val="00F402B8"/>
    <w:rsid w:val="00F402BC"/>
    <w:rsid w:val="00F4033E"/>
    <w:rsid w:val="00F40439"/>
    <w:rsid w:val="00F404DD"/>
    <w:rsid w:val="00F4052E"/>
    <w:rsid w:val="00F40687"/>
    <w:rsid w:val="00F406F6"/>
    <w:rsid w:val="00F40D53"/>
    <w:rsid w:val="00F40E6B"/>
    <w:rsid w:val="00F40F60"/>
    <w:rsid w:val="00F4115D"/>
    <w:rsid w:val="00F412CF"/>
    <w:rsid w:val="00F41352"/>
    <w:rsid w:val="00F41363"/>
    <w:rsid w:val="00F413D3"/>
    <w:rsid w:val="00F41416"/>
    <w:rsid w:val="00F414CB"/>
    <w:rsid w:val="00F414E2"/>
    <w:rsid w:val="00F41543"/>
    <w:rsid w:val="00F415A6"/>
    <w:rsid w:val="00F41609"/>
    <w:rsid w:val="00F416B4"/>
    <w:rsid w:val="00F417EB"/>
    <w:rsid w:val="00F4182F"/>
    <w:rsid w:val="00F418D7"/>
    <w:rsid w:val="00F41E96"/>
    <w:rsid w:val="00F41F29"/>
    <w:rsid w:val="00F41F47"/>
    <w:rsid w:val="00F42232"/>
    <w:rsid w:val="00F42242"/>
    <w:rsid w:val="00F42336"/>
    <w:rsid w:val="00F42550"/>
    <w:rsid w:val="00F427C2"/>
    <w:rsid w:val="00F4287C"/>
    <w:rsid w:val="00F42A0C"/>
    <w:rsid w:val="00F42ACA"/>
    <w:rsid w:val="00F430F2"/>
    <w:rsid w:val="00F430FB"/>
    <w:rsid w:val="00F43128"/>
    <w:rsid w:val="00F43479"/>
    <w:rsid w:val="00F435A3"/>
    <w:rsid w:val="00F438A3"/>
    <w:rsid w:val="00F439EA"/>
    <w:rsid w:val="00F43A5A"/>
    <w:rsid w:val="00F43C93"/>
    <w:rsid w:val="00F43C97"/>
    <w:rsid w:val="00F43CFC"/>
    <w:rsid w:val="00F43F26"/>
    <w:rsid w:val="00F44185"/>
    <w:rsid w:val="00F44254"/>
    <w:rsid w:val="00F44599"/>
    <w:rsid w:val="00F447BE"/>
    <w:rsid w:val="00F4491A"/>
    <w:rsid w:val="00F44F53"/>
    <w:rsid w:val="00F44F7D"/>
    <w:rsid w:val="00F453CC"/>
    <w:rsid w:val="00F45417"/>
    <w:rsid w:val="00F4556B"/>
    <w:rsid w:val="00F45605"/>
    <w:rsid w:val="00F45A92"/>
    <w:rsid w:val="00F45B3D"/>
    <w:rsid w:val="00F45CCF"/>
    <w:rsid w:val="00F45E42"/>
    <w:rsid w:val="00F45F71"/>
    <w:rsid w:val="00F46206"/>
    <w:rsid w:val="00F4622E"/>
    <w:rsid w:val="00F463C5"/>
    <w:rsid w:val="00F4644B"/>
    <w:rsid w:val="00F46729"/>
    <w:rsid w:val="00F46755"/>
    <w:rsid w:val="00F468D5"/>
    <w:rsid w:val="00F468EF"/>
    <w:rsid w:val="00F469CB"/>
    <w:rsid w:val="00F469FE"/>
    <w:rsid w:val="00F46D53"/>
    <w:rsid w:val="00F46D86"/>
    <w:rsid w:val="00F46DD1"/>
    <w:rsid w:val="00F46E08"/>
    <w:rsid w:val="00F46F43"/>
    <w:rsid w:val="00F47277"/>
    <w:rsid w:val="00F472E5"/>
    <w:rsid w:val="00F474CC"/>
    <w:rsid w:val="00F4791C"/>
    <w:rsid w:val="00F47C39"/>
    <w:rsid w:val="00F47E06"/>
    <w:rsid w:val="00F47E93"/>
    <w:rsid w:val="00F47EA1"/>
    <w:rsid w:val="00F47EB4"/>
    <w:rsid w:val="00F47EDF"/>
    <w:rsid w:val="00F500EB"/>
    <w:rsid w:val="00F501AC"/>
    <w:rsid w:val="00F50755"/>
    <w:rsid w:val="00F507FF"/>
    <w:rsid w:val="00F50836"/>
    <w:rsid w:val="00F50840"/>
    <w:rsid w:val="00F50A9B"/>
    <w:rsid w:val="00F50C0E"/>
    <w:rsid w:val="00F50CBF"/>
    <w:rsid w:val="00F50D29"/>
    <w:rsid w:val="00F51906"/>
    <w:rsid w:val="00F5191D"/>
    <w:rsid w:val="00F51925"/>
    <w:rsid w:val="00F51AEE"/>
    <w:rsid w:val="00F51B30"/>
    <w:rsid w:val="00F51BA0"/>
    <w:rsid w:val="00F51CB8"/>
    <w:rsid w:val="00F51FC4"/>
    <w:rsid w:val="00F522C6"/>
    <w:rsid w:val="00F52318"/>
    <w:rsid w:val="00F523D1"/>
    <w:rsid w:val="00F523DF"/>
    <w:rsid w:val="00F52539"/>
    <w:rsid w:val="00F52A08"/>
    <w:rsid w:val="00F52A73"/>
    <w:rsid w:val="00F52CA2"/>
    <w:rsid w:val="00F52E74"/>
    <w:rsid w:val="00F52F5B"/>
    <w:rsid w:val="00F5315D"/>
    <w:rsid w:val="00F5339C"/>
    <w:rsid w:val="00F5357D"/>
    <w:rsid w:val="00F535E3"/>
    <w:rsid w:val="00F5368A"/>
    <w:rsid w:val="00F536F5"/>
    <w:rsid w:val="00F538A8"/>
    <w:rsid w:val="00F5395B"/>
    <w:rsid w:val="00F539F2"/>
    <w:rsid w:val="00F53B63"/>
    <w:rsid w:val="00F53B6F"/>
    <w:rsid w:val="00F53BC5"/>
    <w:rsid w:val="00F53CB5"/>
    <w:rsid w:val="00F53D24"/>
    <w:rsid w:val="00F54019"/>
    <w:rsid w:val="00F5401A"/>
    <w:rsid w:val="00F5431B"/>
    <w:rsid w:val="00F543AC"/>
    <w:rsid w:val="00F5449B"/>
    <w:rsid w:val="00F54AD3"/>
    <w:rsid w:val="00F54DFD"/>
    <w:rsid w:val="00F54ED5"/>
    <w:rsid w:val="00F55384"/>
    <w:rsid w:val="00F55416"/>
    <w:rsid w:val="00F55497"/>
    <w:rsid w:val="00F554C3"/>
    <w:rsid w:val="00F55661"/>
    <w:rsid w:val="00F55BDE"/>
    <w:rsid w:val="00F55BF8"/>
    <w:rsid w:val="00F55DB8"/>
    <w:rsid w:val="00F55E25"/>
    <w:rsid w:val="00F55E2B"/>
    <w:rsid w:val="00F55E75"/>
    <w:rsid w:val="00F55F7A"/>
    <w:rsid w:val="00F562CA"/>
    <w:rsid w:val="00F564EE"/>
    <w:rsid w:val="00F56531"/>
    <w:rsid w:val="00F56784"/>
    <w:rsid w:val="00F5686F"/>
    <w:rsid w:val="00F569B8"/>
    <w:rsid w:val="00F56B18"/>
    <w:rsid w:val="00F56B4D"/>
    <w:rsid w:val="00F56BC5"/>
    <w:rsid w:val="00F56F5D"/>
    <w:rsid w:val="00F57026"/>
    <w:rsid w:val="00F57135"/>
    <w:rsid w:val="00F57268"/>
    <w:rsid w:val="00F57406"/>
    <w:rsid w:val="00F574B2"/>
    <w:rsid w:val="00F574F4"/>
    <w:rsid w:val="00F575B4"/>
    <w:rsid w:val="00F578B2"/>
    <w:rsid w:val="00F57A71"/>
    <w:rsid w:val="00F57AD1"/>
    <w:rsid w:val="00F57C63"/>
    <w:rsid w:val="00F57C92"/>
    <w:rsid w:val="00F6010F"/>
    <w:rsid w:val="00F60208"/>
    <w:rsid w:val="00F60447"/>
    <w:rsid w:val="00F605DA"/>
    <w:rsid w:val="00F607BA"/>
    <w:rsid w:val="00F61016"/>
    <w:rsid w:val="00F61123"/>
    <w:rsid w:val="00F61135"/>
    <w:rsid w:val="00F611B7"/>
    <w:rsid w:val="00F611EB"/>
    <w:rsid w:val="00F6133F"/>
    <w:rsid w:val="00F6146E"/>
    <w:rsid w:val="00F616CF"/>
    <w:rsid w:val="00F616E5"/>
    <w:rsid w:val="00F6171B"/>
    <w:rsid w:val="00F61898"/>
    <w:rsid w:val="00F618D8"/>
    <w:rsid w:val="00F618DB"/>
    <w:rsid w:val="00F619DC"/>
    <w:rsid w:val="00F61A0A"/>
    <w:rsid w:val="00F61C4E"/>
    <w:rsid w:val="00F61C62"/>
    <w:rsid w:val="00F6200A"/>
    <w:rsid w:val="00F620C1"/>
    <w:rsid w:val="00F620E6"/>
    <w:rsid w:val="00F6219F"/>
    <w:rsid w:val="00F62372"/>
    <w:rsid w:val="00F62717"/>
    <w:rsid w:val="00F627B8"/>
    <w:rsid w:val="00F62838"/>
    <w:rsid w:val="00F628D4"/>
    <w:rsid w:val="00F6296D"/>
    <w:rsid w:val="00F62C24"/>
    <w:rsid w:val="00F62DF1"/>
    <w:rsid w:val="00F63091"/>
    <w:rsid w:val="00F631A5"/>
    <w:rsid w:val="00F63206"/>
    <w:rsid w:val="00F63490"/>
    <w:rsid w:val="00F6354E"/>
    <w:rsid w:val="00F63652"/>
    <w:rsid w:val="00F6382D"/>
    <w:rsid w:val="00F638D0"/>
    <w:rsid w:val="00F638F4"/>
    <w:rsid w:val="00F639CD"/>
    <w:rsid w:val="00F63B91"/>
    <w:rsid w:val="00F63DBD"/>
    <w:rsid w:val="00F63E59"/>
    <w:rsid w:val="00F6427E"/>
    <w:rsid w:val="00F643BF"/>
    <w:rsid w:val="00F6460D"/>
    <w:rsid w:val="00F646B6"/>
    <w:rsid w:val="00F647E8"/>
    <w:rsid w:val="00F64AA1"/>
    <w:rsid w:val="00F64CA6"/>
    <w:rsid w:val="00F64E3E"/>
    <w:rsid w:val="00F64E75"/>
    <w:rsid w:val="00F64F29"/>
    <w:rsid w:val="00F64FD1"/>
    <w:rsid w:val="00F651CC"/>
    <w:rsid w:val="00F6531F"/>
    <w:rsid w:val="00F6544F"/>
    <w:rsid w:val="00F654A4"/>
    <w:rsid w:val="00F65569"/>
    <w:rsid w:val="00F658A3"/>
    <w:rsid w:val="00F65C5C"/>
    <w:rsid w:val="00F65CA7"/>
    <w:rsid w:val="00F65CF7"/>
    <w:rsid w:val="00F65EF7"/>
    <w:rsid w:val="00F6602B"/>
    <w:rsid w:val="00F6607F"/>
    <w:rsid w:val="00F660EC"/>
    <w:rsid w:val="00F661D4"/>
    <w:rsid w:val="00F66229"/>
    <w:rsid w:val="00F662D4"/>
    <w:rsid w:val="00F667F6"/>
    <w:rsid w:val="00F668F6"/>
    <w:rsid w:val="00F66949"/>
    <w:rsid w:val="00F66C1D"/>
    <w:rsid w:val="00F66E2C"/>
    <w:rsid w:val="00F66EB7"/>
    <w:rsid w:val="00F66F55"/>
    <w:rsid w:val="00F6710F"/>
    <w:rsid w:val="00F67113"/>
    <w:rsid w:val="00F671A3"/>
    <w:rsid w:val="00F673C2"/>
    <w:rsid w:val="00F67815"/>
    <w:rsid w:val="00F678A3"/>
    <w:rsid w:val="00F67AC8"/>
    <w:rsid w:val="00F67B87"/>
    <w:rsid w:val="00F67C07"/>
    <w:rsid w:val="00F67DCE"/>
    <w:rsid w:val="00F67E83"/>
    <w:rsid w:val="00F67E88"/>
    <w:rsid w:val="00F67F06"/>
    <w:rsid w:val="00F67FB4"/>
    <w:rsid w:val="00F7003D"/>
    <w:rsid w:val="00F70497"/>
    <w:rsid w:val="00F705BE"/>
    <w:rsid w:val="00F70758"/>
    <w:rsid w:val="00F70BFF"/>
    <w:rsid w:val="00F70DA0"/>
    <w:rsid w:val="00F71205"/>
    <w:rsid w:val="00F71519"/>
    <w:rsid w:val="00F718F5"/>
    <w:rsid w:val="00F71A68"/>
    <w:rsid w:val="00F71A8E"/>
    <w:rsid w:val="00F71C4F"/>
    <w:rsid w:val="00F71DE7"/>
    <w:rsid w:val="00F720B7"/>
    <w:rsid w:val="00F726CE"/>
    <w:rsid w:val="00F7277E"/>
    <w:rsid w:val="00F72846"/>
    <w:rsid w:val="00F72B0F"/>
    <w:rsid w:val="00F72CCA"/>
    <w:rsid w:val="00F72DEE"/>
    <w:rsid w:val="00F72EEE"/>
    <w:rsid w:val="00F72F67"/>
    <w:rsid w:val="00F73010"/>
    <w:rsid w:val="00F73418"/>
    <w:rsid w:val="00F738A5"/>
    <w:rsid w:val="00F7394A"/>
    <w:rsid w:val="00F73D79"/>
    <w:rsid w:val="00F73E81"/>
    <w:rsid w:val="00F74126"/>
    <w:rsid w:val="00F742CA"/>
    <w:rsid w:val="00F74573"/>
    <w:rsid w:val="00F749AE"/>
    <w:rsid w:val="00F74B2C"/>
    <w:rsid w:val="00F74B86"/>
    <w:rsid w:val="00F74DB5"/>
    <w:rsid w:val="00F74FA5"/>
    <w:rsid w:val="00F75318"/>
    <w:rsid w:val="00F75416"/>
    <w:rsid w:val="00F75749"/>
    <w:rsid w:val="00F757FE"/>
    <w:rsid w:val="00F75B31"/>
    <w:rsid w:val="00F75C60"/>
    <w:rsid w:val="00F75C73"/>
    <w:rsid w:val="00F75ED6"/>
    <w:rsid w:val="00F760D9"/>
    <w:rsid w:val="00F76330"/>
    <w:rsid w:val="00F76374"/>
    <w:rsid w:val="00F76564"/>
    <w:rsid w:val="00F76A8B"/>
    <w:rsid w:val="00F76B68"/>
    <w:rsid w:val="00F76BEC"/>
    <w:rsid w:val="00F76C30"/>
    <w:rsid w:val="00F76D7E"/>
    <w:rsid w:val="00F76E1F"/>
    <w:rsid w:val="00F76FD9"/>
    <w:rsid w:val="00F7701D"/>
    <w:rsid w:val="00F771F8"/>
    <w:rsid w:val="00F77506"/>
    <w:rsid w:val="00F77516"/>
    <w:rsid w:val="00F77590"/>
    <w:rsid w:val="00F77A49"/>
    <w:rsid w:val="00F77CE9"/>
    <w:rsid w:val="00F77E0A"/>
    <w:rsid w:val="00F77EA2"/>
    <w:rsid w:val="00F77FF7"/>
    <w:rsid w:val="00F80115"/>
    <w:rsid w:val="00F80172"/>
    <w:rsid w:val="00F80197"/>
    <w:rsid w:val="00F801FE"/>
    <w:rsid w:val="00F8058A"/>
    <w:rsid w:val="00F805B7"/>
    <w:rsid w:val="00F80708"/>
    <w:rsid w:val="00F809D4"/>
    <w:rsid w:val="00F80D46"/>
    <w:rsid w:val="00F8150A"/>
    <w:rsid w:val="00F815C7"/>
    <w:rsid w:val="00F81A59"/>
    <w:rsid w:val="00F81CFD"/>
    <w:rsid w:val="00F81DCE"/>
    <w:rsid w:val="00F81EC5"/>
    <w:rsid w:val="00F820C9"/>
    <w:rsid w:val="00F8238D"/>
    <w:rsid w:val="00F82396"/>
    <w:rsid w:val="00F82491"/>
    <w:rsid w:val="00F82510"/>
    <w:rsid w:val="00F825CC"/>
    <w:rsid w:val="00F826EC"/>
    <w:rsid w:val="00F82934"/>
    <w:rsid w:val="00F8296D"/>
    <w:rsid w:val="00F82AF3"/>
    <w:rsid w:val="00F8327E"/>
    <w:rsid w:val="00F835F6"/>
    <w:rsid w:val="00F836BA"/>
    <w:rsid w:val="00F8380A"/>
    <w:rsid w:val="00F83B6D"/>
    <w:rsid w:val="00F83C2B"/>
    <w:rsid w:val="00F83C88"/>
    <w:rsid w:val="00F83CCD"/>
    <w:rsid w:val="00F83ED4"/>
    <w:rsid w:val="00F84001"/>
    <w:rsid w:val="00F840F5"/>
    <w:rsid w:val="00F84218"/>
    <w:rsid w:val="00F842E3"/>
    <w:rsid w:val="00F8439C"/>
    <w:rsid w:val="00F844FB"/>
    <w:rsid w:val="00F84512"/>
    <w:rsid w:val="00F845CB"/>
    <w:rsid w:val="00F845F0"/>
    <w:rsid w:val="00F8466B"/>
    <w:rsid w:val="00F84A68"/>
    <w:rsid w:val="00F84D0D"/>
    <w:rsid w:val="00F84DE4"/>
    <w:rsid w:val="00F85048"/>
    <w:rsid w:val="00F8528F"/>
    <w:rsid w:val="00F85303"/>
    <w:rsid w:val="00F85318"/>
    <w:rsid w:val="00F855BD"/>
    <w:rsid w:val="00F857E4"/>
    <w:rsid w:val="00F85BB7"/>
    <w:rsid w:val="00F85C21"/>
    <w:rsid w:val="00F85F2B"/>
    <w:rsid w:val="00F85F79"/>
    <w:rsid w:val="00F860A3"/>
    <w:rsid w:val="00F86423"/>
    <w:rsid w:val="00F86529"/>
    <w:rsid w:val="00F8680E"/>
    <w:rsid w:val="00F869C3"/>
    <w:rsid w:val="00F869EF"/>
    <w:rsid w:val="00F86A18"/>
    <w:rsid w:val="00F86A33"/>
    <w:rsid w:val="00F86D48"/>
    <w:rsid w:val="00F86E7E"/>
    <w:rsid w:val="00F87006"/>
    <w:rsid w:val="00F87241"/>
    <w:rsid w:val="00F872AF"/>
    <w:rsid w:val="00F873BA"/>
    <w:rsid w:val="00F8745C"/>
    <w:rsid w:val="00F875BB"/>
    <w:rsid w:val="00F876FE"/>
    <w:rsid w:val="00F87761"/>
    <w:rsid w:val="00F877CA"/>
    <w:rsid w:val="00F8788A"/>
    <w:rsid w:val="00F8794B"/>
    <w:rsid w:val="00F87E24"/>
    <w:rsid w:val="00F87EC9"/>
    <w:rsid w:val="00F87F08"/>
    <w:rsid w:val="00F90198"/>
    <w:rsid w:val="00F9042B"/>
    <w:rsid w:val="00F90528"/>
    <w:rsid w:val="00F905D9"/>
    <w:rsid w:val="00F90D27"/>
    <w:rsid w:val="00F9107F"/>
    <w:rsid w:val="00F910F1"/>
    <w:rsid w:val="00F910F3"/>
    <w:rsid w:val="00F914A4"/>
    <w:rsid w:val="00F9154B"/>
    <w:rsid w:val="00F915A9"/>
    <w:rsid w:val="00F91CFE"/>
    <w:rsid w:val="00F91E36"/>
    <w:rsid w:val="00F91E77"/>
    <w:rsid w:val="00F92006"/>
    <w:rsid w:val="00F922A7"/>
    <w:rsid w:val="00F9233D"/>
    <w:rsid w:val="00F9243E"/>
    <w:rsid w:val="00F9255A"/>
    <w:rsid w:val="00F92755"/>
    <w:rsid w:val="00F92777"/>
    <w:rsid w:val="00F9279C"/>
    <w:rsid w:val="00F927E7"/>
    <w:rsid w:val="00F92D3E"/>
    <w:rsid w:val="00F92E0A"/>
    <w:rsid w:val="00F92E5C"/>
    <w:rsid w:val="00F93041"/>
    <w:rsid w:val="00F93103"/>
    <w:rsid w:val="00F9316B"/>
    <w:rsid w:val="00F934F3"/>
    <w:rsid w:val="00F937AC"/>
    <w:rsid w:val="00F93824"/>
    <w:rsid w:val="00F93941"/>
    <w:rsid w:val="00F93A56"/>
    <w:rsid w:val="00F93B04"/>
    <w:rsid w:val="00F93C67"/>
    <w:rsid w:val="00F93CB5"/>
    <w:rsid w:val="00F93E78"/>
    <w:rsid w:val="00F942DC"/>
    <w:rsid w:val="00F9468C"/>
    <w:rsid w:val="00F946F4"/>
    <w:rsid w:val="00F94D90"/>
    <w:rsid w:val="00F94E66"/>
    <w:rsid w:val="00F95013"/>
    <w:rsid w:val="00F9504D"/>
    <w:rsid w:val="00F951BF"/>
    <w:rsid w:val="00F9521A"/>
    <w:rsid w:val="00F952A9"/>
    <w:rsid w:val="00F95A26"/>
    <w:rsid w:val="00F95AE4"/>
    <w:rsid w:val="00F95B93"/>
    <w:rsid w:val="00F95E98"/>
    <w:rsid w:val="00F960EC"/>
    <w:rsid w:val="00F962DD"/>
    <w:rsid w:val="00F9642D"/>
    <w:rsid w:val="00F9669E"/>
    <w:rsid w:val="00F966B3"/>
    <w:rsid w:val="00F968B4"/>
    <w:rsid w:val="00F96971"/>
    <w:rsid w:val="00F9697B"/>
    <w:rsid w:val="00F96A20"/>
    <w:rsid w:val="00F96F81"/>
    <w:rsid w:val="00F96F8A"/>
    <w:rsid w:val="00F971FB"/>
    <w:rsid w:val="00F9739A"/>
    <w:rsid w:val="00F973B9"/>
    <w:rsid w:val="00F975CF"/>
    <w:rsid w:val="00F97651"/>
    <w:rsid w:val="00F9778B"/>
    <w:rsid w:val="00F97BA1"/>
    <w:rsid w:val="00F97C17"/>
    <w:rsid w:val="00F97FCB"/>
    <w:rsid w:val="00F97FFE"/>
    <w:rsid w:val="00FA003F"/>
    <w:rsid w:val="00FA00AF"/>
    <w:rsid w:val="00FA02C3"/>
    <w:rsid w:val="00FA0495"/>
    <w:rsid w:val="00FA09B2"/>
    <w:rsid w:val="00FA0A36"/>
    <w:rsid w:val="00FA0C8E"/>
    <w:rsid w:val="00FA0D27"/>
    <w:rsid w:val="00FA0EF8"/>
    <w:rsid w:val="00FA121B"/>
    <w:rsid w:val="00FA14D3"/>
    <w:rsid w:val="00FA1500"/>
    <w:rsid w:val="00FA17F1"/>
    <w:rsid w:val="00FA19AA"/>
    <w:rsid w:val="00FA1A4A"/>
    <w:rsid w:val="00FA1BA2"/>
    <w:rsid w:val="00FA1BDE"/>
    <w:rsid w:val="00FA1C21"/>
    <w:rsid w:val="00FA1C4B"/>
    <w:rsid w:val="00FA1CBD"/>
    <w:rsid w:val="00FA1D63"/>
    <w:rsid w:val="00FA1DB8"/>
    <w:rsid w:val="00FA1E69"/>
    <w:rsid w:val="00FA1F60"/>
    <w:rsid w:val="00FA2045"/>
    <w:rsid w:val="00FA225A"/>
    <w:rsid w:val="00FA2634"/>
    <w:rsid w:val="00FA2896"/>
    <w:rsid w:val="00FA2AFD"/>
    <w:rsid w:val="00FA30C4"/>
    <w:rsid w:val="00FA3208"/>
    <w:rsid w:val="00FA338E"/>
    <w:rsid w:val="00FA33EC"/>
    <w:rsid w:val="00FA34BF"/>
    <w:rsid w:val="00FA3624"/>
    <w:rsid w:val="00FA366D"/>
    <w:rsid w:val="00FA36DD"/>
    <w:rsid w:val="00FA3866"/>
    <w:rsid w:val="00FA39D0"/>
    <w:rsid w:val="00FA3CCE"/>
    <w:rsid w:val="00FA3F89"/>
    <w:rsid w:val="00FA4043"/>
    <w:rsid w:val="00FA40E7"/>
    <w:rsid w:val="00FA414C"/>
    <w:rsid w:val="00FA41B1"/>
    <w:rsid w:val="00FA41E4"/>
    <w:rsid w:val="00FA433F"/>
    <w:rsid w:val="00FA43C0"/>
    <w:rsid w:val="00FA44A2"/>
    <w:rsid w:val="00FA4790"/>
    <w:rsid w:val="00FA4930"/>
    <w:rsid w:val="00FA4A28"/>
    <w:rsid w:val="00FA4CA2"/>
    <w:rsid w:val="00FA4E54"/>
    <w:rsid w:val="00FA4F93"/>
    <w:rsid w:val="00FA560A"/>
    <w:rsid w:val="00FA56CF"/>
    <w:rsid w:val="00FA5703"/>
    <w:rsid w:val="00FA59BE"/>
    <w:rsid w:val="00FA5BAE"/>
    <w:rsid w:val="00FA5BCE"/>
    <w:rsid w:val="00FA5E6D"/>
    <w:rsid w:val="00FA5EA4"/>
    <w:rsid w:val="00FA620E"/>
    <w:rsid w:val="00FA65ED"/>
    <w:rsid w:val="00FA67E6"/>
    <w:rsid w:val="00FA6A50"/>
    <w:rsid w:val="00FA6A96"/>
    <w:rsid w:val="00FA6B35"/>
    <w:rsid w:val="00FA6B64"/>
    <w:rsid w:val="00FA6C56"/>
    <w:rsid w:val="00FA6C8E"/>
    <w:rsid w:val="00FA6ED9"/>
    <w:rsid w:val="00FA6EE7"/>
    <w:rsid w:val="00FA6EFB"/>
    <w:rsid w:val="00FA71A0"/>
    <w:rsid w:val="00FA7310"/>
    <w:rsid w:val="00FA732A"/>
    <w:rsid w:val="00FA7455"/>
    <w:rsid w:val="00FA74F9"/>
    <w:rsid w:val="00FA757A"/>
    <w:rsid w:val="00FA779B"/>
    <w:rsid w:val="00FA7916"/>
    <w:rsid w:val="00FA79BB"/>
    <w:rsid w:val="00FA7B03"/>
    <w:rsid w:val="00FA7B30"/>
    <w:rsid w:val="00FA7B38"/>
    <w:rsid w:val="00FA7D08"/>
    <w:rsid w:val="00FB016E"/>
    <w:rsid w:val="00FB0399"/>
    <w:rsid w:val="00FB03DA"/>
    <w:rsid w:val="00FB09AD"/>
    <w:rsid w:val="00FB0B6B"/>
    <w:rsid w:val="00FB0E73"/>
    <w:rsid w:val="00FB1115"/>
    <w:rsid w:val="00FB117C"/>
    <w:rsid w:val="00FB1284"/>
    <w:rsid w:val="00FB12A2"/>
    <w:rsid w:val="00FB12A7"/>
    <w:rsid w:val="00FB12AF"/>
    <w:rsid w:val="00FB13B3"/>
    <w:rsid w:val="00FB1438"/>
    <w:rsid w:val="00FB1A9B"/>
    <w:rsid w:val="00FB1AA8"/>
    <w:rsid w:val="00FB1B11"/>
    <w:rsid w:val="00FB20A7"/>
    <w:rsid w:val="00FB2781"/>
    <w:rsid w:val="00FB2985"/>
    <w:rsid w:val="00FB2A71"/>
    <w:rsid w:val="00FB2C80"/>
    <w:rsid w:val="00FB2D33"/>
    <w:rsid w:val="00FB2D46"/>
    <w:rsid w:val="00FB2E73"/>
    <w:rsid w:val="00FB3471"/>
    <w:rsid w:val="00FB3782"/>
    <w:rsid w:val="00FB3903"/>
    <w:rsid w:val="00FB3B69"/>
    <w:rsid w:val="00FB3E1F"/>
    <w:rsid w:val="00FB3E96"/>
    <w:rsid w:val="00FB4033"/>
    <w:rsid w:val="00FB4164"/>
    <w:rsid w:val="00FB42C4"/>
    <w:rsid w:val="00FB4328"/>
    <w:rsid w:val="00FB444E"/>
    <w:rsid w:val="00FB47A8"/>
    <w:rsid w:val="00FB481D"/>
    <w:rsid w:val="00FB48D7"/>
    <w:rsid w:val="00FB4AAF"/>
    <w:rsid w:val="00FB4B72"/>
    <w:rsid w:val="00FB539A"/>
    <w:rsid w:val="00FB5765"/>
    <w:rsid w:val="00FB5896"/>
    <w:rsid w:val="00FB58A3"/>
    <w:rsid w:val="00FB59BB"/>
    <w:rsid w:val="00FB5A2E"/>
    <w:rsid w:val="00FB5DB0"/>
    <w:rsid w:val="00FB5F2D"/>
    <w:rsid w:val="00FB62BA"/>
    <w:rsid w:val="00FB6A07"/>
    <w:rsid w:val="00FB6ACF"/>
    <w:rsid w:val="00FB6C0E"/>
    <w:rsid w:val="00FB6E8E"/>
    <w:rsid w:val="00FB703E"/>
    <w:rsid w:val="00FB7227"/>
    <w:rsid w:val="00FB73DF"/>
    <w:rsid w:val="00FB7549"/>
    <w:rsid w:val="00FB7673"/>
    <w:rsid w:val="00FB76B9"/>
    <w:rsid w:val="00FB76D1"/>
    <w:rsid w:val="00FB7798"/>
    <w:rsid w:val="00FC008A"/>
    <w:rsid w:val="00FC03A4"/>
    <w:rsid w:val="00FC0765"/>
    <w:rsid w:val="00FC0819"/>
    <w:rsid w:val="00FC08E4"/>
    <w:rsid w:val="00FC0B32"/>
    <w:rsid w:val="00FC0B6D"/>
    <w:rsid w:val="00FC0E76"/>
    <w:rsid w:val="00FC0EC3"/>
    <w:rsid w:val="00FC10B3"/>
    <w:rsid w:val="00FC10C8"/>
    <w:rsid w:val="00FC15E8"/>
    <w:rsid w:val="00FC175A"/>
    <w:rsid w:val="00FC1796"/>
    <w:rsid w:val="00FC18D4"/>
    <w:rsid w:val="00FC195F"/>
    <w:rsid w:val="00FC1CCB"/>
    <w:rsid w:val="00FC1E63"/>
    <w:rsid w:val="00FC1F74"/>
    <w:rsid w:val="00FC206B"/>
    <w:rsid w:val="00FC21D9"/>
    <w:rsid w:val="00FC28A2"/>
    <w:rsid w:val="00FC2A61"/>
    <w:rsid w:val="00FC2B96"/>
    <w:rsid w:val="00FC2DBD"/>
    <w:rsid w:val="00FC33D7"/>
    <w:rsid w:val="00FC3410"/>
    <w:rsid w:val="00FC34E7"/>
    <w:rsid w:val="00FC385B"/>
    <w:rsid w:val="00FC3A83"/>
    <w:rsid w:val="00FC3E48"/>
    <w:rsid w:val="00FC401F"/>
    <w:rsid w:val="00FC40FF"/>
    <w:rsid w:val="00FC4122"/>
    <w:rsid w:val="00FC4242"/>
    <w:rsid w:val="00FC4377"/>
    <w:rsid w:val="00FC4881"/>
    <w:rsid w:val="00FC48E1"/>
    <w:rsid w:val="00FC4955"/>
    <w:rsid w:val="00FC499F"/>
    <w:rsid w:val="00FC4E1D"/>
    <w:rsid w:val="00FC4EFC"/>
    <w:rsid w:val="00FC4F63"/>
    <w:rsid w:val="00FC4F6A"/>
    <w:rsid w:val="00FC4FED"/>
    <w:rsid w:val="00FC5002"/>
    <w:rsid w:val="00FC5041"/>
    <w:rsid w:val="00FC5195"/>
    <w:rsid w:val="00FC529A"/>
    <w:rsid w:val="00FC5739"/>
    <w:rsid w:val="00FC5865"/>
    <w:rsid w:val="00FC588D"/>
    <w:rsid w:val="00FC5B32"/>
    <w:rsid w:val="00FC5BE6"/>
    <w:rsid w:val="00FC6025"/>
    <w:rsid w:val="00FC6185"/>
    <w:rsid w:val="00FC61D7"/>
    <w:rsid w:val="00FC6C4A"/>
    <w:rsid w:val="00FC6C6A"/>
    <w:rsid w:val="00FC6C6E"/>
    <w:rsid w:val="00FC6D85"/>
    <w:rsid w:val="00FC6E09"/>
    <w:rsid w:val="00FC70D3"/>
    <w:rsid w:val="00FC778A"/>
    <w:rsid w:val="00FC77D3"/>
    <w:rsid w:val="00FC7883"/>
    <w:rsid w:val="00FC79CF"/>
    <w:rsid w:val="00FC7B23"/>
    <w:rsid w:val="00FC7E0F"/>
    <w:rsid w:val="00FC7E92"/>
    <w:rsid w:val="00FD0102"/>
    <w:rsid w:val="00FD04C6"/>
    <w:rsid w:val="00FD0547"/>
    <w:rsid w:val="00FD0A71"/>
    <w:rsid w:val="00FD0BFD"/>
    <w:rsid w:val="00FD0E27"/>
    <w:rsid w:val="00FD0F03"/>
    <w:rsid w:val="00FD143B"/>
    <w:rsid w:val="00FD1740"/>
    <w:rsid w:val="00FD176E"/>
    <w:rsid w:val="00FD182C"/>
    <w:rsid w:val="00FD1868"/>
    <w:rsid w:val="00FD1984"/>
    <w:rsid w:val="00FD1B4D"/>
    <w:rsid w:val="00FD1C9B"/>
    <w:rsid w:val="00FD209B"/>
    <w:rsid w:val="00FD21F8"/>
    <w:rsid w:val="00FD2220"/>
    <w:rsid w:val="00FD2378"/>
    <w:rsid w:val="00FD2535"/>
    <w:rsid w:val="00FD2609"/>
    <w:rsid w:val="00FD26F3"/>
    <w:rsid w:val="00FD27FC"/>
    <w:rsid w:val="00FD2889"/>
    <w:rsid w:val="00FD2AB6"/>
    <w:rsid w:val="00FD2FCF"/>
    <w:rsid w:val="00FD3043"/>
    <w:rsid w:val="00FD3328"/>
    <w:rsid w:val="00FD3591"/>
    <w:rsid w:val="00FD3721"/>
    <w:rsid w:val="00FD3756"/>
    <w:rsid w:val="00FD376A"/>
    <w:rsid w:val="00FD379D"/>
    <w:rsid w:val="00FD37CA"/>
    <w:rsid w:val="00FD393D"/>
    <w:rsid w:val="00FD3CDE"/>
    <w:rsid w:val="00FD3F16"/>
    <w:rsid w:val="00FD3F27"/>
    <w:rsid w:val="00FD41C1"/>
    <w:rsid w:val="00FD43FE"/>
    <w:rsid w:val="00FD466D"/>
    <w:rsid w:val="00FD48D4"/>
    <w:rsid w:val="00FD4A18"/>
    <w:rsid w:val="00FD4BBF"/>
    <w:rsid w:val="00FD4D8B"/>
    <w:rsid w:val="00FD4DFB"/>
    <w:rsid w:val="00FD4E1A"/>
    <w:rsid w:val="00FD5161"/>
    <w:rsid w:val="00FD5480"/>
    <w:rsid w:val="00FD54DC"/>
    <w:rsid w:val="00FD570D"/>
    <w:rsid w:val="00FD588D"/>
    <w:rsid w:val="00FD5A71"/>
    <w:rsid w:val="00FD5B40"/>
    <w:rsid w:val="00FD5DF9"/>
    <w:rsid w:val="00FD5F15"/>
    <w:rsid w:val="00FD5F9F"/>
    <w:rsid w:val="00FD64AC"/>
    <w:rsid w:val="00FD64E0"/>
    <w:rsid w:val="00FD6862"/>
    <w:rsid w:val="00FD68DA"/>
    <w:rsid w:val="00FD6B16"/>
    <w:rsid w:val="00FD6C0F"/>
    <w:rsid w:val="00FD6CAC"/>
    <w:rsid w:val="00FD6DE6"/>
    <w:rsid w:val="00FD6DF8"/>
    <w:rsid w:val="00FD6EB8"/>
    <w:rsid w:val="00FD6F4A"/>
    <w:rsid w:val="00FD715A"/>
    <w:rsid w:val="00FD71CE"/>
    <w:rsid w:val="00FD726E"/>
    <w:rsid w:val="00FD7281"/>
    <w:rsid w:val="00FD7368"/>
    <w:rsid w:val="00FD7433"/>
    <w:rsid w:val="00FD774B"/>
    <w:rsid w:val="00FD7A0D"/>
    <w:rsid w:val="00FD7A1C"/>
    <w:rsid w:val="00FD7A62"/>
    <w:rsid w:val="00FD7D03"/>
    <w:rsid w:val="00FD7EDA"/>
    <w:rsid w:val="00FD7EFD"/>
    <w:rsid w:val="00FD7F44"/>
    <w:rsid w:val="00FD7FB0"/>
    <w:rsid w:val="00FD7FE5"/>
    <w:rsid w:val="00FE00E9"/>
    <w:rsid w:val="00FE033F"/>
    <w:rsid w:val="00FE03E6"/>
    <w:rsid w:val="00FE0600"/>
    <w:rsid w:val="00FE0899"/>
    <w:rsid w:val="00FE0B41"/>
    <w:rsid w:val="00FE0B94"/>
    <w:rsid w:val="00FE0F6A"/>
    <w:rsid w:val="00FE1156"/>
    <w:rsid w:val="00FE1808"/>
    <w:rsid w:val="00FE19C9"/>
    <w:rsid w:val="00FE19FD"/>
    <w:rsid w:val="00FE1A1A"/>
    <w:rsid w:val="00FE1B5D"/>
    <w:rsid w:val="00FE1C42"/>
    <w:rsid w:val="00FE1D2E"/>
    <w:rsid w:val="00FE1DB9"/>
    <w:rsid w:val="00FE2021"/>
    <w:rsid w:val="00FE2034"/>
    <w:rsid w:val="00FE210D"/>
    <w:rsid w:val="00FE2185"/>
    <w:rsid w:val="00FE23B9"/>
    <w:rsid w:val="00FE2502"/>
    <w:rsid w:val="00FE2518"/>
    <w:rsid w:val="00FE26F0"/>
    <w:rsid w:val="00FE295E"/>
    <w:rsid w:val="00FE2E45"/>
    <w:rsid w:val="00FE2FAB"/>
    <w:rsid w:val="00FE3093"/>
    <w:rsid w:val="00FE31C2"/>
    <w:rsid w:val="00FE32E1"/>
    <w:rsid w:val="00FE3582"/>
    <w:rsid w:val="00FE3624"/>
    <w:rsid w:val="00FE38E1"/>
    <w:rsid w:val="00FE3B5F"/>
    <w:rsid w:val="00FE3BC8"/>
    <w:rsid w:val="00FE3F74"/>
    <w:rsid w:val="00FE409A"/>
    <w:rsid w:val="00FE425B"/>
    <w:rsid w:val="00FE4443"/>
    <w:rsid w:val="00FE446B"/>
    <w:rsid w:val="00FE44BA"/>
    <w:rsid w:val="00FE458D"/>
    <w:rsid w:val="00FE45EE"/>
    <w:rsid w:val="00FE4639"/>
    <w:rsid w:val="00FE4849"/>
    <w:rsid w:val="00FE4992"/>
    <w:rsid w:val="00FE4D82"/>
    <w:rsid w:val="00FE4F27"/>
    <w:rsid w:val="00FE519C"/>
    <w:rsid w:val="00FE52C4"/>
    <w:rsid w:val="00FE52F2"/>
    <w:rsid w:val="00FE53C0"/>
    <w:rsid w:val="00FE54B0"/>
    <w:rsid w:val="00FE5697"/>
    <w:rsid w:val="00FE5874"/>
    <w:rsid w:val="00FE58B8"/>
    <w:rsid w:val="00FE5992"/>
    <w:rsid w:val="00FE5A3A"/>
    <w:rsid w:val="00FE5C2A"/>
    <w:rsid w:val="00FE5D4B"/>
    <w:rsid w:val="00FE5DB2"/>
    <w:rsid w:val="00FE5E60"/>
    <w:rsid w:val="00FE5F8F"/>
    <w:rsid w:val="00FE5F98"/>
    <w:rsid w:val="00FE6599"/>
    <w:rsid w:val="00FE6A9E"/>
    <w:rsid w:val="00FE6AA1"/>
    <w:rsid w:val="00FE6D79"/>
    <w:rsid w:val="00FE6E7C"/>
    <w:rsid w:val="00FE711E"/>
    <w:rsid w:val="00FE71DB"/>
    <w:rsid w:val="00FE7281"/>
    <w:rsid w:val="00FE7403"/>
    <w:rsid w:val="00FE7408"/>
    <w:rsid w:val="00FE7419"/>
    <w:rsid w:val="00FE7567"/>
    <w:rsid w:val="00FE7760"/>
    <w:rsid w:val="00FE7840"/>
    <w:rsid w:val="00FE7CF9"/>
    <w:rsid w:val="00FE7DBC"/>
    <w:rsid w:val="00FF005A"/>
    <w:rsid w:val="00FF00E4"/>
    <w:rsid w:val="00FF014E"/>
    <w:rsid w:val="00FF036D"/>
    <w:rsid w:val="00FF077E"/>
    <w:rsid w:val="00FF0963"/>
    <w:rsid w:val="00FF0A5C"/>
    <w:rsid w:val="00FF0B11"/>
    <w:rsid w:val="00FF0D07"/>
    <w:rsid w:val="00FF0D57"/>
    <w:rsid w:val="00FF1034"/>
    <w:rsid w:val="00FF124B"/>
    <w:rsid w:val="00FF14ED"/>
    <w:rsid w:val="00FF150A"/>
    <w:rsid w:val="00FF158C"/>
    <w:rsid w:val="00FF17D9"/>
    <w:rsid w:val="00FF19DD"/>
    <w:rsid w:val="00FF1C84"/>
    <w:rsid w:val="00FF1CB7"/>
    <w:rsid w:val="00FF1D1D"/>
    <w:rsid w:val="00FF1DB5"/>
    <w:rsid w:val="00FF1F03"/>
    <w:rsid w:val="00FF2136"/>
    <w:rsid w:val="00FF23C9"/>
    <w:rsid w:val="00FF23F3"/>
    <w:rsid w:val="00FF2415"/>
    <w:rsid w:val="00FF2929"/>
    <w:rsid w:val="00FF2B02"/>
    <w:rsid w:val="00FF2B29"/>
    <w:rsid w:val="00FF2C25"/>
    <w:rsid w:val="00FF2F2C"/>
    <w:rsid w:val="00FF2F71"/>
    <w:rsid w:val="00FF303C"/>
    <w:rsid w:val="00FF3204"/>
    <w:rsid w:val="00FF34AA"/>
    <w:rsid w:val="00FF34DF"/>
    <w:rsid w:val="00FF3745"/>
    <w:rsid w:val="00FF3A41"/>
    <w:rsid w:val="00FF3D14"/>
    <w:rsid w:val="00FF3FB7"/>
    <w:rsid w:val="00FF40ED"/>
    <w:rsid w:val="00FF41A4"/>
    <w:rsid w:val="00FF4319"/>
    <w:rsid w:val="00FF43C7"/>
    <w:rsid w:val="00FF447C"/>
    <w:rsid w:val="00FF44CE"/>
    <w:rsid w:val="00FF452C"/>
    <w:rsid w:val="00FF466F"/>
    <w:rsid w:val="00FF4749"/>
    <w:rsid w:val="00FF4999"/>
    <w:rsid w:val="00FF516A"/>
    <w:rsid w:val="00FF51B0"/>
    <w:rsid w:val="00FF5475"/>
    <w:rsid w:val="00FF55BE"/>
    <w:rsid w:val="00FF5748"/>
    <w:rsid w:val="00FF5754"/>
    <w:rsid w:val="00FF5924"/>
    <w:rsid w:val="00FF5AA3"/>
    <w:rsid w:val="00FF5C56"/>
    <w:rsid w:val="00FF5E7D"/>
    <w:rsid w:val="00FF5F2B"/>
    <w:rsid w:val="00FF5F30"/>
    <w:rsid w:val="00FF6234"/>
    <w:rsid w:val="00FF629A"/>
    <w:rsid w:val="00FF6604"/>
    <w:rsid w:val="00FF678F"/>
    <w:rsid w:val="00FF69B3"/>
    <w:rsid w:val="00FF6B70"/>
    <w:rsid w:val="00FF6B89"/>
    <w:rsid w:val="00FF6D7E"/>
    <w:rsid w:val="00FF6D9D"/>
    <w:rsid w:val="00FF6EB1"/>
    <w:rsid w:val="00FF6ED2"/>
    <w:rsid w:val="00FF723C"/>
    <w:rsid w:val="00FF728D"/>
    <w:rsid w:val="00FF73E3"/>
    <w:rsid w:val="00FF74E3"/>
    <w:rsid w:val="00FF7722"/>
    <w:rsid w:val="00FF7A91"/>
    <w:rsid w:val="00FF7DD4"/>
    <w:rsid w:val="00FF7F3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hapeDefaults>
    <o:shapedefaults v:ext="edit" spidmax="2049"/>
    <o:shapelayout v:ext="edit">
      <o:idmap v:ext="edit" data="1"/>
    </o:shapelayout>
  </w:shapeDefaults>
  <w:decimalSymbol w:val="."/>
  <w:listSeparator w:val=","/>
  <w14:docId w14:val="65C55341"/>
  <w15:docId w15:val="{63F8F46C-261A-46EF-8DBC-F42E86866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1" w:defSemiHidden="0" w:defUnhideWhenUsed="0" w:defQFormat="0" w:count="371">
    <w:lsdException w:name="Normal" w:qFormat="1"/>
    <w:lsdException w:name="heading 1" w:locked="1" w:uiPriority="0"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iPriority="0" w:unhideWhenUsed="1"/>
    <w:lsdException w:name="header" w:locked="1" w:semiHidden="1" w:uiPriority="99" w:unhideWhenUsed="1"/>
    <w:lsdException w:name="footer" w:locked="1"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iPriority="99" w:unhideWhenUsed="1"/>
    <w:lsdException w:name="annotation reference" w:locked="1" w:semiHidden="1" w:uiPriority="0"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lsdException w:name="List 2" w:locked="1" w:semiHidden="1" w:unhideWhenUsed="1"/>
    <w:lsdException w:name="List 3" w:locked="1" w:semiHidden="1" w:unhideWhenUsed="1"/>
    <w:lsdException w:name="List 4" w:locked="1" w:semiHidden="1"/>
    <w:lsdException w:name="List 5" w:locked="1" w:semiHidden="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lsdException w:name="Date" w:locked="1" w:semiHidden="1"/>
    <w:lsdException w:name="Body Text First Indent" w:locked="1" w:semiHidden="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iPriority="99" w:unhideWhenUsed="1"/>
    <w:lsdException w:name="Hyperlink" w:locked="1" w:semiHidden="1" w:uiPriority="99" w:unhideWhenUsed="1"/>
    <w:lsdException w:name="FollowedHyperlink" w:locked="1" w:semiHidden="1" w:uiPriority="2" w:unhideWhenUsed="1"/>
    <w:lsdException w:name="Strong" w:locked="1" w:uiPriority="0"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semiHidden="1" w:uiPriority="0" w:unhideWhenUsed="1"/>
    <w:lsdException w:name="HTML Bottom of Form" w:semiHidden="1" w:uiPriority="0" w:unhideWhenUsed="1"/>
    <w:lsdException w:name="Normal (Web)" w:locked="1" w:semiHidden="1" w:uiPriority="99" w:unhideWhenUsed="1"/>
    <w:lsdException w:name="HTML Acronym" w:locked="1" w:semiHidden="1" w:uiPriority="2" w:unhideWhenUsed="1"/>
    <w:lsdException w:name="HTML Address" w:locked="1" w:semiHidden="1" w:unhideWhenUsed="1"/>
    <w:lsdException w:name="HTML Cite" w:locked="1" w:semiHidden="1" w:uiPriority="2" w:unhideWhenUsed="1"/>
    <w:lsdException w:name="HTML Code" w:locked="1" w:semiHidden="1" w:uiPriority="2"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0" w:unhideWhenUsed="1"/>
    <w:lsdException w:name="annotation subject" w:locked="1" w:semiHidden="1" w:unhideWhenUsed="1"/>
    <w:lsdException w:name="No List" w:semiHidden="1" w:uiPriority="99" w:unhideWhenUsed="1"/>
    <w:lsdException w:name="Outline List 1" w:locked="1" w:semiHidden="1" w:uiPriority="0" w:unhideWhenUsed="1"/>
    <w:lsdException w:name="Outline List 2" w:locked="1" w:semiHidden="1" w:uiPriority="0" w:unhideWhenUsed="1"/>
    <w:lsdException w:name="Outline List 3" w:locked="1" w:semiHidden="1" w:uiPriority="0" w:unhideWhenUsed="1"/>
    <w:lsdException w:name="Table Simple 1" w:locked="1" w:semiHidden="1" w:uiPriority="0" w:unhideWhenUsed="1"/>
    <w:lsdException w:name="Table Simple 2" w:locked="1" w:semiHidden="1" w:uiPriority="0" w:unhideWhenUsed="1"/>
    <w:lsdException w:name="Table Simple 3" w:locked="1" w:semiHidden="1" w:uiPriority="0" w:unhideWhenUsed="1"/>
    <w:lsdException w:name="Table Classic 1" w:locked="1" w:semiHidden="1" w:uiPriority="0" w:unhideWhenUsed="1"/>
    <w:lsdException w:name="Table Classic 2" w:locked="1" w:semiHidden="1" w:uiPriority="0" w:unhideWhenUsed="1"/>
    <w:lsdException w:name="Table Classic 3" w:locked="1" w:semiHidden="1" w:uiPriority="0" w:unhideWhenUsed="1"/>
    <w:lsdException w:name="Table Classic 4" w:locked="1" w:semiHidden="1" w:uiPriority="0" w:unhideWhenUsed="1"/>
    <w:lsdException w:name="Table Colorful 1" w:locked="1" w:semiHidden="1" w:uiPriority="0" w:unhideWhenUsed="1"/>
    <w:lsdException w:name="Table Colorful 2" w:locked="1" w:semiHidden="1" w:uiPriority="0" w:unhideWhenUsed="1"/>
    <w:lsdException w:name="Table Colorful 3" w:locked="1" w:semiHidden="1" w:uiPriority="0" w:unhideWhenUsed="1"/>
    <w:lsdException w:name="Table Columns 1" w:locked="1" w:semiHidden="1" w:uiPriority="0" w:unhideWhenUsed="1"/>
    <w:lsdException w:name="Table Columns 2" w:locked="1" w:semiHidden="1" w:uiPriority="0" w:unhideWhenUsed="1"/>
    <w:lsdException w:name="Table Columns 3" w:locked="1" w:semiHidden="1" w:uiPriority="0" w:unhideWhenUsed="1"/>
    <w:lsdException w:name="Table Columns 4" w:locked="1" w:semiHidden="1" w:uiPriority="0" w:unhideWhenUsed="1"/>
    <w:lsdException w:name="Table Columns 5" w:locked="1" w:semiHidden="1" w:uiPriority="0" w:unhideWhenUsed="1"/>
    <w:lsdException w:name="Table Grid 1" w:locked="1" w:semiHidden="1" w:uiPriority="0" w:unhideWhenUsed="1"/>
    <w:lsdException w:name="Table Grid 2" w:locked="1" w:semiHidden="1" w:uiPriority="0" w:unhideWhenUsed="1"/>
    <w:lsdException w:name="Table Grid 3" w:locked="1" w:semiHidden="1" w:uiPriority="0" w:unhideWhenUsed="1"/>
    <w:lsdException w:name="Table Grid 4" w:locked="1" w:semiHidden="1" w:uiPriority="0" w:unhideWhenUsed="1"/>
    <w:lsdException w:name="Table Grid 5" w:locked="1" w:semiHidden="1" w:uiPriority="0" w:unhideWhenUsed="1"/>
    <w:lsdException w:name="Table Grid 6" w:locked="1" w:semiHidden="1" w:uiPriority="0" w:unhideWhenUsed="1"/>
    <w:lsdException w:name="Table Grid 7" w:locked="1" w:semiHidden="1" w:uiPriority="0" w:unhideWhenUsed="1"/>
    <w:lsdException w:name="Table Grid 8" w:locked="1" w:semiHidden="1" w:uiPriority="0" w:unhideWhenUsed="1"/>
    <w:lsdException w:name="Table List 1" w:locked="1" w:semiHidden="1" w:uiPriority="0" w:unhideWhenUsed="1"/>
    <w:lsdException w:name="Table List 2" w:locked="1" w:semiHidden="1" w:uiPriority="0" w:unhideWhenUsed="1"/>
    <w:lsdException w:name="Table List 3" w:locked="1" w:semiHidden="1" w:uiPriority="0" w:unhideWhenUsed="1"/>
    <w:lsdException w:name="Table List 4" w:locked="1" w:semiHidden="1" w:uiPriority="0" w:unhideWhenUsed="1"/>
    <w:lsdException w:name="Table List 5" w:locked="1" w:semiHidden="1" w:uiPriority="0" w:unhideWhenUsed="1"/>
    <w:lsdException w:name="Table List 6" w:locked="1" w:semiHidden="1" w:uiPriority="0" w:unhideWhenUsed="1"/>
    <w:lsdException w:name="Table List 7" w:locked="1" w:semiHidden="1" w:uiPriority="0" w:unhideWhenUsed="1"/>
    <w:lsdException w:name="Table List 8" w:locked="1" w:semiHidden="1" w:uiPriority="0" w:unhideWhenUsed="1"/>
    <w:lsdException w:name="Table 3D effects 1" w:locked="1" w:semiHidden="1" w:uiPriority="0" w:unhideWhenUsed="1"/>
    <w:lsdException w:name="Table 3D effects 2" w:locked="1" w:semiHidden="1" w:uiPriority="0" w:unhideWhenUsed="1"/>
    <w:lsdException w:name="Table 3D effects 3" w:locked="1" w:semiHidden="1" w:uiPriority="0" w:unhideWhenUsed="1"/>
    <w:lsdException w:name="Table Contemporary" w:locked="1" w:semiHidden="1" w:uiPriority="0" w:unhideWhenUsed="1"/>
    <w:lsdException w:name="Table Elegant" w:locked="1" w:semiHidden="1" w:uiPriority="0" w:unhideWhenUsed="1"/>
    <w:lsdException w:name="Table Professional" w:locked="1" w:semiHidden="1" w:uiPriority="0" w:unhideWhenUsed="1"/>
    <w:lsdException w:name="Table Subtle 1" w:locked="1" w:semiHidden="1" w:uiPriority="0" w:unhideWhenUsed="1"/>
    <w:lsdException w:name="Table Subtle 2" w:locked="1" w:semiHidden="1" w:uiPriority="0" w:unhideWhenUsed="1"/>
    <w:lsdException w:name="Table Web 1" w:locked="1" w:semiHidden="1" w:uiPriority="0" w:unhideWhenUsed="1"/>
    <w:lsdException w:name="Table Web 2" w:locked="1" w:semiHidden="1" w:uiPriority="0" w:unhideWhenUsed="1"/>
    <w:lsdException w:name="Table Web 3" w:locked="1" w:semiHidden="1" w:uiPriority="0" w:unhideWhenUsed="1"/>
    <w:lsdException w:name="Balloon Text" w:locked="1" w:semiHidden="1" w:uiPriority="0" w:unhideWhenUsed="1"/>
    <w:lsdException w:name="Table Grid" w:locked="1" w:uiPriority="39"/>
    <w:lsdException w:name="Table Theme" w:locked="1" w:semiHidden="1" w:uiPriority="0"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736D77"/>
    <w:pPr>
      <w:spacing w:before="120" w:after="120"/>
      <w:jc w:val="both"/>
    </w:pPr>
    <w:rPr>
      <w:rFonts w:ascii="Arial Narrow" w:hAnsi="Arial Narrow"/>
      <w:color w:val="333399"/>
      <w:sz w:val="24"/>
      <w:szCs w:val="24"/>
    </w:rPr>
  </w:style>
  <w:style w:type="paragraph" w:styleId="Heading1">
    <w:name w:val="heading 1"/>
    <w:aliases w:val="12,H1,Heading 1(Report Only),Chapter,Heading 1(Report Only)1,Chapter1"/>
    <w:basedOn w:val="Normal"/>
    <w:next w:val="Normal"/>
    <w:link w:val="Heading1Char"/>
    <w:qFormat/>
    <w:locked/>
    <w:rsid w:val="00C171F1"/>
    <w:pPr>
      <w:keepNext/>
      <w:spacing w:before="240" w:after="60"/>
      <w:outlineLvl w:val="0"/>
    </w:pPr>
    <w:rPr>
      <w:rFonts w:ascii="Arial" w:hAnsi="Arial" w:cs="Arial"/>
      <w:b/>
      <w:bCs/>
      <w:kern w:val="32"/>
      <w:sz w:val="32"/>
      <w:szCs w:val="32"/>
    </w:rPr>
  </w:style>
  <w:style w:type="paragraph" w:styleId="Heading2">
    <w:name w:val="heading 2"/>
    <w:aliases w:val="H2,H2normal full,Heading 2 Hidden,heading 2,l2,h21,HD2"/>
    <w:basedOn w:val="Normal"/>
    <w:next w:val="Normal"/>
    <w:uiPriority w:val="1"/>
    <w:qFormat/>
    <w:locked/>
    <w:rsid w:val="00C171F1"/>
    <w:pPr>
      <w:keepNext/>
      <w:spacing w:before="240" w:after="60"/>
      <w:outlineLvl w:val="1"/>
    </w:pPr>
    <w:rPr>
      <w:rFonts w:ascii="Arial" w:hAnsi="Arial" w:cs="Arial"/>
      <w:b/>
      <w:bCs/>
      <w:i/>
      <w:iCs/>
      <w:sz w:val="28"/>
      <w:szCs w:val="28"/>
    </w:rPr>
  </w:style>
  <w:style w:type="paragraph" w:styleId="Heading3">
    <w:name w:val="heading 3"/>
    <w:aliases w:val="h3,H3,Heading 3 hidden,2h,h31,h32,Section,Heading 2.3,(Alt+3),1.2.3.,alltoc,Titles,(Alt+3)1,(Alt+3)2,(Alt+3)3,(Alt+3)4,(Alt+3)5,(Alt+3)6,(Alt+3)11,(Alt+3)21,(Alt+3)31,(Alt+3)41,(Alt+3)7,(Alt+3)12,(Alt+3)22,(Alt+3)32,(Alt+3)42,(Alt+3)8,(Alt+3)9"/>
    <w:basedOn w:val="Normal"/>
    <w:next w:val="Normal"/>
    <w:autoRedefine/>
    <w:uiPriority w:val="1"/>
    <w:qFormat/>
    <w:locked/>
    <w:rsid w:val="00964B96"/>
    <w:pPr>
      <w:keepNext/>
      <w:numPr>
        <w:numId w:val="15"/>
      </w:numPr>
      <w:spacing w:before="240" w:after="60"/>
      <w:ind w:right="-720"/>
      <w:jc w:val="left"/>
      <w:outlineLvl w:val="2"/>
    </w:pPr>
    <w:rPr>
      <w:rFonts w:ascii="Arial" w:hAnsi="Arial"/>
      <w:b/>
      <w:bCs/>
      <w:szCs w:val="28"/>
      <w:lang w:eastAsia="ja-JP"/>
    </w:rPr>
  </w:style>
  <w:style w:type="paragraph" w:styleId="Heading4">
    <w:name w:val="heading 4"/>
    <w:aliases w:val="4,H4,dash,h4,Map Title,Topic Major"/>
    <w:basedOn w:val="Normal"/>
    <w:next w:val="Normal"/>
    <w:autoRedefine/>
    <w:uiPriority w:val="1"/>
    <w:qFormat/>
    <w:locked/>
    <w:rsid w:val="00327338"/>
    <w:pPr>
      <w:keepNext/>
      <w:outlineLvl w:val="3"/>
    </w:pPr>
    <w:rPr>
      <w:b/>
      <w:i/>
    </w:rPr>
  </w:style>
  <w:style w:type="paragraph" w:styleId="Heading5">
    <w:name w:val="heading 5"/>
    <w:aliases w:val="5,H5,Subheading,Level 3 - i,Block Label,l5,(H5 Arc)"/>
    <w:basedOn w:val="Normal"/>
    <w:next w:val="Normal"/>
    <w:autoRedefine/>
    <w:uiPriority w:val="1"/>
    <w:qFormat/>
    <w:locked/>
    <w:rsid w:val="00327338"/>
    <w:pPr>
      <w:outlineLvl w:val="4"/>
    </w:pPr>
    <w:rPr>
      <w:b/>
    </w:rPr>
  </w:style>
  <w:style w:type="paragraph" w:styleId="Heading6">
    <w:name w:val="heading 6"/>
    <w:basedOn w:val="Normal"/>
    <w:next w:val="Normal"/>
    <w:autoRedefine/>
    <w:uiPriority w:val="1"/>
    <w:qFormat/>
    <w:locked/>
    <w:rsid w:val="00327338"/>
    <w:pPr>
      <w:outlineLvl w:val="5"/>
    </w:pPr>
    <w:rPr>
      <w:b/>
      <w:i/>
      <w:szCs w:val="22"/>
    </w:rPr>
  </w:style>
  <w:style w:type="paragraph" w:styleId="Heading7">
    <w:name w:val="heading 7"/>
    <w:aliases w:val="7"/>
    <w:basedOn w:val="Normal"/>
    <w:next w:val="Normal"/>
    <w:autoRedefine/>
    <w:uiPriority w:val="1"/>
    <w:qFormat/>
    <w:locked/>
    <w:rsid w:val="003E353C"/>
    <w:pPr>
      <w:tabs>
        <w:tab w:val="num" w:pos="720"/>
      </w:tabs>
      <w:ind w:left="720"/>
      <w:outlineLvl w:val="6"/>
    </w:pPr>
    <w:rPr>
      <w:szCs w:val="20"/>
    </w:rPr>
  </w:style>
  <w:style w:type="paragraph" w:styleId="Heading8">
    <w:name w:val="heading 8"/>
    <w:aliases w:val="8"/>
    <w:basedOn w:val="Normal"/>
    <w:next w:val="Normal"/>
    <w:autoRedefine/>
    <w:uiPriority w:val="1"/>
    <w:qFormat/>
    <w:locked/>
    <w:rsid w:val="003E353C"/>
    <w:pPr>
      <w:tabs>
        <w:tab w:val="num" w:pos="0"/>
      </w:tabs>
      <w:outlineLvl w:val="7"/>
    </w:pPr>
    <w:rPr>
      <w:i/>
      <w:szCs w:val="20"/>
    </w:rPr>
  </w:style>
  <w:style w:type="paragraph" w:styleId="Heading9">
    <w:name w:val="heading 9"/>
    <w:aliases w:val="9"/>
    <w:next w:val="Normal"/>
    <w:autoRedefine/>
    <w:uiPriority w:val="1"/>
    <w:qFormat/>
    <w:locked/>
    <w:rsid w:val="003E353C"/>
    <w:pPr>
      <w:tabs>
        <w:tab w:val="num" w:pos="0"/>
      </w:tabs>
      <w:spacing w:before="120"/>
      <w:outlineLvl w:val="8"/>
    </w:pPr>
    <w:rPr>
      <w:rFonts w:ascii="Arial Narrow" w:hAnsi="Arial Narrow"/>
      <w:b/>
      <w:i/>
      <w:color w:val="333399"/>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Heading2H2H2normalfullHeading2Hiddenheading2l2Ti">
    <w:name w:val="Style Heading 2H2H2normal fullHeading 2 Hiddenheading 2l2 + Ti"/>
    <w:basedOn w:val="Heading2"/>
    <w:semiHidden/>
    <w:locked/>
    <w:rsid w:val="003E353C"/>
    <w:pPr>
      <w:numPr>
        <w:ilvl w:val="1"/>
      </w:numPr>
      <w:pBdr>
        <w:top w:val="double" w:sz="4" w:space="1" w:color="00FF00"/>
        <w:bottom w:val="double" w:sz="4" w:space="1" w:color="00FF00"/>
      </w:pBdr>
      <w:tabs>
        <w:tab w:val="num" w:pos="720"/>
      </w:tabs>
      <w:spacing w:before="120" w:after="120"/>
      <w:jc w:val="left"/>
    </w:pPr>
    <w:rPr>
      <w:rFonts w:ascii="Times New Roman" w:hAnsi="Times New Roman"/>
      <w:i w:val="0"/>
      <w:iCs w:val="0"/>
    </w:rPr>
  </w:style>
  <w:style w:type="paragraph" w:styleId="TOC1">
    <w:name w:val="toc 1"/>
    <w:next w:val="Normal"/>
    <w:uiPriority w:val="39"/>
    <w:unhideWhenUsed/>
    <w:rsid w:val="006E24CA"/>
    <w:pPr>
      <w:tabs>
        <w:tab w:val="left" w:pos="426"/>
        <w:tab w:val="right" w:leader="dot" w:pos="9016"/>
      </w:tabs>
      <w:spacing w:before="240" w:after="240"/>
      <w:contextualSpacing/>
      <w:jc w:val="both"/>
    </w:pPr>
    <w:rPr>
      <w:b/>
      <w:noProof/>
      <w:sz w:val="24"/>
      <w:szCs w:val="24"/>
    </w:rPr>
  </w:style>
  <w:style w:type="paragraph" w:styleId="TOC2">
    <w:name w:val="toc 2"/>
    <w:next w:val="Normal"/>
    <w:uiPriority w:val="39"/>
    <w:unhideWhenUsed/>
    <w:rsid w:val="006E24CA"/>
    <w:pPr>
      <w:tabs>
        <w:tab w:val="left" w:pos="567"/>
        <w:tab w:val="right" w:leader="dot" w:pos="9016"/>
      </w:tabs>
      <w:spacing w:before="120" w:after="120"/>
      <w:contextualSpacing/>
      <w:jc w:val="both"/>
    </w:pPr>
    <w:rPr>
      <w:b/>
      <w:i/>
      <w:noProof/>
      <w:sz w:val="24"/>
      <w:szCs w:val="24"/>
    </w:rPr>
  </w:style>
  <w:style w:type="character" w:styleId="Hyperlink">
    <w:name w:val="Hyperlink"/>
    <w:uiPriority w:val="99"/>
    <w:locked/>
    <w:rsid w:val="002A7A04"/>
    <w:rPr>
      <w:color w:val="0000FF"/>
      <w:u w:val="single"/>
    </w:rPr>
  </w:style>
  <w:style w:type="paragraph" w:styleId="Header">
    <w:name w:val="header"/>
    <w:aliases w:val="sbv"/>
    <w:basedOn w:val="Normal"/>
    <w:link w:val="HeaderChar"/>
    <w:uiPriority w:val="99"/>
    <w:locked/>
    <w:rsid w:val="00555987"/>
    <w:pPr>
      <w:tabs>
        <w:tab w:val="center" w:pos="4153"/>
        <w:tab w:val="right" w:pos="8306"/>
      </w:tabs>
    </w:pPr>
  </w:style>
  <w:style w:type="paragraph" w:styleId="Footer">
    <w:name w:val="footer"/>
    <w:basedOn w:val="Normal"/>
    <w:link w:val="FooterChar"/>
    <w:uiPriority w:val="99"/>
    <w:locked/>
    <w:rsid w:val="00555987"/>
    <w:pPr>
      <w:tabs>
        <w:tab w:val="center" w:pos="4153"/>
        <w:tab w:val="right" w:pos="8306"/>
      </w:tabs>
    </w:pPr>
  </w:style>
  <w:style w:type="paragraph" w:styleId="BodyText3">
    <w:name w:val="Body Text 3"/>
    <w:basedOn w:val="Normal"/>
    <w:uiPriority w:val="1"/>
    <w:semiHidden/>
    <w:locked/>
    <w:rsid w:val="0069070E"/>
    <w:rPr>
      <w:sz w:val="16"/>
      <w:szCs w:val="16"/>
    </w:rPr>
  </w:style>
  <w:style w:type="character" w:styleId="FollowedHyperlink">
    <w:name w:val="FollowedHyperlink"/>
    <w:uiPriority w:val="2"/>
    <w:semiHidden/>
    <w:locked/>
    <w:rsid w:val="00D9517D"/>
    <w:rPr>
      <w:color w:val="800080"/>
      <w:u w:val="single"/>
    </w:rPr>
  </w:style>
  <w:style w:type="character" w:customStyle="1" w:styleId="StyleBold">
    <w:name w:val="Style Bold"/>
    <w:semiHidden/>
    <w:locked/>
    <w:rsid w:val="00210B1D"/>
    <w:rPr>
      <w:rFonts w:ascii="Arial" w:hAnsi="Arial"/>
      <w:b/>
      <w:bCs/>
    </w:rPr>
  </w:style>
  <w:style w:type="paragraph" w:styleId="BodyTextIndent">
    <w:name w:val="Body Text Indent"/>
    <w:basedOn w:val="Normal"/>
    <w:link w:val="BodyTextIndentChar"/>
    <w:uiPriority w:val="1"/>
    <w:semiHidden/>
    <w:locked/>
    <w:rsid w:val="00327338"/>
    <w:pPr>
      <w:ind w:left="360"/>
    </w:pPr>
    <w:rPr>
      <w:lang w:val="x-none" w:eastAsia="x-none"/>
    </w:rPr>
  </w:style>
  <w:style w:type="character" w:customStyle="1" w:styleId="BodyTextIndentChar">
    <w:name w:val="Body Text Indent Char"/>
    <w:link w:val="BodyTextIndent"/>
    <w:uiPriority w:val="1"/>
    <w:semiHidden/>
    <w:rsid w:val="00A066FE"/>
    <w:rPr>
      <w:rFonts w:ascii="Arial Narrow" w:hAnsi="Arial Narrow"/>
      <w:color w:val="333399"/>
      <w:sz w:val="24"/>
      <w:szCs w:val="24"/>
    </w:rPr>
  </w:style>
  <w:style w:type="paragraph" w:styleId="TOC3">
    <w:name w:val="toc 3"/>
    <w:next w:val="Normal"/>
    <w:uiPriority w:val="39"/>
    <w:unhideWhenUsed/>
    <w:rsid w:val="006E24CA"/>
    <w:pPr>
      <w:tabs>
        <w:tab w:val="left" w:pos="1440"/>
        <w:tab w:val="right" w:leader="dot" w:pos="9016"/>
      </w:tabs>
      <w:spacing w:before="60" w:after="60"/>
      <w:ind w:left="1418" w:hanging="851"/>
      <w:contextualSpacing/>
      <w:jc w:val="both"/>
    </w:pPr>
    <w:rPr>
      <w:iCs/>
      <w:noProof/>
      <w:sz w:val="24"/>
      <w:szCs w:val="24"/>
    </w:rPr>
  </w:style>
  <w:style w:type="paragraph" w:customStyle="1" w:styleId="NormalBullet">
    <w:name w:val="Normal Bullet"/>
    <w:basedOn w:val="Normal"/>
    <w:autoRedefine/>
    <w:semiHidden/>
    <w:locked/>
    <w:rsid w:val="00327338"/>
    <w:pPr>
      <w:numPr>
        <w:ilvl w:val="1"/>
        <w:numId w:val="11"/>
      </w:numPr>
      <w:spacing w:before="60" w:after="0"/>
    </w:pPr>
  </w:style>
  <w:style w:type="paragraph" w:customStyle="1" w:styleId="NormalBold">
    <w:name w:val="Normal Bold"/>
    <w:basedOn w:val="Normal"/>
    <w:autoRedefine/>
    <w:semiHidden/>
    <w:locked/>
    <w:rsid w:val="00327338"/>
    <w:rPr>
      <w:rFonts w:ascii="Times New Roman" w:hAnsi="Times New Roman"/>
      <w:b/>
      <w:i/>
      <w:sz w:val="28"/>
      <w:szCs w:val="28"/>
      <w:lang w:val="en-AU" w:eastAsia="ja-JP"/>
    </w:rPr>
  </w:style>
  <w:style w:type="paragraph" w:styleId="NormalIndent">
    <w:name w:val="Normal Indent"/>
    <w:aliases w:val="Normal Indent Char1 Char,Normal Indent Char1 Char Char Char Char Char Char Char Char Char Char Char1 Char Char Char Char,Normal Indent Char Char, Char Char Char, Char Char Char  Char, Char Char Char  Char Char Char, Char Char Char "/>
    <w:basedOn w:val="Normal"/>
    <w:link w:val="NormalIndentChar"/>
    <w:autoRedefine/>
    <w:uiPriority w:val="1"/>
    <w:semiHidden/>
    <w:locked/>
    <w:rsid w:val="00327338"/>
    <w:pPr>
      <w:ind w:left="720"/>
    </w:pPr>
    <w:rPr>
      <w:lang w:val="x-none" w:eastAsia="x-none"/>
    </w:r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 Char, Char Char Char  Char1"/>
    <w:link w:val="NormalIndent"/>
    <w:uiPriority w:val="1"/>
    <w:semiHidden/>
    <w:locked/>
    <w:rsid w:val="00A066FE"/>
    <w:rPr>
      <w:rFonts w:ascii="Arial Narrow" w:hAnsi="Arial Narrow"/>
      <w:color w:val="333399"/>
      <w:sz w:val="24"/>
      <w:szCs w:val="24"/>
    </w:rPr>
  </w:style>
  <w:style w:type="paragraph" w:customStyle="1" w:styleId="HyperlinkBold">
    <w:name w:val="Hyperlink Bold"/>
    <w:basedOn w:val="Normal"/>
    <w:semiHidden/>
    <w:rsid w:val="00327338"/>
    <w:pPr>
      <w:jc w:val="center"/>
    </w:pPr>
    <w:rPr>
      <w:b/>
      <w:bCs/>
      <w:color w:val="0000FF"/>
      <w:szCs w:val="20"/>
      <w:u w:val="single"/>
    </w:rPr>
  </w:style>
  <w:style w:type="paragraph" w:customStyle="1" w:styleId="Response">
    <w:name w:val="Response"/>
    <w:basedOn w:val="Normal"/>
    <w:semiHidden/>
    <w:locked/>
    <w:rsid w:val="00327338"/>
    <w:pPr>
      <w:ind w:left="360"/>
    </w:pPr>
    <w:rPr>
      <w:rFonts w:ascii="Garamond" w:hAnsi="Garamond"/>
    </w:rPr>
  </w:style>
  <w:style w:type="paragraph" w:styleId="TOC4">
    <w:name w:val="toc 4"/>
    <w:basedOn w:val="Normal"/>
    <w:next w:val="Normal"/>
    <w:autoRedefine/>
    <w:uiPriority w:val="39"/>
    <w:unhideWhenUsed/>
    <w:rsid w:val="00573F9A"/>
    <w:pPr>
      <w:spacing w:before="0" w:after="0"/>
      <w:ind w:left="720"/>
      <w:jc w:val="left"/>
    </w:pPr>
    <w:rPr>
      <w:rFonts w:ascii="Times New Roman" w:hAnsi="Times New Roman"/>
      <w:color w:val="0000FF"/>
      <w:sz w:val="18"/>
      <w:szCs w:val="18"/>
    </w:rPr>
  </w:style>
  <w:style w:type="paragraph" w:styleId="TOC5">
    <w:name w:val="toc 5"/>
    <w:basedOn w:val="Normal"/>
    <w:next w:val="Normal"/>
    <w:autoRedefine/>
    <w:uiPriority w:val="39"/>
    <w:locked/>
    <w:rsid w:val="00573F9A"/>
    <w:pPr>
      <w:spacing w:before="0" w:after="0"/>
      <w:ind w:left="960"/>
      <w:jc w:val="left"/>
    </w:pPr>
    <w:rPr>
      <w:rFonts w:ascii="Times New Roman" w:hAnsi="Times New Roman"/>
      <w:color w:val="0000FF"/>
      <w:sz w:val="18"/>
      <w:szCs w:val="18"/>
    </w:rPr>
  </w:style>
  <w:style w:type="paragraph" w:styleId="TOC6">
    <w:name w:val="toc 6"/>
    <w:basedOn w:val="Normal"/>
    <w:next w:val="Normal"/>
    <w:autoRedefine/>
    <w:uiPriority w:val="39"/>
    <w:locked/>
    <w:rsid w:val="00327338"/>
    <w:pPr>
      <w:spacing w:before="0" w:after="0"/>
      <w:ind w:left="1200"/>
      <w:jc w:val="left"/>
    </w:pPr>
    <w:rPr>
      <w:rFonts w:ascii="Times New Roman" w:hAnsi="Times New Roman"/>
      <w:sz w:val="18"/>
      <w:szCs w:val="18"/>
    </w:rPr>
  </w:style>
  <w:style w:type="paragraph" w:styleId="TOC7">
    <w:name w:val="toc 7"/>
    <w:basedOn w:val="Normal"/>
    <w:next w:val="Normal"/>
    <w:autoRedefine/>
    <w:uiPriority w:val="39"/>
    <w:locked/>
    <w:rsid w:val="00327338"/>
    <w:pPr>
      <w:spacing w:before="0" w:after="0"/>
      <w:ind w:left="1440"/>
      <w:jc w:val="left"/>
    </w:pPr>
    <w:rPr>
      <w:rFonts w:ascii="Times New Roman" w:hAnsi="Times New Roman"/>
      <w:sz w:val="18"/>
      <w:szCs w:val="18"/>
    </w:rPr>
  </w:style>
  <w:style w:type="paragraph" w:styleId="TOC8">
    <w:name w:val="toc 8"/>
    <w:basedOn w:val="Normal"/>
    <w:next w:val="Normal"/>
    <w:autoRedefine/>
    <w:uiPriority w:val="39"/>
    <w:locked/>
    <w:rsid w:val="00327338"/>
    <w:pPr>
      <w:spacing w:before="0" w:after="0"/>
      <w:ind w:left="1680"/>
      <w:jc w:val="left"/>
    </w:pPr>
    <w:rPr>
      <w:rFonts w:ascii="Times New Roman" w:hAnsi="Times New Roman"/>
      <w:sz w:val="18"/>
      <w:szCs w:val="18"/>
    </w:rPr>
  </w:style>
  <w:style w:type="paragraph" w:styleId="TOC9">
    <w:name w:val="toc 9"/>
    <w:basedOn w:val="Normal"/>
    <w:next w:val="Normal"/>
    <w:autoRedefine/>
    <w:uiPriority w:val="39"/>
    <w:locked/>
    <w:rsid w:val="00327338"/>
    <w:pPr>
      <w:spacing w:before="0" w:after="0"/>
      <w:ind w:left="1920"/>
      <w:jc w:val="left"/>
    </w:pPr>
    <w:rPr>
      <w:rFonts w:ascii="Times New Roman" w:hAnsi="Times New Roman"/>
      <w:sz w:val="18"/>
      <w:szCs w:val="18"/>
    </w:rPr>
  </w:style>
  <w:style w:type="paragraph" w:styleId="ListNumber2">
    <w:name w:val="List Number 2"/>
    <w:basedOn w:val="Normal"/>
    <w:uiPriority w:val="1"/>
    <w:semiHidden/>
    <w:locked/>
    <w:rsid w:val="00327338"/>
    <w:pPr>
      <w:numPr>
        <w:numId w:val="1"/>
      </w:numPr>
    </w:pPr>
  </w:style>
  <w:style w:type="paragraph" w:styleId="ListNumber3">
    <w:name w:val="List Number 3"/>
    <w:basedOn w:val="Normal"/>
    <w:uiPriority w:val="1"/>
    <w:semiHidden/>
    <w:locked/>
    <w:rsid w:val="00327338"/>
    <w:pPr>
      <w:numPr>
        <w:numId w:val="4"/>
      </w:numPr>
    </w:pPr>
  </w:style>
  <w:style w:type="paragraph" w:styleId="Caption">
    <w:name w:val="caption"/>
    <w:aliases w:val="Picture"/>
    <w:basedOn w:val="Normal"/>
    <w:next w:val="Normal"/>
    <w:autoRedefine/>
    <w:uiPriority w:val="1"/>
    <w:qFormat/>
    <w:locked/>
    <w:rsid w:val="00327338"/>
    <w:pPr>
      <w:keepNext/>
      <w:spacing w:before="60" w:after="60"/>
      <w:jc w:val="center"/>
    </w:pPr>
    <w:rPr>
      <w:rFonts w:ascii="Times New Roman" w:hAnsi="Times New Roman"/>
      <w:color w:val="000080"/>
    </w:rPr>
  </w:style>
  <w:style w:type="paragraph" w:customStyle="1" w:styleId="Question">
    <w:name w:val="Question"/>
    <w:basedOn w:val="Normal"/>
    <w:next w:val="Normal"/>
    <w:autoRedefine/>
    <w:semiHidden/>
    <w:locked/>
    <w:rsid w:val="00327338"/>
    <w:rPr>
      <w:b/>
      <w:color w:val="auto"/>
    </w:rPr>
  </w:style>
  <w:style w:type="paragraph" w:customStyle="1" w:styleId="TOCHeader">
    <w:name w:val="TOC Header"/>
    <w:basedOn w:val="Normal"/>
    <w:next w:val="Normal"/>
    <w:autoRedefine/>
    <w:semiHidden/>
    <w:rsid w:val="00327338"/>
    <w:pPr>
      <w:jc w:val="center"/>
    </w:pPr>
    <w:rPr>
      <w:rFonts w:ascii="Book Antiqua" w:hAnsi="Book Antiqua"/>
      <w:b/>
      <w:bCs/>
      <w:iCs/>
      <w:sz w:val="36"/>
      <w:szCs w:val="20"/>
      <w:u w:val="single"/>
    </w:rPr>
  </w:style>
  <w:style w:type="character" w:styleId="PageNumber">
    <w:name w:val="page number"/>
    <w:basedOn w:val="DefaultParagraphFont"/>
    <w:uiPriority w:val="1"/>
    <w:semiHidden/>
    <w:locked/>
    <w:rsid w:val="00327338"/>
  </w:style>
  <w:style w:type="paragraph" w:styleId="ListNumber4">
    <w:name w:val="List Number 4"/>
    <w:basedOn w:val="Normal"/>
    <w:uiPriority w:val="1"/>
    <w:semiHidden/>
    <w:locked/>
    <w:rsid w:val="00327338"/>
    <w:pPr>
      <w:numPr>
        <w:numId w:val="2"/>
      </w:numPr>
    </w:pPr>
  </w:style>
  <w:style w:type="paragraph" w:styleId="ListNumber5">
    <w:name w:val="List Number 5"/>
    <w:basedOn w:val="Normal"/>
    <w:uiPriority w:val="1"/>
    <w:semiHidden/>
    <w:locked/>
    <w:rsid w:val="00327338"/>
    <w:pPr>
      <w:numPr>
        <w:numId w:val="3"/>
      </w:numPr>
    </w:pPr>
  </w:style>
  <w:style w:type="paragraph" w:customStyle="1" w:styleId="Bullet">
    <w:name w:val="Bullet"/>
    <w:basedOn w:val="Normal"/>
    <w:autoRedefine/>
    <w:semiHidden/>
    <w:locked/>
    <w:rsid w:val="00327338"/>
    <w:pPr>
      <w:numPr>
        <w:numId w:val="13"/>
      </w:numPr>
      <w:spacing w:before="0"/>
    </w:pPr>
    <w:rPr>
      <w:rFonts w:eastAsia="Cordia New" w:cs="Cordia New"/>
      <w:lang w:eastAsia="th-TH" w:bidi="th-TH"/>
    </w:rPr>
  </w:style>
  <w:style w:type="paragraph" w:styleId="BodyText">
    <w:name w:val="Body Text"/>
    <w:basedOn w:val="Normal"/>
    <w:link w:val="BodyTextChar"/>
    <w:uiPriority w:val="1"/>
    <w:semiHidden/>
    <w:locked/>
    <w:rsid w:val="00327338"/>
    <w:pPr>
      <w:spacing w:before="0"/>
      <w:ind w:left="567"/>
    </w:pPr>
    <w:rPr>
      <w:rFonts w:ascii="Times New Roman" w:eastAsia="Cordia New" w:hAnsi="Times New Roman"/>
      <w:color w:val="auto"/>
      <w:sz w:val="20"/>
      <w:szCs w:val="20"/>
      <w:lang w:val="en-NZ" w:eastAsia="th-TH" w:bidi="th-TH"/>
    </w:rPr>
  </w:style>
  <w:style w:type="character" w:customStyle="1" w:styleId="BodyTextChar">
    <w:name w:val="Body Text Char"/>
    <w:link w:val="BodyText"/>
    <w:uiPriority w:val="1"/>
    <w:semiHidden/>
    <w:rsid w:val="00A066FE"/>
    <w:rPr>
      <w:rFonts w:eastAsia="Cordia New"/>
      <w:lang w:val="en-NZ" w:eastAsia="th-TH" w:bidi="th-TH"/>
    </w:rPr>
  </w:style>
  <w:style w:type="paragraph" w:styleId="BodyText2">
    <w:name w:val="Body Text 2"/>
    <w:basedOn w:val="Normal"/>
    <w:uiPriority w:val="1"/>
    <w:semiHidden/>
    <w:locked/>
    <w:rsid w:val="00327338"/>
    <w:pPr>
      <w:spacing w:before="0" w:line="480" w:lineRule="auto"/>
      <w:ind w:left="567"/>
    </w:pPr>
    <w:rPr>
      <w:rFonts w:ascii="Times New Roman" w:eastAsia="Cordia New" w:hAnsi="Times New Roman"/>
      <w:color w:val="auto"/>
      <w:sz w:val="20"/>
      <w:szCs w:val="20"/>
      <w:lang w:val="en-NZ" w:eastAsia="th-TH" w:bidi="th-TH"/>
    </w:rPr>
  </w:style>
  <w:style w:type="paragraph" w:styleId="BodyTextIndent2">
    <w:name w:val="Body Text Indent 2"/>
    <w:basedOn w:val="Normal"/>
    <w:uiPriority w:val="1"/>
    <w:semiHidden/>
    <w:locked/>
    <w:rsid w:val="00327338"/>
    <w:pPr>
      <w:spacing w:before="0" w:line="480" w:lineRule="auto"/>
      <w:ind w:left="360"/>
    </w:pPr>
    <w:rPr>
      <w:rFonts w:ascii="Times New Roman" w:eastAsia="Cordia New" w:hAnsi="Times New Roman"/>
      <w:color w:val="auto"/>
      <w:sz w:val="20"/>
      <w:szCs w:val="20"/>
      <w:lang w:val="en-NZ" w:eastAsia="th-TH" w:bidi="th-TH"/>
    </w:rPr>
  </w:style>
  <w:style w:type="paragraph" w:customStyle="1" w:styleId="NORMALPARA">
    <w:name w:val="NORMAL PARA"/>
    <w:semiHidden/>
    <w:locked/>
    <w:rsid w:val="00327338"/>
    <w:pPr>
      <w:spacing w:after="240"/>
      <w:jc w:val="both"/>
    </w:pPr>
    <w:rPr>
      <w:sz w:val="24"/>
      <w:szCs w:val="24"/>
    </w:rPr>
  </w:style>
  <w:style w:type="paragraph" w:styleId="Index1">
    <w:name w:val="index 1"/>
    <w:basedOn w:val="Normal"/>
    <w:next w:val="Normal"/>
    <w:autoRedefine/>
    <w:uiPriority w:val="1"/>
    <w:semiHidden/>
    <w:locked/>
    <w:rsid w:val="00327338"/>
    <w:pPr>
      <w:spacing w:before="0" w:after="0"/>
      <w:ind w:left="360" w:hanging="360"/>
    </w:pPr>
    <w:rPr>
      <w:rFonts w:ascii="Times New Roman" w:hAnsi="Times New Roman"/>
      <w:color w:val="auto"/>
      <w:szCs w:val="20"/>
    </w:rPr>
  </w:style>
  <w:style w:type="paragraph" w:styleId="NormalWeb">
    <w:name w:val="Normal (Web)"/>
    <w:basedOn w:val="Normal"/>
    <w:uiPriority w:val="99"/>
    <w:locked/>
    <w:rsid w:val="00327338"/>
    <w:pPr>
      <w:spacing w:before="100" w:beforeAutospacing="1" w:after="100" w:afterAutospacing="1"/>
      <w:jc w:val="left"/>
    </w:pPr>
    <w:rPr>
      <w:rFonts w:ascii="Arial Unicode MS" w:eastAsia="Arial Unicode MS" w:hAnsi="Arial Unicode MS" w:cs="Arial Unicode MS"/>
      <w:color w:val="000000"/>
    </w:rPr>
  </w:style>
  <w:style w:type="character" w:customStyle="1" w:styleId="NormalBoldChar">
    <w:name w:val="Normal Bold Char"/>
    <w:semiHidden/>
    <w:locked/>
    <w:rsid w:val="00327338"/>
    <w:rPr>
      <w:b/>
      <w:i/>
      <w:color w:val="333399"/>
      <w:sz w:val="28"/>
      <w:szCs w:val="28"/>
      <w:lang w:val="en-AU" w:eastAsia="ja-JP" w:bidi="ar-SA"/>
    </w:rPr>
  </w:style>
  <w:style w:type="paragraph" w:styleId="FootnoteText">
    <w:name w:val="footnote text"/>
    <w:basedOn w:val="Normal"/>
    <w:link w:val="FootnoteTextChar"/>
    <w:uiPriority w:val="99"/>
    <w:semiHidden/>
    <w:locked/>
    <w:rsid w:val="00327338"/>
    <w:pPr>
      <w:suppressAutoHyphens/>
      <w:autoSpaceDE w:val="0"/>
      <w:autoSpaceDN w:val="0"/>
      <w:spacing w:before="0" w:after="0"/>
      <w:ind w:left="142" w:hanging="142"/>
    </w:pPr>
    <w:rPr>
      <w:rFonts w:ascii="Book Antiqua" w:hAnsi="Book Antiqua"/>
      <w:color w:val="auto"/>
      <w:sz w:val="20"/>
      <w:szCs w:val="20"/>
      <w:lang w:val="x-none" w:eastAsia="x-none"/>
    </w:rPr>
  </w:style>
  <w:style w:type="paragraph" w:styleId="ListBullet">
    <w:name w:val="List Bullet"/>
    <w:basedOn w:val="Normal"/>
    <w:autoRedefine/>
    <w:uiPriority w:val="1"/>
    <w:semiHidden/>
    <w:locked/>
    <w:rsid w:val="00327338"/>
    <w:pPr>
      <w:keepLines/>
      <w:spacing w:before="0"/>
      <w:jc w:val="left"/>
    </w:pPr>
    <w:rPr>
      <w:rFonts w:ascii="Garamond" w:hAnsi="Garamond"/>
      <w:b/>
      <w:color w:val="auto"/>
      <w:spacing w:val="-5"/>
      <w:szCs w:val="20"/>
    </w:rPr>
  </w:style>
  <w:style w:type="paragraph" w:customStyle="1" w:styleId="Column6">
    <w:name w:val="Column 6"/>
    <w:basedOn w:val="Normal"/>
    <w:semiHidden/>
    <w:locked/>
    <w:rsid w:val="00327338"/>
    <w:pPr>
      <w:keepNext/>
      <w:keepLines/>
      <w:tabs>
        <w:tab w:val="left" w:pos="0"/>
        <w:tab w:val="left" w:pos="284"/>
        <w:tab w:val="left" w:pos="567"/>
        <w:tab w:val="left" w:pos="851"/>
        <w:tab w:val="center" w:pos="2693"/>
        <w:tab w:val="decimal" w:pos="4253"/>
        <w:tab w:val="decimal" w:pos="5103"/>
        <w:tab w:val="decimal" w:pos="5954"/>
        <w:tab w:val="decimal" w:pos="6804"/>
        <w:tab w:val="decimal" w:pos="7655"/>
        <w:tab w:val="decimal" w:pos="8505"/>
      </w:tabs>
      <w:overflowPunct w:val="0"/>
      <w:autoSpaceDE w:val="0"/>
      <w:autoSpaceDN w:val="0"/>
      <w:adjustRightInd w:val="0"/>
      <w:spacing w:before="0" w:after="0"/>
      <w:textAlignment w:val="baseline"/>
    </w:pPr>
    <w:rPr>
      <w:rFonts w:ascii="Times New Roman" w:eastAsia="MS Mincho" w:hAnsi="Times New Roman"/>
      <w:color w:val="auto"/>
      <w:szCs w:val="20"/>
      <w:lang w:val="en-GB"/>
    </w:rPr>
  </w:style>
  <w:style w:type="paragraph" w:customStyle="1" w:styleId="ColumnHead6">
    <w:name w:val="ColumnHead 6"/>
    <w:basedOn w:val="Column6"/>
    <w:semiHidden/>
    <w:locked/>
    <w:rsid w:val="00327338"/>
    <w:pPr>
      <w:tabs>
        <w:tab w:val="clear" w:pos="4253"/>
        <w:tab w:val="clear" w:pos="5103"/>
        <w:tab w:val="clear" w:pos="5954"/>
        <w:tab w:val="clear" w:pos="6804"/>
        <w:tab w:val="clear" w:pos="7655"/>
        <w:tab w:val="clear" w:pos="8505"/>
        <w:tab w:val="center" w:pos="3969"/>
        <w:tab w:val="center" w:pos="4820"/>
        <w:tab w:val="center" w:pos="5670"/>
        <w:tab w:val="center" w:pos="6521"/>
        <w:tab w:val="center" w:pos="7371"/>
        <w:tab w:val="center" w:pos="8222"/>
      </w:tabs>
    </w:pPr>
    <w:rPr>
      <w:b/>
    </w:rPr>
  </w:style>
  <w:style w:type="paragraph" w:customStyle="1" w:styleId="Normalbullet0">
    <w:name w:val="Normal bullet"/>
    <w:basedOn w:val="NormalIndent"/>
    <w:locked/>
    <w:rsid w:val="00327338"/>
    <w:pPr>
      <w:widowControl w:val="0"/>
      <w:tabs>
        <w:tab w:val="num" w:pos="720"/>
      </w:tabs>
      <w:spacing w:before="0" w:after="0" w:line="312" w:lineRule="auto"/>
      <w:ind w:left="360" w:right="14" w:hanging="360"/>
    </w:pPr>
    <w:rPr>
      <w:rFonts w:ascii="Times New Roman" w:eastAsia="MS Mincho" w:hAnsi="Times New Roman"/>
      <w:snapToGrid w:val="0"/>
      <w:color w:val="auto"/>
      <w:sz w:val="22"/>
      <w:szCs w:val="20"/>
      <w:lang w:val="en-GB"/>
    </w:rPr>
  </w:style>
  <w:style w:type="paragraph" w:customStyle="1" w:styleId="BodyText4">
    <w:name w:val="Body Text 4"/>
    <w:basedOn w:val="BodyText"/>
    <w:semiHidden/>
    <w:locked/>
    <w:rsid w:val="00327338"/>
    <w:pPr>
      <w:ind w:left="0"/>
      <w:jc w:val="left"/>
    </w:pPr>
    <w:rPr>
      <w:rFonts w:eastAsia="MS Mincho"/>
      <w:sz w:val="24"/>
      <w:lang w:val="en-GB" w:eastAsia="en-US" w:bidi="ar-SA"/>
    </w:rPr>
  </w:style>
  <w:style w:type="paragraph" w:customStyle="1" w:styleId="AlphaList">
    <w:name w:val="Alpha List"/>
    <w:basedOn w:val="NormalIndent"/>
    <w:semiHidden/>
    <w:locked/>
    <w:rsid w:val="00327338"/>
    <w:pPr>
      <w:tabs>
        <w:tab w:val="num" w:pos="1474"/>
      </w:tabs>
      <w:spacing w:before="60" w:after="60"/>
      <w:ind w:left="1474" w:right="22" w:hanging="397"/>
    </w:pPr>
    <w:rPr>
      <w:rFonts w:ascii="Times New Roman" w:eastAsia="Cordia New" w:hAnsi="Times New Roman"/>
      <w:color w:val="auto"/>
      <w:sz w:val="20"/>
      <w:szCs w:val="20"/>
      <w:lang w:val="en-NZ" w:eastAsia="th-TH" w:bidi="th-TH"/>
    </w:rPr>
  </w:style>
  <w:style w:type="paragraph" w:styleId="BodyTextIndent3">
    <w:name w:val="Body Text Indent 3"/>
    <w:basedOn w:val="Normal"/>
    <w:uiPriority w:val="1"/>
    <w:semiHidden/>
    <w:locked/>
    <w:rsid w:val="00327338"/>
    <w:pPr>
      <w:ind w:left="360"/>
    </w:pPr>
    <w:rPr>
      <w:sz w:val="16"/>
      <w:szCs w:val="16"/>
    </w:rPr>
  </w:style>
  <w:style w:type="paragraph" w:customStyle="1" w:styleId="Body1">
    <w:name w:val="Body1"/>
    <w:basedOn w:val="Heading3"/>
    <w:semiHidden/>
    <w:locked/>
    <w:rsid w:val="00327338"/>
    <w:pPr>
      <w:keepNext w:val="0"/>
      <w:numPr>
        <w:numId w:val="0"/>
      </w:numPr>
      <w:spacing w:before="60"/>
      <w:ind w:left="851"/>
    </w:pPr>
    <w:rPr>
      <w:rFonts w:ascii="Times New Roman" w:eastAsia="MS Mincho" w:hAnsi="Times New Roman"/>
      <w:b w:val="0"/>
      <w:bCs w:val="0"/>
      <w:color w:val="auto"/>
      <w:sz w:val="22"/>
      <w:szCs w:val="20"/>
    </w:rPr>
  </w:style>
  <w:style w:type="paragraph" w:customStyle="1" w:styleId="Bullet2">
    <w:name w:val="Bullet2"/>
    <w:basedOn w:val="Normal"/>
    <w:semiHidden/>
    <w:locked/>
    <w:rsid w:val="00327338"/>
    <w:pPr>
      <w:tabs>
        <w:tab w:val="num" w:pos="360"/>
        <w:tab w:val="left" w:pos="851"/>
        <w:tab w:val="left" w:pos="1491"/>
      </w:tabs>
      <w:spacing w:before="60" w:after="60"/>
      <w:ind w:left="1491" w:hanging="357"/>
      <w:jc w:val="left"/>
      <w:outlineLvl w:val="2"/>
    </w:pPr>
    <w:rPr>
      <w:rFonts w:ascii="Times New Roman" w:eastAsia="MS Mincho" w:hAnsi="Times New Roman"/>
      <w:color w:val="auto"/>
      <w:sz w:val="22"/>
      <w:szCs w:val="20"/>
    </w:rPr>
  </w:style>
  <w:style w:type="paragraph" w:customStyle="1" w:styleId="Bullet2text">
    <w:name w:val="Bullet2_text"/>
    <w:basedOn w:val="Normal"/>
    <w:semiHidden/>
    <w:locked/>
    <w:rsid w:val="00327338"/>
    <w:pPr>
      <w:tabs>
        <w:tab w:val="left" w:pos="851"/>
        <w:tab w:val="left" w:pos="1775"/>
      </w:tabs>
      <w:spacing w:before="0" w:after="0"/>
      <w:ind w:left="1491"/>
      <w:jc w:val="left"/>
      <w:outlineLvl w:val="2"/>
    </w:pPr>
    <w:rPr>
      <w:rFonts w:ascii="Times New Roman" w:eastAsia="MS Mincho" w:hAnsi="Times New Roman"/>
      <w:color w:val="auto"/>
      <w:sz w:val="22"/>
      <w:szCs w:val="20"/>
    </w:rPr>
  </w:style>
  <w:style w:type="paragraph" w:customStyle="1" w:styleId="Step1">
    <w:name w:val="Step1"/>
    <w:basedOn w:val="Bullet2text"/>
    <w:semiHidden/>
    <w:locked/>
    <w:rsid w:val="00327338"/>
    <w:pPr>
      <w:numPr>
        <w:numId w:val="6"/>
      </w:numPr>
      <w:tabs>
        <w:tab w:val="clear" w:pos="1775"/>
        <w:tab w:val="left" w:pos="1208"/>
      </w:tabs>
      <w:spacing w:before="60" w:after="60"/>
      <w:ind w:left="1208" w:hanging="357"/>
    </w:pPr>
  </w:style>
  <w:style w:type="paragraph" w:customStyle="1" w:styleId="Step1text">
    <w:name w:val="Step1_text"/>
    <w:basedOn w:val="Step1"/>
    <w:semiHidden/>
    <w:locked/>
    <w:rsid w:val="00327338"/>
    <w:pPr>
      <w:numPr>
        <w:numId w:val="0"/>
      </w:numPr>
      <w:ind w:left="1208"/>
    </w:pPr>
  </w:style>
  <w:style w:type="paragraph" w:customStyle="1" w:styleId="boxbullet1">
    <w:name w:val="boxbullet1"/>
    <w:basedOn w:val="Normal"/>
    <w:semiHidden/>
    <w:locked/>
    <w:rsid w:val="00327338"/>
    <w:pPr>
      <w:numPr>
        <w:numId w:val="5"/>
      </w:numPr>
      <w:spacing w:before="0" w:after="0"/>
    </w:pPr>
    <w:rPr>
      <w:rFonts w:ascii="Arial" w:eastAsia="MS Mincho" w:hAnsi="Arial"/>
      <w:color w:val="auto"/>
      <w:spacing w:val="-5"/>
      <w:sz w:val="20"/>
      <w:szCs w:val="20"/>
    </w:rPr>
  </w:style>
  <w:style w:type="paragraph" w:customStyle="1" w:styleId="Title">
    <w:name w:val="Title[]"/>
    <w:basedOn w:val="Body1"/>
    <w:semiHidden/>
    <w:locked/>
    <w:rsid w:val="00327338"/>
    <w:pPr>
      <w:tabs>
        <w:tab w:val="left" w:pos="851"/>
      </w:tabs>
      <w:spacing w:before="120"/>
    </w:pPr>
    <w:rPr>
      <w:rFonts w:eastAsia="Times New Roman"/>
    </w:rPr>
  </w:style>
  <w:style w:type="paragraph" w:customStyle="1" w:styleId="ExampleBullet1">
    <w:name w:val="Example Bullet1"/>
    <w:basedOn w:val="Normal"/>
    <w:semiHidden/>
    <w:locked/>
    <w:rsid w:val="00327338"/>
    <w:pPr>
      <w:keepLines/>
      <w:numPr>
        <w:numId w:val="7"/>
      </w:numPr>
      <w:spacing w:before="80" w:after="80" w:line="288" w:lineRule="auto"/>
      <w:jc w:val="left"/>
    </w:pPr>
    <w:rPr>
      <w:rFonts w:ascii="Book Antiqua" w:hAnsi="Book Antiqua"/>
      <w:color w:val="808080"/>
      <w:sz w:val="20"/>
      <w:szCs w:val="20"/>
    </w:rPr>
  </w:style>
  <w:style w:type="paragraph" w:customStyle="1" w:styleId="Comment">
    <w:name w:val="Comment"/>
    <w:basedOn w:val="Normal"/>
    <w:semiHidden/>
    <w:locked/>
    <w:rsid w:val="00327338"/>
    <w:pPr>
      <w:spacing w:before="0" w:after="0"/>
      <w:jc w:val="left"/>
    </w:pPr>
    <w:rPr>
      <w:rFonts w:ascii="Times New Roman" w:hAnsi="Times New Roman"/>
      <w:i/>
      <w:iCs/>
      <w:color w:val="000080"/>
    </w:rPr>
  </w:style>
  <w:style w:type="paragraph" w:customStyle="1" w:styleId="ListBullet-1">
    <w:name w:val="List Bullet-1"/>
    <w:basedOn w:val="ListBullet"/>
    <w:autoRedefine/>
    <w:semiHidden/>
    <w:rsid w:val="00327338"/>
    <w:pPr>
      <w:keepLines w:val="0"/>
      <w:tabs>
        <w:tab w:val="left" w:pos="600"/>
      </w:tabs>
      <w:spacing w:before="100" w:beforeAutospacing="1" w:after="100" w:afterAutospacing="1" w:line="360" w:lineRule="auto"/>
      <w:ind w:left="360" w:hanging="360"/>
      <w:jc w:val="both"/>
    </w:pPr>
    <w:rPr>
      <w:rFonts w:ascii="Book Antiqua" w:hAnsi="Book Antiqua"/>
      <w:b w:val="0"/>
      <w:bCs/>
      <w:spacing w:val="0"/>
      <w:sz w:val="22"/>
    </w:rPr>
  </w:style>
  <w:style w:type="paragraph" w:customStyle="1" w:styleId="subhead">
    <w:name w:val="sub head"/>
    <w:basedOn w:val="Normal"/>
    <w:semiHidden/>
    <w:locked/>
    <w:rsid w:val="00327338"/>
    <w:pPr>
      <w:keepNext/>
      <w:widowControl w:val="0"/>
      <w:spacing w:before="240" w:line="360" w:lineRule="auto"/>
      <w:ind w:left="-850"/>
      <w:outlineLvl w:val="0"/>
    </w:pPr>
    <w:rPr>
      <w:rFonts w:ascii="Book Antiqua" w:hAnsi="Book Antiqua"/>
      <w:b/>
      <w:bCs/>
      <w:color w:val="auto"/>
      <w:szCs w:val="20"/>
      <w:lang w:val="en-AU"/>
    </w:rPr>
  </w:style>
  <w:style w:type="paragraph" w:customStyle="1" w:styleId="Text">
    <w:name w:val="Text"/>
    <w:basedOn w:val="Normal"/>
    <w:semiHidden/>
    <w:locked/>
    <w:rsid w:val="00327338"/>
    <w:pPr>
      <w:spacing w:before="130" w:after="0" w:line="260" w:lineRule="exact"/>
    </w:pPr>
    <w:rPr>
      <w:rFonts w:ascii="Times New Roman" w:hAnsi="Times New Roman"/>
      <w:color w:val="auto"/>
      <w:sz w:val="22"/>
      <w:szCs w:val="20"/>
      <w:lang w:val="en-GB"/>
    </w:rPr>
  </w:style>
  <w:style w:type="character" w:styleId="Strong">
    <w:name w:val="Strong"/>
    <w:qFormat/>
    <w:locked/>
    <w:rsid w:val="00327338"/>
    <w:rPr>
      <w:b/>
      <w:bCs/>
    </w:rPr>
  </w:style>
  <w:style w:type="character" w:styleId="Emphasis">
    <w:name w:val="Emphasis"/>
    <w:uiPriority w:val="20"/>
    <w:qFormat/>
    <w:locked/>
    <w:rsid w:val="00327338"/>
    <w:rPr>
      <w:i/>
      <w:iCs/>
    </w:rPr>
  </w:style>
  <w:style w:type="character" w:styleId="HTMLCode">
    <w:name w:val="HTML Code"/>
    <w:uiPriority w:val="2"/>
    <w:semiHidden/>
    <w:locked/>
    <w:rsid w:val="00327338"/>
    <w:rPr>
      <w:rFonts w:ascii="Courier New" w:eastAsia="Times New Roman" w:hAnsi="Courier New" w:cs="Courier New"/>
      <w:sz w:val="20"/>
      <w:szCs w:val="20"/>
    </w:rPr>
  </w:style>
  <w:style w:type="paragraph" w:customStyle="1" w:styleId="tb">
    <w:name w:val="tb"/>
    <w:basedOn w:val="Normal"/>
    <w:semiHidden/>
    <w:locked/>
    <w:rsid w:val="00327338"/>
    <w:pPr>
      <w:spacing w:before="100" w:beforeAutospacing="1" w:after="100" w:afterAutospacing="1"/>
      <w:jc w:val="left"/>
    </w:pPr>
    <w:rPr>
      <w:rFonts w:ascii="Times New Roman" w:hAnsi="Times New Roman"/>
      <w:color w:val="auto"/>
    </w:rPr>
  </w:style>
  <w:style w:type="paragraph" w:customStyle="1" w:styleId="legalese">
    <w:name w:val="legalese"/>
    <w:basedOn w:val="Normal"/>
    <w:semiHidden/>
    <w:rsid w:val="00327338"/>
    <w:pPr>
      <w:spacing w:before="100" w:beforeAutospacing="1" w:after="100" w:afterAutospacing="1"/>
      <w:jc w:val="left"/>
    </w:pPr>
    <w:rPr>
      <w:rFonts w:ascii="Arial" w:hAnsi="Arial" w:cs="Arial"/>
      <w:color w:val="000000"/>
      <w:sz w:val="15"/>
      <w:szCs w:val="15"/>
    </w:rPr>
  </w:style>
  <w:style w:type="paragraph" w:customStyle="1" w:styleId="main-head">
    <w:name w:val="main-head"/>
    <w:basedOn w:val="Normal"/>
    <w:semiHidden/>
    <w:locked/>
    <w:rsid w:val="00327338"/>
    <w:pPr>
      <w:widowControl w:val="0"/>
      <w:spacing w:before="0" w:after="0"/>
    </w:pPr>
    <w:rPr>
      <w:rFonts w:ascii="Univers (WN)" w:hAnsi="Univers (WN)"/>
      <w:b/>
      <w:snapToGrid w:val="0"/>
      <w:color w:val="auto"/>
      <w:szCs w:val="20"/>
      <w:lang w:val="en-GB"/>
    </w:rPr>
  </w:style>
  <w:style w:type="paragraph" w:customStyle="1" w:styleId="Style1">
    <w:name w:val="Style1"/>
    <w:basedOn w:val="Heading4"/>
    <w:semiHidden/>
    <w:locked/>
    <w:rsid w:val="00327338"/>
    <w:pPr>
      <w:tabs>
        <w:tab w:val="num" w:pos="864"/>
      </w:tabs>
      <w:ind w:left="864" w:hanging="864"/>
    </w:pPr>
    <w:rPr>
      <w:sz w:val="28"/>
      <w:szCs w:val="20"/>
    </w:rPr>
  </w:style>
  <w:style w:type="paragraph" w:customStyle="1" w:styleId="bulletpoint2">
    <w:name w:val="bulletpoint2"/>
    <w:basedOn w:val="Normal"/>
    <w:link w:val="bulletpoint2Char"/>
    <w:semiHidden/>
    <w:locked/>
    <w:rsid w:val="00327338"/>
    <w:pPr>
      <w:numPr>
        <w:ilvl w:val="1"/>
        <w:numId w:val="8"/>
      </w:numPr>
    </w:pPr>
    <w:rPr>
      <w:rFonts w:ascii="Book Antiqua" w:hAnsi="Book Antiqua"/>
      <w:color w:val="000000"/>
      <w:sz w:val="22"/>
      <w:szCs w:val="20"/>
      <w:lang w:val="x-none" w:eastAsia="x-none"/>
    </w:rPr>
  </w:style>
  <w:style w:type="character" w:customStyle="1" w:styleId="bulletpoint2Char">
    <w:name w:val="bulletpoint2 Char"/>
    <w:link w:val="bulletpoint2"/>
    <w:semiHidden/>
    <w:rsid w:val="00F5191D"/>
    <w:rPr>
      <w:rFonts w:ascii="Book Antiqua" w:hAnsi="Book Antiqua"/>
      <w:color w:val="000000"/>
      <w:sz w:val="22"/>
      <w:lang w:val="x-none" w:eastAsia="x-none"/>
    </w:rPr>
  </w:style>
  <w:style w:type="paragraph" w:customStyle="1" w:styleId="Caption1">
    <w:name w:val="Caption1"/>
    <w:basedOn w:val="Normal"/>
    <w:autoRedefine/>
    <w:semiHidden/>
    <w:locked/>
    <w:rsid w:val="00327338"/>
    <w:pPr>
      <w:keepNext/>
    </w:pPr>
    <w:rPr>
      <w:rFonts w:ascii="Book Antiqua" w:hAnsi="Book Antiqua"/>
      <w:b/>
      <w:bCs/>
      <w:color w:val="000000"/>
      <w:sz w:val="26"/>
      <w:szCs w:val="20"/>
      <w:lang w:val="en-GB"/>
    </w:rPr>
  </w:style>
  <w:style w:type="paragraph" w:customStyle="1" w:styleId="NumberedList">
    <w:name w:val="Numbered List"/>
    <w:basedOn w:val="Normal"/>
    <w:semiHidden/>
    <w:locked/>
    <w:rsid w:val="00327338"/>
    <w:pPr>
      <w:keepLines/>
      <w:numPr>
        <w:numId w:val="9"/>
      </w:numPr>
      <w:tabs>
        <w:tab w:val="left" w:pos="648"/>
      </w:tabs>
      <w:spacing w:after="80" w:line="288" w:lineRule="auto"/>
      <w:jc w:val="left"/>
    </w:pPr>
    <w:rPr>
      <w:rFonts w:ascii="Book Antiqua" w:hAnsi="Book Antiqua"/>
      <w:color w:val="808080"/>
      <w:sz w:val="20"/>
      <w:szCs w:val="20"/>
    </w:rPr>
  </w:style>
  <w:style w:type="paragraph" w:customStyle="1" w:styleId="Style3">
    <w:name w:val="Style3"/>
    <w:basedOn w:val="Normal"/>
    <w:semiHidden/>
    <w:locked/>
    <w:rsid w:val="00327338"/>
    <w:pPr>
      <w:tabs>
        <w:tab w:val="num" w:pos="2160"/>
      </w:tabs>
      <w:spacing w:before="0" w:after="140" w:line="280" w:lineRule="exact"/>
      <w:ind w:left="2160" w:hanging="360"/>
    </w:pPr>
    <w:rPr>
      <w:rFonts w:ascii="Times New Roman" w:eastAsia="Cordia New" w:hAnsi="Times New Roman" w:cs="Cordia New"/>
      <w:color w:val="auto"/>
      <w:sz w:val="20"/>
      <w:szCs w:val="20"/>
      <w:lang w:eastAsia="th-TH" w:bidi="th-TH"/>
    </w:rPr>
  </w:style>
  <w:style w:type="paragraph" w:customStyle="1" w:styleId="Subbullet">
    <w:name w:val="Subbullet"/>
    <w:basedOn w:val="Normal"/>
    <w:semiHidden/>
    <w:locked/>
    <w:rsid w:val="00327338"/>
    <w:pPr>
      <w:keepLines/>
      <w:numPr>
        <w:ilvl w:val="1"/>
        <w:numId w:val="10"/>
      </w:numPr>
      <w:spacing w:before="240" w:after="180" w:line="360" w:lineRule="auto"/>
    </w:pPr>
    <w:rPr>
      <w:rFonts w:ascii="Book Antiqua" w:hAnsi="Book Antiqua"/>
      <w:color w:val="auto"/>
      <w:sz w:val="22"/>
      <w:szCs w:val="20"/>
    </w:rPr>
  </w:style>
  <w:style w:type="paragraph" w:customStyle="1" w:styleId="bodytext1stpara">
    <w:name w:val="bodytext 1st para"/>
    <w:basedOn w:val="Normal"/>
    <w:semiHidden/>
    <w:locked/>
    <w:rsid w:val="00327338"/>
    <w:pPr>
      <w:ind w:left="720"/>
    </w:pPr>
    <w:rPr>
      <w:rFonts w:ascii="Book Antiqua" w:hAnsi="Book Antiqua"/>
      <w:color w:val="000000"/>
      <w:sz w:val="22"/>
    </w:rPr>
  </w:style>
  <w:style w:type="character" w:customStyle="1" w:styleId="captionChar">
    <w:name w:val="caption Char"/>
    <w:uiPriority w:val="1"/>
    <w:semiHidden/>
    <w:locked/>
    <w:rsid w:val="00327338"/>
    <w:rPr>
      <w:rFonts w:ascii="Arial Narrow" w:hAnsi="Arial Narrow"/>
      <w:b/>
      <w:bCs/>
      <w:color w:val="333399"/>
      <w:sz w:val="26"/>
      <w:lang w:val="en-GB" w:eastAsia="en-US" w:bidi="ar-SA"/>
    </w:rPr>
  </w:style>
  <w:style w:type="paragraph" w:customStyle="1" w:styleId="bulletpoint1">
    <w:name w:val="bulletpoint1"/>
    <w:basedOn w:val="Normal"/>
    <w:semiHidden/>
    <w:locked/>
    <w:rsid w:val="00327338"/>
    <w:pPr>
      <w:keepNext/>
      <w:numPr>
        <w:numId w:val="12"/>
      </w:numPr>
      <w:tabs>
        <w:tab w:val="clear" w:pos="1440"/>
        <w:tab w:val="num" w:pos="1080"/>
      </w:tabs>
      <w:ind w:left="1080"/>
    </w:pPr>
    <w:rPr>
      <w:rFonts w:ascii="Book Antiqua" w:hAnsi="Book Antiqua"/>
      <w:color w:val="000000"/>
      <w:sz w:val="22"/>
    </w:rPr>
  </w:style>
  <w:style w:type="paragraph" w:customStyle="1" w:styleId="Bullet1">
    <w:name w:val="Bullet1"/>
    <w:basedOn w:val="Normal"/>
    <w:semiHidden/>
    <w:locked/>
    <w:rsid w:val="00327338"/>
    <w:pPr>
      <w:spacing w:before="80" w:after="80"/>
      <w:jc w:val="left"/>
    </w:pPr>
    <w:rPr>
      <w:rFonts w:ascii="Times New Roman" w:hAnsi="Times New Roman"/>
      <w:color w:val="auto"/>
    </w:rPr>
  </w:style>
  <w:style w:type="paragraph" w:customStyle="1" w:styleId="body10">
    <w:name w:val="body1"/>
    <w:basedOn w:val="Normal"/>
    <w:semiHidden/>
    <w:locked/>
    <w:rsid w:val="00327338"/>
    <w:pPr>
      <w:spacing w:after="60" w:line="300" w:lineRule="atLeast"/>
      <w:ind w:left="2304"/>
    </w:pPr>
    <w:rPr>
      <w:rFonts w:ascii=".VnTime" w:hAnsi=".VnTime"/>
      <w:color w:val="auto"/>
      <w:szCs w:val="20"/>
      <w:lang w:val="en-GB"/>
    </w:rPr>
  </w:style>
  <w:style w:type="paragraph" w:customStyle="1" w:styleId="NoidungD">
    <w:name w:val="NoidungD"/>
    <w:basedOn w:val="Normal"/>
    <w:semiHidden/>
    <w:locked/>
    <w:rsid w:val="00327338"/>
    <w:pPr>
      <w:spacing w:after="0"/>
      <w:ind w:left="720"/>
    </w:pPr>
    <w:rPr>
      <w:rFonts w:ascii=".VnTime" w:hAnsi=".VnTime"/>
      <w:color w:val="auto"/>
      <w:szCs w:val="20"/>
    </w:rPr>
  </w:style>
  <w:style w:type="paragraph" w:customStyle="1" w:styleId="Figure">
    <w:name w:val="Figure"/>
    <w:semiHidden/>
    <w:locked/>
    <w:rsid w:val="00327338"/>
    <w:pPr>
      <w:numPr>
        <w:numId w:val="14"/>
      </w:numPr>
      <w:spacing w:before="60" w:after="60"/>
      <w:jc w:val="center"/>
    </w:pPr>
    <w:rPr>
      <w:noProof/>
      <w:sz w:val="24"/>
      <w:szCs w:val="24"/>
    </w:rPr>
  </w:style>
  <w:style w:type="paragraph" w:customStyle="1" w:styleId="NormalText">
    <w:name w:val="NormalText"/>
    <w:semiHidden/>
    <w:locked/>
    <w:rsid w:val="00327338"/>
    <w:pPr>
      <w:spacing w:before="60" w:line="360" w:lineRule="auto"/>
      <w:ind w:left="720"/>
      <w:jc w:val="both"/>
    </w:pPr>
    <w:rPr>
      <w:rFonts w:ascii=".VnTime" w:hAnsi=".VnTime"/>
      <w:noProof/>
      <w:sz w:val="24"/>
      <w:szCs w:val="24"/>
    </w:rPr>
  </w:style>
  <w:style w:type="paragraph" w:customStyle="1" w:styleId="h1">
    <w:name w:val="h1"/>
    <w:basedOn w:val="Normal"/>
    <w:semiHidden/>
    <w:locked/>
    <w:rsid w:val="00327338"/>
    <w:pPr>
      <w:widowControl w:val="0"/>
      <w:spacing w:after="0"/>
    </w:pPr>
    <w:rPr>
      <w:rFonts w:ascii="Times New Roman" w:hAnsi="Times New Roman"/>
      <w:color w:val="auto"/>
      <w:sz w:val="28"/>
      <w:szCs w:val="20"/>
    </w:rPr>
  </w:style>
  <w:style w:type="paragraph" w:customStyle="1" w:styleId="DefaultText">
    <w:name w:val="Default Text"/>
    <w:basedOn w:val="Normal"/>
    <w:semiHidden/>
    <w:locked/>
    <w:rsid w:val="00327338"/>
    <w:pPr>
      <w:spacing w:before="0" w:after="60"/>
      <w:jc w:val="left"/>
    </w:pPr>
    <w:rPr>
      <w:rFonts w:ascii="Times New Roman" w:hAnsi="Times New Roman"/>
      <w:noProof/>
      <w:color w:val="auto"/>
      <w:sz w:val="28"/>
      <w:szCs w:val="20"/>
    </w:rPr>
  </w:style>
  <w:style w:type="paragraph" w:customStyle="1" w:styleId="NormalT1">
    <w:name w:val="NormalT1"/>
    <w:basedOn w:val="NormalText"/>
    <w:semiHidden/>
    <w:locked/>
    <w:rsid w:val="00327338"/>
    <w:pPr>
      <w:spacing w:before="120" w:line="240" w:lineRule="auto"/>
      <w:ind w:left="0"/>
    </w:pPr>
    <w:rPr>
      <w:rFonts w:ascii=".VnArial" w:hAnsi=".VnArial"/>
      <w:sz w:val="20"/>
    </w:rPr>
  </w:style>
  <w:style w:type="paragraph" w:customStyle="1" w:styleId="NormalApp">
    <w:name w:val="NormalApp"/>
    <w:basedOn w:val="Normal"/>
    <w:locked/>
    <w:rsid w:val="00327338"/>
    <w:pPr>
      <w:widowControl w:val="0"/>
      <w:spacing w:after="0"/>
      <w:jc w:val="center"/>
    </w:pPr>
    <w:rPr>
      <w:rFonts w:ascii=".VnTimeH" w:hAnsi=".VnTimeH"/>
      <w:b/>
      <w:color w:val="auto"/>
      <w:sz w:val="28"/>
      <w:szCs w:val="20"/>
    </w:rPr>
  </w:style>
  <w:style w:type="paragraph" w:styleId="CommentText">
    <w:name w:val="annotation text"/>
    <w:basedOn w:val="Normal"/>
    <w:link w:val="CommentTextChar"/>
    <w:semiHidden/>
    <w:locked/>
    <w:rsid w:val="00327338"/>
    <w:pPr>
      <w:widowControl w:val="0"/>
      <w:spacing w:after="0"/>
    </w:pPr>
    <w:rPr>
      <w:rFonts w:ascii="Times New Roman" w:hAnsi="Times New Roman"/>
      <w:color w:val="auto"/>
      <w:sz w:val="22"/>
      <w:szCs w:val="20"/>
      <w:lang w:val="x-none" w:eastAsia="x-none"/>
    </w:rPr>
  </w:style>
  <w:style w:type="table" w:styleId="TableGrid">
    <w:name w:val="Table Grid"/>
    <w:basedOn w:val="TableNormal"/>
    <w:uiPriority w:val="39"/>
    <w:locked/>
    <w:rsid w:val="00327338"/>
    <w:pPr>
      <w:spacing w:before="6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TableHeader">
    <w:name w:val="Normal Table Header"/>
    <w:basedOn w:val="NormalIndent"/>
    <w:locked/>
    <w:rsid w:val="00327338"/>
    <w:pPr>
      <w:keepNext/>
      <w:keepLines/>
      <w:tabs>
        <w:tab w:val="left" w:pos="702"/>
        <w:tab w:val="left" w:pos="1080"/>
      </w:tabs>
      <w:spacing w:line="360" w:lineRule="auto"/>
      <w:ind w:left="0"/>
      <w:jc w:val="center"/>
    </w:pPr>
    <w:rPr>
      <w:rFonts w:ascii="Tahoma" w:eastAsia="MS Mincho" w:hAnsi="Tahoma" w:cs="Arial"/>
      <w:b/>
      <w:snapToGrid w:val="0"/>
      <w:sz w:val="20"/>
      <w:szCs w:val="20"/>
      <w:lang w:eastAsia="ja-JP"/>
    </w:rPr>
  </w:style>
  <w:style w:type="paragraph" w:customStyle="1" w:styleId="TableNormal1">
    <w:name w:val="Table Normal1"/>
    <w:basedOn w:val="Normal"/>
    <w:semiHidden/>
    <w:locked/>
    <w:rsid w:val="00327338"/>
    <w:pPr>
      <w:spacing w:before="40" w:after="40"/>
      <w:jc w:val="left"/>
    </w:pPr>
    <w:rPr>
      <w:rFonts w:ascii="Tahoma" w:eastAsia="MS Mincho" w:hAnsi="Tahoma" w:cs="Tahoma"/>
      <w:bCs/>
      <w:color w:val="000000"/>
      <w:sz w:val="20"/>
      <w:lang w:val="en-GB" w:eastAsia="ja-JP"/>
    </w:rPr>
  </w:style>
  <w:style w:type="paragraph" w:customStyle="1" w:styleId="StyleHeading112TimesNewRoman">
    <w:name w:val="Style Heading 112 + Times New Roman"/>
    <w:basedOn w:val="Heading1"/>
    <w:semiHidden/>
    <w:locked/>
    <w:rsid w:val="00327338"/>
    <w:pPr>
      <w:pageBreakBefore/>
      <w:pBdr>
        <w:top w:val="thinThickSmallGap" w:sz="24" w:space="1" w:color="00FF00"/>
        <w:bottom w:val="thinThickSmallGap" w:sz="24" w:space="1" w:color="00FF00"/>
      </w:pBdr>
      <w:shd w:val="clear" w:color="auto" w:fill="000080"/>
      <w:tabs>
        <w:tab w:val="num" w:pos="0"/>
      </w:tabs>
      <w:spacing w:before="120" w:after="120"/>
      <w:jc w:val="center"/>
    </w:pPr>
    <w:rPr>
      <w:rFonts w:ascii="Times New Roman" w:hAnsi="Times New Roman" w:cs="Times New Roman"/>
      <w:color w:val="FFFFFF"/>
      <w:kern w:val="28"/>
      <w:szCs w:val="28"/>
    </w:rPr>
  </w:style>
  <w:style w:type="paragraph" w:customStyle="1" w:styleId="StyleHeading112TimesNewRoman1">
    <w:name w:val="Style Heading 112 + Times New Roman1"/>
    <w:basedOn w:val="Heading1"/>
    <w:semiHidden/>
    <w:locked/>
    <w:rsid w:val="00327338"/>
    <w:pPr>
      <w:pageBreakBefore/>
      <w:pBdr>
        <w:top w:val="thinThickSmallGap" w:sz="24" w:space="1" w:color="000080"/>
        <w:bottom w:val="thinThickSmallGap" w:sz="24" w:space="1" w:color="000080"/>
      </w:pBdr>
      <w:shd w:val="clear" w:color="auto" w:fill="000080"/>
      <w:tabs>
        <w:tab w:val="num" w:pos="0"/>
      </w:tabs>
      <w:spacing w:before="120" w:after="120"/>
      <w:jc w:val="center"/>
    </w:pPr>
    <w:rPr>
      <w:rFonts w:ascii="Times New Roman" w:hAnsi="Times New Roman" w:cs="Times New Roman"/>
      <w:color w:val="FFFFFF"/>
      <w:kern w:val="28"/>
      <w:szCs w:val="28"/>
    </w:rPr>
  </w:style>
  <w:style w:type="paragraph" w:customStyle="1" w:styleId="Char">
    <w:name w:val="Char"/>
    <w:basedOn w:val="Normal"/>
    <w:semiHidden/>
    <w:locked/>
    <w:rsid w:val="00327338"/>
    <w:pPr>
      <w:spacing w:before="0"/>
      <w:jc w:val="left"/>
    </w:pPr>
    <w:rPr>
      <w:rFonts w:ascii="Tahoma" w:eastAsia="MS Mincho" w:hAnsi="Tahoma" w:cs="Luxi Mono"/>
      <w:color w:val="auto"/>
      <w:sz w:val="20"/>
      <w:szCs w:val="20"/>
      <w:lang w:eastAsia="ja-JP"/>
    </w:rPr>
  </w:style>
  <w:style w:type="paragraph" w:customStyle="1" w:styleId="xl28">
    <w:name w:val="xl28"/>
    <w:basedOn w:val="Normal"/>
    <w:semiHidden/>
    <w:rsid w:val="009C4E0D"/>
    <w:pPr>
      <w:widowControl w:val="0"/>
      <w:pBdr>
        <w:left w:val="double" w:sz="6" w:space="0" w:color="auto"/>
        <w:bottom w:val="single" w:sz="6" w:space="0" w:color="auto"/>
        <w:right w:val="single" w:sz="6" w:space="0" w:color="auto"/>
      </w:pBdr>
      <w:autoSpaceDE w:val="0"/>
      <w:autoSpaceDN w:val="0"/>
      <w:spacing w:before="100" w:after="100"/>
      <w:jc w:val="left"/>
    </w:pPr>
    <w:rPr>
      <w:rFonts w:ascii="Times New Roman" w:hAnsi="Times New Roman"/>
      <w:color w:val="auto"/>
    </w:rPr>
  </w:style>
  <w:style w:type="paragraph" w:styleId="DocumentMap">
    <w:name w:val="Document Map"/>
    <w:basedOn w:val="Normal"/>
    <w:uiPriority w:val="1"/>
    <w:semiHidden/>
    <w:locked/>
    <w:rsid w:val="00D03690"/>
    <w:pPr>
      <w:shd w:val="clear" w:color="auto" w:fill="000080"/>
    </w:pPr>
    <w:rPr>
      <w:rFonts w:ascii="Tahoma" w:hAnsi="Tahoma" w:cs="Tahoma"/>
      <w:sz w:val="20"/>
      <w:szCs w:val="20"/>
    </w:rPr>
  </w:style>
  <w:style w:type="paragraph" w:customStyle="1" w:styleId="cheading1">
    <w:name w:val="c.heading 1"/>
    <w:qFormat/>
    <w:rsid w:val="006F3834"/>
    <w:pPr>
      <w:numPr>
        <w:numId w:val="16"/>
      </w:numPr>
      <w:spacing w:before="240" w:after="240"/>
      <w:contextualSpacing/>
      <w:outlineLvl w:val="0"/>
    </w:pPr>
    <w:rPr>
      <w:b/>
      <w:color w:val="70AD47"/>
      <w:sz w:val="28"/>
      <w:szCs w:val="28"/>
    </w:rPr>
  </w:style>
  <w:style w:type="paragraph" w:customStyle="1" w:styleId="cheading2">
    <w:name w:val="c.heading 2"/>
    <w:qFormat/>
    <w:rsid w:val="006F3834"/>
    <w:pPr>
      <w:numPr>
        <w:ilvl w:val="1"/>
        <w:numId w:val="16"/>
      </w:numPr>
      <w:spacing w:before="240" w:after="240"/>
      <w:contextualSpacing/>
      <w:outlineLvl w:val="1"/>
    </w:pPr>
    <w:rPr>
      <w:b/>
      <w:color w:val="800080"/>
      <w:sz w:val="24"/>
      <w:szCs w:val="26"/>
    </w:rPr>
  </w:style>
  <w:style w:type="paragraph" w:customStyle="1" w:styleId="cheading3">
    <w:name w:val="c.heading 3"/>
    <w:autoRedefine/>
    <w:qFormat/>
    <w:rsid w:val="00836B27"/>
    <w:pPr>
      <w:tabs>
        <w:tab w:val="left" w:pos="840"/>
      </w:tabs>
      <w:spacing w:before="120" w:after="120"/>
      <w:ind w:left="720" w:right="-46"/>
      <w:outlineLvl w:val="2"/>
    </w:pPr>
    <w:rPr>
      <w:b/>
      <w:color w:val="800000"/>
      <w:sz w:val="24"/>
      <w:szCs w:val="24"/>
    </w:rPr>
  </w:style>
  <w:style w:type="paragraph" w:customStyle="1" w:styleId="cheading4">
    <w:name w:val="c.heading 4"/>
    <w:link w:val="cheading4Char"/>
    <w:qFormat/>
    <w:rsid w:val="00736D77"/>
    <w:pPr>
      <w:numPr>
        <w:ilvl w:val="3"/>
        <w:numId w:val="16"/>
      </w:numPr>
      <w:tabs>
        <w:tab w:val="left" w:pos="0"/>
      </w:tabs>
      <w:spacing w:before="120" w:after="120"/>
      <w:ind w:right="-45"/>
      <w:outlineLvl w:val="3"/>
    </w:pPr>
    <w:rPr>
      <w:b/>
      <w:bCs/>
      <w:i/>
      <w:iCs/>
      <w:color w:val="FF6600"/>
      <w:sz w:val="24"/>
      <w:szCs w:val="24"/>
      <w:lang w:val="en-AU" w:eastAsia="en-AU"/>
    </w:rPr>
  </w:style>
  <w:style w:type="paragraph" w:customStyle="1" w:styleId="cheading5">
    <w:name w:val="c.heading 5"/>
    <w:rsid w:val="00250C94"/>
    <w:pPr>
      <w:numPr>
        <w:ilvl w:val="4"/>
        <w:numId w:val="16"/>
      </w:numPr>
      <w:spacing w:before="120" w:after="120"/>
      <w:outlineLvl w:val="4"/>
    </w:pPr>
    <w:rPr>
      <w:b/>
      <w:i/>
      <w:sz w:val="24"/>
      <w:szCs w:val="24"/>
    </w:rPr>
  </w:style>
  <w:style w:type="paragraph" w:customStyle="1" w:styleId="Normalc">
    <w:name w:val="Normal.c"/>
    <w:link w:val="cNormalChar"/>
    <w:qFormat/>
    <w:rsid w:val="000464B1"/>
    <w:pPr>
      <w:jc w:val="both"/>
    </w:pPr>
    <w:rPr>
      <w:sz w:val="24"/>
      <w:szCs w:val="24"/>
      <w:lang w:val="en-AU" w:eastAsia="en-AU"/>
    </w:rPr>
  </w:style>
  <w:style w:type="character" w:customStyle="1" w:styleId="cNormalChar">
    <w:name w:val="c.Normal Char"/>
    <w:link w:val="Normalc"/>
    <w:rsid w:val="000464B1"/>
    <w:rPr>
      <w:sz w:val="24"/>
      <w:szCs w:val="24"/>
      <w:lang w:val="en-AU" w:eastAsia="en-AU" w:bidi="ar-SA"/>
    </w:rPr>
  </w:style>
  <w:style w:type="paragraph" w:customStyle="1" w:styleId="cGDD1">
    <w:name w:val="c.GDD 1"/>
    <w:link w:val="cGDD1Char"/>
    <w:qFormat/>
    <w:rsid w:val="00EC3488"/>
    <w:pPr>
      <w:spacing w:before="120" w:after="120"/>
      <w:jc w:val="both"/>
    </w:pPr>
    <w:rPr>
      <w:sz w:val="24"/>
      <w:szCs w:val="24"/>
      <w:lang w:val="en-AU" w:eastAsia="en-AU"/>
    </w:rPr>
  </w:style>
  <w:style w:type="character" w:customStyle="1" w:styleId="cGDD1Char">
    <w:name w:val="c.GDD 1 Char"/>
    <w:link w:val="cGDD1"/>
    <w:rsid w:val="00EC3488"/>
    <w:rPr>
      <w:sz w:val="24"/>
      <w:szCs w:val="24"/>
      <w:lang w:val="en-AU" w:eastAsia="en-AU" w:bidi="ar-SA"/>
    </w:rPr>
  </w:style>
  <w:style w:type="paragraph" w:customStyle="1" w:styleId="cTron2">
    <w:name w:val="c.Tron 2"/>
    <w:link w:val="cTron2Char"/>
    <w:qFormat/>
    <w:rsid w:val="008B2928"/>
    <w:pPr>
      <w:spacing w:before="120" w:after="120"/>
      <w:jc w:val="both"/>
    </w:pPr>
    <w:rPr>
      <w:sz w:val="24"/>
      <w:szCs w:val="24"/>
    </w:rPr>
  </w:style>
  <w:style w:type="character" w:customStyle="1" w:styleId="cTron2Char">
    <w:name w:val="c.Tron 2 Char"/>
    <w:link w:val="cTron2"/>
    <w:rsid w:val="008B2928"/>
    <w:rPr>
      <w:sz w:val="24"/>
      <w:szCs w:val="24"/>
      <w:lang w:bidi="ar-SA"/>
    </w:rPr>
  </w:style>
  <w:style w:type="paragraph" w:customStyle="1" w:styleId="CTron4tem">
    <w:name w:val="C.Tron 4.tem"/>
    <w:basedOn w:val="CVuong3Tem"/>
    <w:rsid w:val="005369A6"/>
    <w:pPr>
      <w:ind w:left="2880"/>
    </w:pPr>
  </w:style>
  <w:style w:type="paragraph" w:customStyle="1" w:styleId="CVuong3Tem">
    <w:name w:val="C.Vuong 3 Tem"/>
    <w:basedOn w:val="Normal"/>
    <w:rsid w:val="005E7AA0"/>
    <w:pPr>
      <w:tabs>
        <w:tab w:val="num" w:pos="360"/>
      </w:tabs>
      <w:spacing w:line="360" w:lineRule="auto"/>
      <w:ind w:left="2160" w:hanging="360"/>
    </w:pPr>
    <w:rPr>
      <w:rFonts w:ascii="Times New Roman" w:hAnsi="Times New Roman"/>
      <w:color w:val="auto"/>
    </w:rPr>
  </w:style>
  <w:style w:type="paragraph" w:customStyle="1" w:styleId="cHT4">
    <w:name w:val="c.HT 4"/>
    <w:rsid w:val="006D3F22"/>
    <w:pPr>
      <w:numPr>
        <w:ilvl w:val="3"/>
        <w:numId w:val="17"/>
      </w:numPr>
      <w:spacing w:before="120" w:after="120" w:line="360" w:lineRule="auto"/>
      <w:jc w:val="both"/>
    </w:pPr>
    <w:rPr>
      <w:color w:val="0000FF"/>
      <w:sz w:val="24"/>
      <w:szCs w:val="24"/>
    </w:rPr>
  </w:style>
  <w:style w:type="paragraph" w:customStyle="1" w:styleId="ctableGDD1">
    <w:name w:val="c.table GDD 1"/>
    <w:autoRedefine/>
    <w:rsid w:val="00D82C82"/>
    <w:pPr>
      <w:spacing w:before="120" w:after="120" w:line="360" w:lineRule="auto"/>
      <w:jc w:val="both"/>
    </w:pPr>
    <w:rPr>
      <w:b/>
      <w:sz w:val="24"/>
      <w:szCs w:val="24"/>
      <w:lang w:val="it-IT"/>
    </w:rPr>
  </w:style>
  <w:style w:type="paragraph" w:customStyle="1" w:styleId="ctableTron2">
    <w:name w:val="c.table Tron 2"/>
    <w:autoRedefine/>
    <w:rsid w:val="00AC46CD"/>
    <w:pPr>
      <w:numPr>
        <w:numId w:val="18"/>
      </w:numPr>
      <w:spacing w:line="360" w:lineRule="auto"/>
      <w:jc w:val="both"/>
    </w:pPr>
    <w:rPr>
      <w:sz w:val="24"/>
      <w:szCs w:val="24"/>
    </w:rPr>
  </w:style>
  <w:style w:type="paragraph" w:customStyle="1" w:styleId="cheading6">
    <w:name w:val="c.heading 6"/>
    <w:rsid w:val="006D3F22"/>
    <w:pPr>
      <w:numPr>
        <w:ilvl w:val="5"/>
        <w:numId w:val="16"/>
      </w:numPr>
      <w:spacing w:before="120" w:after="120" w:line="360" w:lineRule="auto"/>
    </w:pPr>
    <w:rPr>
      <w:b/>
      <w:color w:val="0000FF"/>
      <w:sz w:val="24"/>
      <w:szCs w:val="24"/>
    </w:rPr>
  </w:style>
  <w:style w:type="paragraph" w:customStyle="1" w:styleId="NormalFirstIndex">
    <w:name w:val="Normal First Index"/>
    <w:basedOn w:val="Normal"/>
    <w:semiHidden/>
    <w:locked/>
    <w:rsid w:val="006D3F22"/>
    <w:pPr>
      <w:numPr>
        <w:numId w:val="19"/>
      </w:numPr>
      <w:spacing w:before="0" w:after="0" w:line="360" w:lineRule="auto"/>
      <w:jc w:val="left"/>
    </w:pPr>
    <w:rPr>
      <w:rFonts w:ascii="Tahoma" w:eastAsia="MS Mincho" w:hAnsi="Tahoma" w:cs="Arial"/>
      <w:snapToGrid w:val="0"/>
      <w:color w:val="auto"/>
      <w:sz w:val="20"/>
      <w:szCs w:val="20"/>
      <w:lang w:eastAsia="ja-JP"/>
    </w:rPr>
  </w:style>
  <w:style w:type="paragraph" w:customStyle="1" w:styleId="msolistparagraph0">
    <w:name w:val="msolistparagraph"/>
    <w:basedOn w:val="Normal"/>
    <w:semiHidden/>
    <w:locked/>
    <w:rsid w:val="00654379"/>
    <w:pPr>
      <w:spacing w:before="0" w:after="0"/>
      <w:ind w:left="720"/>
      <w:jc w:val="left"/>
    </w:pPr>
    <w:rPr>
      <w:rFonts w:ascii="Calibri" w:hAnsi="Calibri"/>
      <w:color w:val="auto"/>
      <w:sz w:val="22"/>
      <w:szCs w:val="22"/>
      <w:lang w:val="vi-VN" w:eastAsia="vi-VN"/>
    </w:rPr>
  </w:style>
  <w:style w:type="paragraph" w:customStyle="1" w:styleId="NormalH">
    <w:name w:val="NormalH"/>
    <w:basedOn w:val="Normal"/>
    <w:semiHidden/>
    <w:locked/>
    <w:rsid w:val="00185D95"/>
    <w:pPr>
      <w:pageBreakBefore/>
      <w:tabs>
        <w:tab w:val="left" w:pos="2160"/>
        <w:tab w:val="right" w:pos="5040"/>
        <w:tab w:val="left" w:pos="5760"/>
        <w:tab w:val="right" w:pos="8640"/>
      </w:tabs>
      <w:spacing w:before="0" w:after="0" w:line="312" w:lineRule="auto"/>
      <w:ind w:left="547"/>
      <w:jc w:val="left"/>
    </w:pPr>
    <w:rPr>
      <w:rFonts w:ascii=".VnHelvetIns" w:hAnsi=".VnHelvetIns"/>
      <w:color w:val="auto"/>
      <w:sz w:val="32"/>
      <w:szCs w:val="20"/>
    </w:rPr>
  </w:style>
  <w:style w:type="paragraph" w:customStyle="1" w:styleId="listparagraph">
    <w:name w:val="listparagraph"/>
    <w:basedOn w:val="Normal"/>
    <w:semiHidden/>
    <w:locked/>
    <w:rsid w:val="003C57D5"/>
    <w:pPr>
      <w:spacing w:before="0" w:after="0"/>
      <w:ind w:left="720"/>
      <w:jc w:val="left"/>
    </w:pPr>
    <w:rPr>
      <w:rFonts w:ascii="Calibri" w:hAnsi="Calibri"/>
      <w:color w:val="auto"/>
      <w:sz w:val="22"/>
      <w:szCs w:val="22"/>
      <w:lang w:val="vi-VN" w:eastAsia="vi-VN"/>
    </w:rPr>
  </w:style>
  <w:style w:type="character" w:styleId="FootnoteReference">
    <w:name w:val="footnote reference"/>
    <w:uiPriority w:val="99"/>
    <w:semiHidden/>
    <w:locked/>
    <w:rsid w:val="00E92166"/>
    <w:rPr>
      <w:vertAlign w:val="superscript"/>
    </w:rPr>
  </w:style>
  <w:style w:type="paragraph" w:styleId="EndnoteText">
    <w:name w:val="endnote text"/>
    <w:basedOn w:val="Normal"/>
    <w:uiPriority w:val="1"/>
    <w:semiHidden/>
    <w:locked/>
    <w:rsid w:val="00E92166"/>
    <w:rPr>
      <w:sz w:val="20"/>
      <w:szCs w:val="20"/>
    </w:rPr>
  </w:style>
  <w:style w:type="character" w:styleId="EndnoteReference">
    <w:name w:val="endnote reference"/>
    <w:uiPriority w:val="1"/>
    <w:semiHidden/>
    <w:locked/>
    <w:rsid w:val="00E92166"/>
    <w:rPr>
      <w:vertAlign w:val="superscript"/>
    </w:rPr>
  </w:style>
  <w:style w:type="character" w:styleId="CommentReference">
    <w:name w:val="annotation reference"/>
    <w:semiHidden/>
    <w:locked/>
    <w:rsid w:val="00F80172"/>
    <w:rPr>
      <w:sz w:val="16"/>
      <w:szCs w:val="16"/>
    </w:rPr>
  </w:style>
  <w:style w:type="paragraph" w:styleId="CommentSubject">
    <w:name w:val="annotation subject"/>
    <w:basedOn w:val="CommentText"/>
    <w:next w:val="CommentText"/>
    <w:uiPriority w:val="1"/>
    <w:semiHidden/>
    <w:locked/>
    <w:rsid w:val="00F80172"/>
    <w:pPr>
      <w:widowControl/>
      <w:spacing w:after="120"/>
    </w:pPr>
    <w:rPr>
      <w:rFonts w:ascii="Arial Narrow" w:hAnsi="Arial Narrow"/>
      <w:b/>
      <w:bCs/>
      <w:color w:val="333399"/>
      <w:sz w:val="20"/>
    </w:rPr>
  </w:style>
  <w:style w:type="paragraph" w:customStyle="1" w:styleId="comment0">
    <w:name w:val="comment"/>
    <w:basedOn w:val="Normal"/>
    <w:locked/>
    <w:rsid w:val="00BB65FF"/>
    <w:pPr>
      <w:spacing w:after="0" w:line="360" w:lineRule="auto"/>
      <w:ind w:left="720"/>
      <w:jc w:val="left"/>
    </w:pPr>
    <w:rPr>
      <w:rFonts w:ascii="Arial" w:eastAsia="MS Mincho" w:hAnsi="Arial" w:cs="Arial"/>
      <w:bCs/>
      <w:i/>
      <w:snapToGrid w:val="0"/>
      <w:color w:val="auto"/>
      <w:sz w:val="20"/>
      <w:szCs w:val="20"/>
      <w:lang w:eastAsia="ja-JP"/>
    </w:rPr>
  </w:style>
  <w:style w:type="paragraph" w:styleId="ListParagraph0">
    <w:name w:val="List Paragraph"/>
    <w:basedOn w:val="Normal"/>
    <w:uiPriority w:val="34"/>
    <w:qFormat/>
    <w:locked/>
    <w:rsid w:val="00BB65FF"/>
    <w:pPr>
      <w:spacing w:before="0" w:after="200" w:line="276" w:lineRule="auto"/>
      <w:ind w:left="720"/>
      <w:contextualSpacing/>
      <w:jc w:val="left"/>
    </w:pPr>
    <w:rPr>
      <w:rFonts w:ascii="Calibri" w:eastAsia="Calibri" w:hAnsi="Calibri"/>
      <w:color w:val="auto"/>
      <w:sz w:val="22"/>
      <w:szCs w:val="22"/>
    </w:rPr>
  </w:style>
  <w:style w:type="paragraph" w:styleId="Revision">
    <w:name w:val="Revision"/>
    <w:hidden/>
    <w:uiPriority w:val="99"/>
    <w:semiHidden/>
    <w:rsid w:val="00266A8A"/>
    <w:rPr>
      <w:rFonts w:ascii="Arial Narrow" w:hAnsi="Arial Narrow"/>
      <w:color w:val="333399"/>
      <w:sz w:val="24"/>
      <w:szCs w:val="24"/>
    </w:rPr>
  </w:style>
  <w:style w:type="paragraph" w:customStyle="1" w:styleId="CTron2tem">
    <w:name w:val="C.Tron 2 tem"/>
    <w:basedOn w:val="cGDD1"/>
    <w:rsid w:val="006F431D"/>
    <w:pPr>
      <w:tabs>
        <w:tab w:val="num" w:pos="360"/>
      </w:tabs>
      <w:ind w:left="1440" w:hanging="360"/>
    </w:pPr>
  </w:style>
  <w:style w:type="paragraph" w:customStyle="1" w:styleId="CTick3">
    <w:name w:val="C.Tick 3"/>
    <w:basedOn w:val="CTen4"/>
    <w:link w:val="CTick3Char"/>
    <w:qFormat/>
    <w:rsid w:val="00197450"/>
    <w:pPr>
      <w:numPr>
        <w:ilvl w:val="2"/>
      </w:numPr>
    </w:pPr>
  </w:style>
  <w:style w:type="character" w:customStyle="1" w:styleId="CTick3Char">
    <w:name w:val="C.Tick 3 Char"/>
    <w:link w:val="CTick3"/>
    <w:rsid w:val="00197450"/>
    <w:rPr>
      <w:sz w:val="24"/>
      <w:szCs w:val="24"/>
      <w:lang w:val="fr-FR"/>
    </w:rPr>
  </w:style>
  <w:style w:type="paragraph" w:customStyle="1" w:styleId="CTen4">
    <w:name w:val="C.Ten 4"/>
    <w:link w:val="CTen4CharChar"/>
    <w:rsid w:val="00407CDE"/>
    <w:pPr>
      <w:numPr>
        <w:ilvl w:val="3"/>
        <w:numId w:val="20"/>
      </w:numPr>
      <w:spacing w:before="60"/>
      <w:jc w:val="both"/>
    </w:pPr>
    <w:rPr>
      <w:sz w:val="24"/>
      <w:szCs w:val="24"/>
      <w:lang w:val="fr-FR"/>
    </w:rPr>
  </w:style>
  <w:style w:type="character" w:customStyle="1" w:styleId="CTen4CharChar">
    <w:name w:val="C.Ten 4 Char Char"/>
    <w:link w:val="CTen4"/>
    <w:rsid w:val="00407CDE"/>
    <w:rPr>
      <w:sz w:val="24"/>
      <w:szCs w:val="24"/>
      <w:lang w:val="fr-FR"/>
    </w:rPr>
  </w:style>
  <w:style w:type="paragraph" w:customStyle="1" w:styleId="cTableNor">
    <w:name w:val="c.Table Nor"/>
    <w:rsid w:val="00411900"/>
    <w:pPr>
      <w:spacing w:before="60" w:after="60"/>
      <w:contextualSpacing/>
      <w:jc w:val="both"/>
    </w:pPr>
    <w:rPr>
      <w:sz w:val="24"/>
      <w:szCs w:val="24"/>
    </w:rPr>
  </w:style>
  <w:style w:type="character" w:customStyle="1" w:styleId="ccharNorBIU">
    <w:name w:val="c.char.Nor BIU"/>
    <w:qFormat/>
    <w:rsid w:val="00A066FE"/>
    <w:rPr>
      <w:rFonts w:ascii="Times New Roman" w:hAnsi="Times New Roman"/>
      <w:b/>
      <w:i/>
      <w:color w:val="auto"/>
      <w:u w:val="single"/>
    </w:rPr>
  </w:style>
  <w:style w:type="character" w:customStyle="1" w:styleId="cheading4Char">
    <w:name w:val="c.heading 4 Char"/>
    <w:link w:val="cheading4"/>
    <w:rsid w:val="00736D77"/>
    <w:rPr>
      <w:b/>
      <w:bCs/>
      <w:i/>
      <w:iCs/>
      <w:color w:val="FF6600"/>
      <w:sz w:val="24"/>
      <w:szCs w:val="24"/>
      <w:lang w:val="en-AU" w:eastAsia="en-AU"/>
    </w:rPr>
  </w:style>
  <w:style w:type="paragraph" w:styleId="BalloonText">
    <w:name w:val="Balloon Text"/>
    <w:basedOn w:val="Normal"/>
    <w:semiHidden/>
    <w:locked/>
    <w:rsid w:val="00FC7E0F"/>
    <w:rPr>
      <w:rFonts w:ascii="Tahoma" w:hAnsi="Tahoma" w:cs="Tahoma"/>
      <w:sz w:val="16"/>
      <w:szCs w:val="16"/>
    </w:rPr>
  </w:style>
  <w:style w:type="paragraph" w:customStyle="1" w:styleId="cNorUnderBold">
    <w:name w:val="c.Nor Under Bold"/>
    <w:link w:val="cNorUnderBoldChar"/>
    <w:uiPriority w:val="1"/>
    <w:qFormat/>
    <w:rsid w:val="00AD2621"/>
    <w:pPr>
      <w:spacing w:before="120" w:after="120"/>
      <w:jc w:val="both"/>
    </w:pPr>
    <w:rPr>
      <w:b/>
      <w:i/>
      <w:sz w:val="24"/>
      <w:szCs w:val="24"/>
      <w:u w:val="single"/>
      <w:lang w:val="en-AU" w:eastAsia="en-AU"/>
    </w:rPr>
  </w:style>
  <w:style w:type="character" w:customStyle="1" w:styleId="cNorUnderBoldChar">
    <w:name w:val="c.Nor Under Bold Char"/>
    <w:link w:val="cNorUnderBold"/>
    <w:uiPriority w:val="1"/>
    <w:rsid w:val="006F3697"/>
    <w:rPr>
      <w:b/>
      <w:i/>
      <w:sz w:val="24"/>
      <w:szCs w:val="24"/>
      <w:u w:val="single"/>
      <w:lang w:val="en-AU" w:eastAsia="en-AU" w:bidi="ar-SA"/>
    </w:rPr>
  </w:style>
  <w:style w:type="paragraph" w:styleId="BlockText">
    <w:name w:val="Block Text"/>
    <w:basedOn w:val="Normal"/>
    <w:uiPriority w:val="99"/>
    <w:semiHidden/>
    <w:unhideWhenUsed/>
    <w:locked/>
    <w:rsid w:val="009F234F"/>
    <w:pPr>
      <w:spacing w:before="100" w:beforeAutospacing="1" w:after="100" w:afterAutospacing="1"/>
      <w:jc w:val="left"/>
    </w:pPr>
    <w:rPr>
      <w:rFonts w:ascii="Times New Roman" w:hAnsi="Times New Roman"/>
      <w:color w:val="auto"/>
    </w:rPr>
  </w:style>
  <w:style w:type="character" w:styleId="PlaceholderText">
    <w:name w:val="Placeholder Text"/>
    <w:uiPriority w:val="99"/>
    <w:semiHidden/>
    <w:rsid w:val="00F73010"/>
    <w:rPr>
      <w:color w:val="808080"/>
    </w:rPr>
  </w:style>
  <w:style w:type="paragraph" w:customStyle="1" w:styleId="Caption2">
    <w:name w:val="Caption2"/>
    <w:basedOn w:val="Normal"/>
    <w:autoRedefine/>
    <w:semiHidden/>
    <w:locked/>
    <w:rsid w:val="008854A5"/>
    <w:pPr>
      <w:keepNext/>
    </w:pPr>
    <w:rPr>
      <w:rFonts w:ascii="Book Antiqua" w:hAnsi="Book Antiqua"/>
      <w:b/>
      <w:bCs/>
      <w:color w:val="000000"/>
      <w:sz w:val="26"/>
      <w:szCs w:val="20"/>
      <w:lang w:val="en-GB"/>
    </w:rPr>
  </w:style>
  <w:style w:type="paragraph" w:customStyle="1" w:styleId="TableNormal2">
    <w:name w:val="Table Normal2"/>
    <w:basedOn w:val="Normal"/>
    <w:semiHidden/>
    <w:locked/>
    <w:rsid w:val="008854A5"/>
    <w:pPr>
      <w:spacing w:before="40" w:after="40"/>
      <w:jc w:val="left"/>
    </w:pPr>
    <w:rPr>
      <w:rFonts w:ascii="Tahoma" w:eastAsia="MS Mincho" w:hAnsi="Tahoma" w:cs="Tahoma"/>
      <w:bCs/>
      <w:color w:val="000000"/>
      <w:sz w:val="20"/>
      <w:lang w:val="en-GB" w:eastAsia="ja-JP"/>
    </w:rPr>
  </w:style>
  <w:style w:type="paragraph" w:customStyle="1" w:styleId="cSuyra">
    <w:name w:val="c.Suy ra"/>
    <w:uiPriority w:val="1"/>
    <w:qFormat/>
    <w:rsid w:val="00C72037"/>
    <w:pPr>
      <w:tabs>
        <w:tab w:val="left" w:pos="1800"/>
        <w:tab w:val="left" w:pos="2340"/>
      </w:tabs>
      <w:spacing w:before="60"/>
      <w:jc w:val="both"/>
    </w:pPr>
    <w:rPr>
      <w:sz w:val="24"/>
      <w:szCs w:val="24"/>
      <w:lang w:val="en-AU" w:eastAsia="en-AU"/>
    </w:rPr>
  </w:style>
  <w:style w:type="paragraph" w:customStyle="1" w:styleId="CVuong3">
    <w:name w:val="C.Vuong 3"/>
    <w:link w:val="CVuong3CharChar"/>
    <w:qFormat/>
    <w:rsid w:val="00205425"/>
    <w:pPr>
      <w:tabs>
        <w:tab w:val="num" w:pos="2160"/>
      </w:tabs>
      <w:spacing w:before="60"/>
      <w:ind w:left="2160" w:hanging="360"/>
      <w:jc w:val="both"/>
    </w:pPr>
    <w:rPr>
      <w:sz w:val="24"/>
      <w:szCs w:val="24"/>
    </w:rPr>
  </w:style>
  <w:style w:type="character" w:customStyle="1" w:styleId="FootnoteTextChar">
    <w:name w:val="Footnote Text Char"/>
    <w:link w:val="FootnoteText"/>
    <w:uiPriority w:val="99"/>
    <w:semiHidden/>
    <w:rsid w:val="00205425"/>
    <w:rPr>
      <w:rFonts w:ascii="Book Antiqua" w:hAnsi="Book Antiqua"/>
    </w:rPr>
  </w:style>
  <w:style w:type="character" w:customStyle="1" w:styleId="CommentTextChar">
    <w:name w:val="Comment Text Char"/>
    <w:link w:val="CommentText"/>
    <w:uiPriority w:val="99"/>
    <w:semiHidden/>
    <w:rsid w:val="00205425"/>
    <w:rPr>
      <w:sz w:val="22"/>
    </w:rPr>
  </w:style>
  <w:style w:type="character" w:customStyle="1" w:styleId="CVuong3CharChar">
    <w:name w:val="C.Vuong 3 Char Char"/>
    <w:link w:val="CVuong3"/>
    <w:rsid w:val="0049570C"/>
    <w:rPr>
      <w:sz w:val="24"/>
      <w:szCs w:val="24"/>
      <w:lang w:bidi="ar-SA"/>
    </w:rPr>
  </w:style>
  <w:style w:type="character" w:customStyle="1" w:styleId="hotlinedesc">
    <w:name w:val="hotline_desc"/>
    <w:rsid w:val="00BE4F18"/>
  </w:style>
  <w:style w:type="paragraph" w:customStyle="1" w:styleId="CTick30">
    <w:name w:val="C. Tick 3"/>
    <w:basedOn w:val="CTen4"/>
    <w:qFormat/>
    <w:rsid w:val="00F474CC"/>
    <w:pPr>
      <w:numPr>
        <w:ilvl w:val="0"/>
        <w:numId w:val="0"/>
      </w:numPr>
      <w:tabs>
        <w:tab w:val="num" w:pos="2160"/>
      </w:tabs>
      <w:ind w:left="2160" w:hanging="360"/>
    </w:pPr>
  </w:style>
  <w:style w:type="character" w:customStyle="1" w:styleId="HeaderChar">
    <w:name w:val="Header Char"/>
    <w:aliases w:val="sbv Char"/>
    <w:link w:val="Header"/>
    <w:uiPriority w:val="99"/>
    <w:rsid w:val="00281E29"/>
    <w:rPr>
      <w:rFonts w:ascii="Arial Narrow" w:hAnsi="Arial Narrow"/>
      <w:color w:val="333399"/>
      <w:sz w:val="24"/>
      <w:szCs w:val="24"/>
    </w:rPr>
  </w:style>
  <w:style w:type="character" w:customStyle="1" w:styleId="FooterChar">
    <w:name w:val="Footer Char"/>
    <w:link w:val="Footer"/>
    <w:uiPriority w:val="99"/>
    <w:rsid w:val="00F4115D"/>
    <w:rPr>
      <w:rFonts w:ascii="Arial Narrow" w:hAnsi="Arial Narrow"/>
      <w:color w:val="333399"/>
      <w:sz w:val="24"/>
      <w:szCs w:val="24"/>
    </w:rPr>
  </w:style>
  <w:style w:type="paragraph" w:styleId="NoSpacing">
    <w:name w:val="No Spacing"/>
    <w:link w:val="NoSpacingChar"/>
    <w:uiPriority w:val="1"/>
    <w:qFormat/>
    <w:rsid w:val="0068395B"/>
    <w:rPr>
      <w:rFonts w:ascii="Calibri" w:hAnsi="Calibri"/>
      <w:sz w:val="22"/>
      <w:szCs w:val="22"/>
    </w:rPr>
  </w:style>
  <w:style w:type="character" w:customStyle="1" w:styleId="NoSpacingChar">
    <w:name w:val="No Spacing Char"/>
    <w:link w:val="NoSpacing"/>
    <w:uiPriority w:val="1"/>
    <w:rsid w:val="0068395B"/>
    <w:rPr>
      <w:rFonts w:ascii="Calibri" w:hAnsi="Calibri"/>
      <w:sz w:val="22"/>
      <w:szCs w:val="22"/>
    </w:rPr>
  </w:style>
  <w:style w:type="character" w:customStyle="1" w:styleId="Heading1Char">
    <w:name w:val="Heading 1 Char"/>
    <w:aliases w:val="12 Char,H1 Char,Heading 1(Report Only) Char,Chapter Char,Heading 1(Report Only)1 Char,Chapter1 Char"/>
    <w:link w:val="Heading1"/>
    <w:rsid w:val="00993150"/>
    <w:rPr>
      <w:rFonts w:ascii="Arial" w:hAnsi="Arial" w:cs="Arial"/>
      <w:b/>
      <w:bCs/>
      <w:color w:val="333399"/>
      <w:kern w:val="32"/>
      <w:sz w:val="32"/>
      <w:szCs w:val="32"/>
    </w:rPr>
  </w:style>
  <w:style w:type="paragraph" w:styleId="TOCHeading">
    <w:name w:val="TOC Heading"/>
    <w:basedOn w:val="Heading1"/>
    <w:next w:val="Normal"/>
    <w:uiPriority w:val="39"/>
    <w:unhideWhenUsed/>
    <w:qFormat/>
    <w:rsid w:val="008973C6"/>
    <w:pPr>
      <w:keepLines/>
      <w:spacing w:after="0" w:line="259" w:lineRule="auto"/>
      <w:jc w:val="left"/>
      <w:outlineLvl w:val="9"/>
    </w:pPr>
    <w:rPr>
      <w:rFonts w:ascii="Calibri Light" w:hAnsi="Calibri Light" w:cs="Times New Roman"/>
      <w:b w:val="0"/>
      <w:bCs w:val="0"/>
      <w:color w:val="2E74B5"/>
      <w:kern w:val="0"/>
    </w:rPr>
  </w:style>
  <w:style w:type="paragraph" w:customStyle="1" w:styleId="cGDD10">
    <w:name w:val="c. GDD 1"/>
    <w:link w:val="cGDD1Char0"/>
    <w:qFormat/>
    <w:rsid w:val="00670DE3"/>
    <w:pPr>
      <w:tabs>
        <w:tab w:val="left" w:pos="216"/>
        <w:tab w:val="num" w:pos="720"/>
      </w:tabs>
      <w:spacing w:before="60" w:after="60" w:line="300" w:lineRule="auto"/>
      <w:ind w:left="720"/>
      <w:jc w:val="both"/>
    </w:pPr>
    <w:rPr>
      <w:sz w:val="24"/>
      <w:szCs w:val="24"/>
    </w:rPr>
  </w:style>
  <w:style w:type="character" w:customStyle="1" w:styleId="cGDD1Char0">
    <w:name w:val="c. GDD 1 Char"/>
    <w:link w:val="cGDD10"/>
    <w:rsid w:val="00670DE3"/>
    <w:rPr>
      <w:sz w:val="24"/>
      <w:szCs w:val="24"/>
    </w:rPr>
  </w:style>
  <w:style w:type="paragraph" w:customStyle="1" w:styleId="cNormal">
    <w:name w:val="c.Normal"/>
    <w:qFormat/>
    <w:rsid w:val="00BA0685"/>
    <w:pPr>
      <w:spacing w:after="120"/>
      <w:jc w:val="both"/>
    </w:pPr>
    <w:rPr>
      <w:sz w:val="24"/>
      <w:szCs w:val="24"/>
    </w:rPr>
  </w:style>
  <w:style w:type="paragraph" w:customStyle="1" w:styleId="cTron20">
    <w:name w:val="c. Tron 2"/>
    <w:link w:val="cTron2Char0"/>
    <w:rsid w:val="00B633A8"/>
    <w:pPr>
      <w:tabs>
        <w:tab w:val="num" w:pos="1440"/>
      </w:tabs>
      <w:spacing w:before="60" w:line="360" w:lineRule="auto"/>
      <w:ind w:left="1440" w:hanging="360"/>
      <w:jc w:val="both"/>
    </w:pPr>
    <w:rPr>
      <w:sz w:val="24"/>
      <w:szCs w:val="24"/>
    </w:rPr>
  </w:style>
  <w:style w:type="character" w:customStyle="1" w:styleId="cTron2Char0">
    <w:name w:val="c. Tron 2 Char"/>
    <w:basedOn w:val="DefaultParagraphFont"/>
    <w:link w:val="cTron20"/>
    <w:rsid w:val="00B633A8"/>
    <w:rPr>
      <w:sz w:val="24"/>
      <w:szCs w:val="24"/>
    </w:rPr>
  </w:style>
  <w:style w:type="paragraph" w:customStyle="1" w:styleId="CVuong30">
    <w:name w:val="C. Vuong 3"/>
    <w:rsid w:val="00B633A8"/>
    <w:pPr>
      <w:tabs>
        <w:tab w:val="num" w:pos="2160"/>
      </w:tabs>
      <w:spacing w:before="60" w:line="360" w:lineRule="auto"/>
      <w:ind w:left="2160" w:hanging="360"/>
      <w:jc w:val="both"/>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690077">
      <w:bodyDiv w:val="1"/>
      <w:marLeft w:val="0"/>
      <w:marRight w:val="0"/>
      <w:marTop w:val="0"/>
      <w:marBottom w:val="0"/>
      <w:divBdr>
        <w:top w:val="none" w:sz="0" w:space="0" w:color="auto"/>
        <w:left w:val="none" w:sz="0" w:space="0" w:color="auto"/>
        <w:bottom w:val="none" w:sz="0" w:space="0" w:color="auto"/>
        <w:right w:val="none" w:sz="0" w:space="0" w:color="auto"/>
      </w:divBdr>
    </w:div>
    <w:div w:id="158545188">
      <w:bodyDiv w:val="1"/>
      <w:marLeft w:val="0"/>
      <w:marRight w:val="0"/>
      <w:marTop w:val="0"/>
      <w:marBottom w:val="0"/>
      <w:divBdr>
        <w:top w:val="none" w:sz="0" w:space="0" w:color="auto"/>
        <w:left w:val="none" w:sz="0" w:space="0" w:color="auto"/>
        <w:bottom w:val="none" w:sz="0" w:space="0" w:color="auto"/>
        <w:right w:val="none" w:sz="0" w:space="0" w:color="auto"/>
      </w:divBdr>
    </w:div>
    <w:div w:id="187915996">
      <w:bodyDiv w:val="1"/>
      <w:marLeft w:val="0"/>
      <w:marRight w:val="0"/>
      <w:marTop w:val="0"/>
      <w:marBottom w:val="0"/>
      <w:divBdr>
        <w:top w:val="none" w:sz="0" w:space="0" w:color="auto"/>
        <w:left w:val="none" w:sz="0" w:space="0" w:color="auto"/>
        <w:bottom w:val="none" w:sz="0" w:space="0" w:color="auto"/>
        <w:right w:val="none" w:sz="0" w:space="0" w:color="auto"/>
      </w:divBdr>
    </w:div>
    <w:div w:id="221984867">
      <w:bodyDiv w:val="1"/>
      <w:marLeft w:val="0"/>
      <w:marRight w:val="0"/>
      <w:marTop w:val="0"/>
      <w:marBottom w:val="0"/>
      <w:divBdr>
        <w:top w:val="none" w:sz="0" w:space="0" w:color="auto"/>
        <w:left w:val="none" w:sz="0" w:space="0" w:color="auto"/>
        <w:bottom w:val="none" w:sz="0" w:space="0" w:color="auto"/>
        <w:right w:val="none" w:sz="0" w:space="0" w:color="auto"/>
      </w:divBdr>
    </w:div>
    <w:div w:id="317391191">
      <w:bodyDiv w:val="1"/>
      <w:marLeft w:val="0"/>
      <w:marRight w:val="0"/>
      <w:marTop w:val="0"/>
      <w:marBottom w:val="0"/>
      <w:divBdr>
        <w:top w:val="none" w:sz="0" w:space="0" w:color="auto"/>
        <w:left w:val="none" w:sz="0" w:space="0" w:color="auto"/>
        <w:bottom w:val="none" w:sz="0" w:space="0" w:color="auto"/>
        <w:right w:val="none" w:sz="0" w:space="0" w:color="auto"/>
      </w:divBdr>
    </w:div>
    <w:div w:id="437917980">
      <w:bodyDiv w:val="1"/>
      <w:marLeft w:val="0"/>
      <w:marRight w:val="0"/>
      <w:marTop w:val="0"/>
      <w:marBottom w:val="0"/>
      <w:divBdr>
        <w:top w:val="none" w:sz="0" w:space="0" w:color="auto"/>
        <w:left w:val="none" w:sz="0" w:space="0" w:color="auto"/>
        <w:bottom w:val="none" w:sz="0" w:space="0" w:color="auto"/>
        <w:right w:val="none" w:sz="0" w:space="0" w:color="auto"/>
      </w:divBdr>
    </w:div>
    <w:div w:id="440075427">
      <w:bodyDiv w:val="1"/>
      <w:marLeft w:val="0"/>
      <w:marRight w:val="0"/>
      <w:marTop w:val="0"/>
      <w:marBottom w:val="0"/>
      <w:divBdr>
        <w:top w:val="none" w:sz="0" w:space="0" w:color="auto"/>
        <w:left w:val="none" w:sz="0" w:space="0" w:color="auto"/>
        <w:bottom w:val="none" w:sz="0" w:space="0" w:color="auto"/>
        <w:right w:val="none" w:sz="0" w:space="0" w:color="auto"/>
      </w:divBdr>
    </w:div>
    <w:div w:id="450127247">
      <w:bodyDiv w:val="1"/>
      <w:marLeft w:val="0"/>
      <w:marRight w:val="0"/>
      <w:marTop w:val="0"/>
      <w:marBottom w:val="0"/>
      <w:divBdr>
        <w:top w:val="none" w:sz="0" w:space="0" w:color="auto"/>
        <w:left w:val="none" w:sz="0" w:space="0" w:color="auto"/>
        <w:bottom w:val="none" w:sz="0" w:space="0" w:color="auto"/>
        <w:right w:val="none" w:sz="0" w:space="0" w:color="auto"/>
      </w:divBdr>
    </w:div>
    <w:div w:id="511994243">
      <w:bodyDiv w:val="1"/>
      <w:marLeft w:val="0"/>
      <w:marRight w:val="0"/>
      <w:marTop w:val="0"/>
      <w:marBottom w:val="0"/>
      <w:divBdr>
        <w:top w:val="none" w:sz="0" w:space="0" w:color="auto"/>
        <w:left w:val="none" w:sz="0" w:space="0" w:color="auto"/>
        <w:bottom w:val="none" w:sz="0" w:space="0" w:color="auto"/>
        <w:right w:val="none" w:sz="0" w:space="0" w:color="auto"/>
      </w:divBdr>
    </w:div>
    <w:div w:id="513106799">
      <w:bodyDiv w:val="1"/>
      <w:marLeft w:val="0"/>
      <w:marRight w:val="0"/>
      <w:marTop w:val="0"/>
      <w:marBottom w:val="0"/>
      <w:divBdr>
        <w:top w:val="none" w:sz="0" w:space="0" w:color="auto"/>
        <w:left w:val="none" w:sz="0" w:space="0" w:color="auto"/>
        <w:bottom w:val="none" w:sz="0" w:space="0" w:color="auto"/>
        <w:right w:val="none" w:sz="0" w:space="0" w:color="auto"/>
      </w:divBdr>
    </w:div>
    <w:div w:id="539318156">
      <w:bodyDiv w:val="1"/>
      <w:marLeft w:val="0"/>
      <w:marRight w:val="0"/>
      <w:marTop w:val="0"/>
      <w:marBottom w:val="0"/>
      <w:divBdr>
        <w:top w:val="none" w:sz="0" w:space="0" w:color="auto"/>
        <w:left w:val="none" w:sz="0" w:space="0" w:color="auto"/>
        <w:bottom w:val="none" w:sz="0" w:space="0" w:color="auto"/>
        <w:right w:val="none" w:sz="0" w:space="0" w:color="auto"/>
      </w:divBdr>
    </w:div>
    <w:div w:id="559679646">
      <w:bodyDiv w:val="1"/>
      <w:marLeft w:val="0"/>
      <w:marRight w:val="0"/>
      <w:marTop w:val="0"/>
      <w:marBottom w:val="0"/>
      <w:divBdr>
        <w:top w:val="none" w:sz="0" w:space="0" w:color="auto"/>
        <w:left w:val="none" w:sz="0" w:space="0" w:color="auto"/>
        <w:bottom w:val="none" w:sz="0" w:space="0" w:color="auto"/>
        <w:right w:val="none" w:sz="0" w:space="0" w:color="auto"/>
      </w:divBdr>
    </w:div>
    <w:div w:id="606155004">
      <w:bodyDiv w:val="1"/>
      <w:marLeft w:val="0"/>
      <w:marRight w:val="0"/>
      <w:marTop w:val="0"/>
      <w:marBottom w:val="0"/>
      <w:divBdr>
        <w:top w:val="none" w:sz="0" w:space="0" w:color="auto"/>
        <w:left w:val="none" w:sz="0" w:space="0" w:color="auto"/>
        <w:bottom w:val="none" w:sz="0" w:space="0" w:color="auto"/>
        <w:right w:val="none" w:sz="0" w:space="0" w:color="auto"/>
      </w:divBdr>
    </w:div>
    <w:div w:id="616371019">
      <w:bodyDiv w:val="1"/>
      <w:marLeft w:val="0"/>
      <w:marRight w:val="0"/>
      <w:marTop w:val="0"/>
      <w:marBottom w:val="0"/>
      <w:divBdr>
        <w:top w:val="none" w:sz="0" w:space="0" w:color="auto"/>
        <w:left w:val="none" w:sz="0" w:space="0" w:color="auto"/>
        <w:bottom w:val="none" w:sz="0" w:space="0" w:color="auto"/>
        <w:right w:val="none" w:sz="0" w:space="0" w:color="auto"/>
      </w:divBdr>
    </w:div>
    <w:div w:id="634457761">
      <w:bodyDiv w:val="1"/>
      <w:marLeft w:val="0"/>
      <w:marRight w:val="0"/>
      <w:marTop w:val="0"/>
      <w:marBottom w:val="0"/>
      <w:divBdr>
        <w:top w:val="none" w:sz="0" w:space="0" w:color="auto"/>
        <w:left w:val="none" w:sz="0" w:space="0" w:color="auto"/>
        <w:bottom w:val="none" w:sz="0" w:space="0" w:color="auto"/>
        <w:right w:val="none" w:sz="0" w:space="0" w:color="auto"/>
      </w:divBdr>
    </w:div>
    <w:div w:id="635255218">
      <w:bodyDiv w:val="1"/>
      <w:marLeft w:val="0"/>
      <w:marRight w:val="0"/>
      <w:marTop w:val="0"/>
      <w:marBottom w:val="0"/>
      <w:divBdr>
        <w:top w:val="none" w:sz="0" w:space="0" w:color="auto"/>
        <w:left w:val="none" w:sz="0" w:space="0" w:color="auto"/>
        <w:bottom w:val="none" w:sz="0" w:space="0" w:color="auto"/>
        <w:right w:val="none" w:sz="0" w:space="0" w:color="auto"/>
      </w:divBdr>
    </w:div>
    <w:div w:id="675613507">
      <w:bodyDiv w:val="1"/>
      <w:marLeft w:val="0"/>
      <w:marRight w:val="0"/>
      <w:marTop w:val="0"/>
      <w:marBottom w:val="0"/>
      <w:divBdr>
        <w:top w:val="none" w:sz="0" w:space="0" w:color="auto"/>
        <w:left w:val="none" w:sz="0" w:space="0" w:color="auto"/>
        <w:bottom w:val="none" w:sz="0" w:space="0" w:color="auto"/>
        <w:right w:val="none" w:sz="0" w:space="0" w:color="auto"/>
      </w:divBdr>
    </w:div>
    <w:div w:id="681050117">
      <w:bodyDiv w:val="1"/>
      <w:marLeft w:val="0"/>
      <w:marRight w:val="0"/>
      <w:marTop w:val="0"/>
      <w:marBottom w:val="0"/>
      <w:divBdr>
        <w:top w:val="none" w:sz="0" w:space="0" w:color="auto"/>
        <w:left w:val="none" w:sz="0" w:space="0" w:color="auto"/>
        <w:bottom w:val="none" w:sz="0" w:space="0" w:color="auto"/>
        <w:right w:val="none" w:sz="0" w:space="0" w:color="auto"/>
      </w:divBdr>
    </w:div>
    <w:div w:id="692338558">
      <w:bodyDiv w:val="1"/>
      <w:marLeft w:val="0"/>
      <w:marRight w:val="0"/>
      <w:marTop w:val="0"/>
      <w:marBottom w:val="0"/>
      <w:divBdr>
        <w:top w:val="none" w:sz="0" w:space="0" w:color="auto"/>
        <w:left w:val="none" w:sz="0" w:space="0" w:color="auto"/>
        <w:bottom w:val="none" w:sz="0" w:space="0" w:color="auto"/>
        <w:right w:val="none" w:sz="0" w:space="0" w:color="auto"/>
      </w:divBdr>
    </w:div>
    <w:div w:id="745028135">
      <w:bodyDiv w:val="1"/>
      <w:marLeft w:val="0"/>
      <w:marRight w:val="0"/>
      <w:marTop w:val="0"/>
      <w:marBottom w:val="0"/>
      <w:divBdr>
        <w:top w:val="none" w:sz="0" w:space="0" w:color="auto"/>
        <w:left w:val="none" w:sz="0" w:space="0" w:color="auto"/>
        <w:bottom w:val="none" w:sz="0" w:space="0" w:color="auto"/>
        <w:right w:val="none" w:sz="0" w:space="0" w:color="auto"/>
      </w:divBdr>
    </w:div>
    <w:div w:id="778138951">
      <w:bodyDiv w:val="1"/>
      <w:marLeft w:val="0"/>
      <w:marRight w:val="0"/>
      <w:marTop w:val="0"/>
      <w:marBottom w:val="0"/>
      <w:divBdr>
        <w:top w:val="none" w:sz="0" w:space="0" w:color="auto"/>
        <w:left w:val="none" w:sz="0" w:space="0" w:color="auto"/>
        <w:bottom w:val="none" w:sz="0" w:space="0" w:color="auto"/>
        <w:right w:val="none" w:sz="0" w:space="0" w:color="auto"/>
      </w:divBdr>
    </w:div>
    <w:div w:id="823859577">
      <w:bodyDiv w:val="1"/>
      <w:marLeft w:val="0"/>
      <w:marRight w:val="0"/>
      <w:marTop w:val="0"/>
      <w:marBottom w:val="0"/>
      <w:divBdr>
        <w:top w:val="none" w:sz="0" w:space="0" w:color="auto"/>
        <w:left w:val="none" w:sz="0" w:space="0" w:color="auto"/>
        <w:bottom w:val="none" w:sz="0" w:space="0" w:color="auto"/>
        <w:right w:val="none" w:sz="0" w:space="0" w:color="auto"/>
      </w:divBdr>
    </w:div>
    <w:div w:id="872963522">
      <w:bodyDiv w:val="1"/>
      <w:marLeft w:val="0"/>
      <w:marRight w:val="0"/>
      <w:marTop w:val="0"/>
      <w:marBottom w:val="0"/>
      <w:divBdr>
        <w:top w:val="none" w:sz="0" w:space="0" w:color="auto"/>
        <w:left w:val="none" w:sz="0" w:space="0" w:color="auto"/>
        <w:bottom w:val="none" w:sz="0" w:space="0" w:color="auto"/>
        <w:right w:val="none" w:sz="0" w:space="0" w:color="auto"/>
      </w:divBdr>
    </w:div>
    <w:div w:id="895358419">
      <w:bodyDiv w:val="1"/>
      <w:marLeft w:val="0"/>
      <w:marRight w:val="0"/>
      <w:marTop w:val="0"/>
      <w:marBottom w:val="0"/>
      <w:divBdr>
        <w:top w:val="none" w:sz="0" w:space="0" w:color="auto"/>
        <w:left w:val="none" w:sz="0" w:space="0" w:color="auto"/>
        <w:bottom w:val="none" w:sz="0" w:space="0" w:color="auto"/>
        <w:right w:val="none" w:sz="0" w:space="0" w:color="auto"/>
      </w:divBdr>
    </w:div>
    <w:div w:id="918052381">
      <w:bodyDiv w:val="1"/>
      <w:marLeft w:val="0"/>
      <w:marRight w:val="0"/>
      <w:marTop w:val="0"/>
      <w:marBottom w:val="0"/>
      <w:divBdr>
        <w:top w:val="none" w:sz="0" w:space="0" w:color="auto"/>
        <w:left w:val="none" w:sz="0" w:space="0" w:color="auto"/>
        <w:bottom w:val="none" w:sz="0" w:space="0" w:color="auto"/>
        <w:right w:val="none" w:sz="0" w:space="0" w:color="auto"/>
      </w:divBdr>
    </w:div>
    <w:div w:id="1013532821">
      <w:bodyDiv w:val="1"/>
      <w:marLeft w:val="0"/>
      <w:marRight w:val="0"/>
      <w:marTop w:val="0"/>
      <w:marBottom w:val="0"/>
      <w:divBdr>
        <w:top w:val="none" w:sz="0" w:space="0" w:color="auto"/>
        <w:left w:val="none" w:sz="0" w:space="0" w:color="auto"/>
        <w:bottom w:val="none" w:sz="0" w:space="0" w:color="auto"/>
        <w:right w:val="none" w:sz="0" w:space="0" w:color="auto"/>
      </w:divBdr>
    </w:div>
    <w:div w:id="1067924871">
      <w:bodyDiv w:val="1"/>
      <w:marLeft w:val="0"/>
      <w:marRight w:val="0"/>
      <w:marTop w:val="0"/>
      <w:marBottom w:val="0"/>
      <w:divBdr>
        <w:top w:val="none" w:sz="0" w:space="0" w:color="auto"/>
        <w:left w:val="none" w:sz="0" w:space="0" w:color="auto"/>
        <w:bottom w:val="none" w:sz="0" w:space="0" w:color="auto"/>
        <w:right w:val="none" w:sz="0" w:space="0" w:color="auto"/>
      </w:divBdr>
    </w:div>
    <w:div w:id="1123308962">
      <w:bodyDiv w:val="1"/>
      <w:marLeft w:val="0"/>
      <w:marRight w:val="0"/>
      <w:marTop w:val="0"/>
      <w:marBottom w:val="0"/>
      <w:divBdr>
        <w:top w:val="none" w:sz="0" w:space="0" w:color="auto"/>
        <w:left w:val="none" w:sz="0" w:space="0" w:color="auto"/>
        <w:bottom w:val="none" w:sz="0" w:space="0" w:color="auto"/>
        <w:right w:val="none" w:sz="0" w:space="0" w:color="auto"/>
      </w:divBdr>
    </w:div>
    <w:div w:id="1276324449">
      <w:bodyDiv w:val="1"/>
      <w:marLeft w:val="0"/>
      <w:marRight w:val="0"/>
      <w:marTop w:val="0"/>
      <w:marBottom w:val="0"/>
      <w:divBdr>
        <w:top w:val="none" w:sz="0" w:space="0" w:color="auto"/>
        <w:left w:val="none" w:sz="0" w:space="0" w:color="auto"/>
        <w:bottom w:val="none" w:sz="0" w:space="0" w:color="auto"/>
        <w:right w:val="none" w:sz="0" w:space="0" w:color="auto"/>
      </w:divBdr>
    </w:div>
    <w:div w:id="1296376451">
      <w:bodyDiv w:val="1"/>
      <w:marLeft w:val="0"/>
      <w:marRight w:val="0"/>
      <w:marTop w:val="0"/>
      <w:marBottom w:val="0"/>
      <w:divBdr>
        <w:top w:val="none" w:sz="0" w:space="0" w:color="auto"/>
        <w:left w:val="none" w:sz="0" w:space="0" w:color="auto"/>
        <w:bottom w:val="none" w:sz="0" w:space="0" w:color="auto"/>
        <w:right w:val="none" w:sz="0" w:space="0" w:color="auto"/>
      </w:divBdr>
    </w:div>
    <w:div w:id="1309555877">
      <w:bodyDiv w:val="1"/>
      <w:marLeft w:val="0"/>
      <w:marRight w:val="0"/>
      <w:marTop w:val="0"/>
      <w:marBottom w:val="0"/>
      <w:divBdr>
        <w:top w:val="none" w:sz="0" w:space="0" w:color="auto"/>
        <w:left w:val="none" w:sz="0" w:space="0" w:color="auto"/>
        <w:bottom w:val="none" w:sz="0" w:space="0" w:color="auto"/>
        <w:right w:val="none" w:sz="0" w:space="0" w:color="auto"/>
      </w:divBdr>
    </w:div>
    <w:div w:id="1356692246">
      <w:bodyDiv w:val="1"/>
      <w:marLeft w:val="0"/>
      <w:marRight w:val="0"/>
      <w:marTop w:val="0"/>
      <w:marBottom w:val="0"/>
      <w:divBdr>
        <w:top w:val="none" w:sz="0" w:space="0" w:color="auto"/>
        <w:left w:val="none" w:sz="0" w:space="0" w:color="auto"/>
        <w:bottom w:val="none" w:sz="0" w:space="0" w:color="auto"/>
        <w:right w:val="none" w:sz="0" w:space="0" w:color="auto"/>
      </w:divBdr>
    </w:div>
    <w:div w:id="1502741554">
      <w:bodyDiv w:val="1"/>
      <w:marLeft w:val="0"/>
      <w:marRight w:val="0"/>
      <w:marTop w:val="0"/>
      <w:marBottom w:val="0"/>
      <w:divBdr>
        <w:top w:val="none" w:sz="0" w:space="0" w:color="auto"/>
        <w:left w:val="none" w:sz="0" w:space="0" w:color="auto"/>
        <w:bottom w:val="none" w:sz="0" w:space="0" w:color="auto"/>
        <w:right w:val="none" w:sz="0" w:space="0" w:color="auto"/>
      </w:divBdr>
    </w:div>
    <w:div w:id="1507787792">
      <w:bodyDiv w:val="1"/>
      <w:marLeft w:val="0"/>
      <w:marRight w:val="0"/>
      <w:marTop w:val="0"/>
      <w:marBottom w:val="0"/>
      <w:divBdr>
        <w:top w:val="none" w:sz="0" w:space="0" w:color="auto"/>
        <w:left w:val="none" w:sz="0" w:space="0" w:color="auto"/>
        <w:bottom w:val="none" w:sz="0" w:space="0" w:color="auto"/>
        <w:right w:val="none" w:sz="0" w:space="0" w:color="auto"/>
      </w:divBdr>
    </w:div>
    <w:div w:id="1535920682">
      <w:bodyDiv w:val="1"/>
      <w:marLeft w:val="0"/>
      <w:marRight w:val="0"/>
      <w:marTop w:val="0"/>
      <w:marBottom w:val="0"/>
      <w:divBdr>
        <w:top w:val="none" w:sz="0" w:space="0" w:color="auto"/>
        <w:left w:val="none" w:sz="0" w:space="0" w:color="auto"/>
        <w:bottom w:val="none" w:sz="0" w:space="0" w:color="auto"/>
        <w:right w:val="none" w:sz="0" w:space="0" w:color="auto"/>
      </w:divBdr>
    </w:div>
    <w:div w:id="1546210173">
      <w:bodyDiv w:val="1"/>
      <w:marLeft w:val="0"/>
      <w:marRight w:val="0"/>
      <w:marTop w:val="0"/>
      <w:marBottom w:val="0"/>
      <w:divBdr>
        <w:top w:val="none" w:sz="0" w:space="0" w:color="auto"/>
        <w:left w:val="none" w:sz="0" w:space="0" w:color="auto"/>
        <w:bottom w:val="none" w:sz="0" w:space="0" w:color="auto"/>
        <w:right w:val="none" w:sz="0" w:space="0" w:color="auto"/>
      </w:divBdr>
    </w:div>
    <w:div w:id="1668098178">
      <w:bodyDiv w:val="1"/>
      <w:marLeft w:val="0"/>
      <w:marRight w:val="0"/>
      <w:marTop w:val="0"/>
      <w:marBottom w:val="0"/>
      <w:divBdr>
        <w:top w:val="none" w:sz="0" w:space="0" w:color="auto"/>
        <w:left w:val="none" w:sz="0" w:space="0" w:color="auto"/>
        <w:bottom w:val="none" w:sz="0" w:space="0" w:color="auto"/>
        <w:right w:val="none" w:sz="0" w:space="0" w:color="auto"/>
      </w:divBdr>
    </w:div>
    <w:div w:id="1670525605">
      <w:bodyDiv w:val="1"/>
      <w:marLeft w:val="0"/>
      <w:marRight w:val="0"/>
      <w:marTop w:val="0"/>
      <w:marBottom w:val="0"/>
      <w:divBdr>
        <w:top w:val="none" w:sz="0" w:space="0" w:color="auto"/>
        <w:left w:val="none" w:sz="0" w:space="0" w:color="auto"/>
        <w:bottom w:val="none" w:sz="0" w:space="0" w:color="auto"/>
        <w:right w:val="none" w:sz="0" w:space="0" w:color="auto"/>
      </w:divBdr>
    </w:div>
    <w:div w:id="1678650047">
      <w:bodyDiv w:val="1"/>
      <w:marLeft w:val="0"/>
      <w:marRight w:val="0"/>
      <w:marTop w:val="0"/>
      <w:marBottom w:val="0"/>
      <w:divBdr>
        <w:top w:val="none" w:sz="0" w:space="0" w:color="auto"/>
        <w:left w:val="none" w:sz="0" w:space="0" w:color="auto"/>
        <w:bottom w:val="none" w:sz="0" w:space="0" w:color="auto"/>
        <w:right w:val="none" w:sz="0" w:space="0" w:color="auto"/>
      </w:divBdr>
    </w:div>
    <w:div w:id="1711105247">
      <w:bodyDiv w:val="1"/>
      <w:marLeft w:val="0"/>
      <w:marRight w:val="0"/>
      <w:marTop w:val="0"/>
      <w:marBottom w:val="0"/>
      <w:divBdr>
        <w:top w:val="none" w:sz="0" w:space="0" w:color="auto"/>
        <w:left w:val="none" w:sz="0" w:space="0" w:color="auto"/>
        <w:bottom w:val="none" w:sz="0" w:space="0" w:color="auto"/>
        <w:right w:val="none" w:sz="0" w:space="0" w:color="auto"/>
      </w:divBdr>
    </w:div>
    <w:div w:id="1763379659">
      <w:bodyDiv w:val="1"/>
      <w:marLeft w:val="0"/>
      <w:marRight w:val="0"/>
      <w:marTop w:val="0"/>
      <w:marBottom w:val="0"/>
      <w:divBdr>
        <w:top w:val="none" w:sz="0" w:space="0" w:color="auto"/>
        <w:left w:val="none" w:sz="0" w:space="0" w:color="auto"/>
        <w:bottom w:val="none" w:sz="0" w:space="0" w:color="auto"/>
        <w:right w:val="none" w:sz="0" w:space="0" w:color="auto"/>
      </w:divBdr>
    </w:div>
    <w:div w:id="1890265541">
      <w:bodyDiv w:val="1"/>
      <w:marLeft w:val="0"/>
      <w:marRight w:val="0"/>
      <w:marTop w:val="0"/>
      <w:marBottom w:val="0"/>
      <w:divBdr>
        <w:top w:val="none" w:sz="0" w:space="0" w:color="auto"/>
        <w:left w:val="none" w:sz="0" w:space="0" w:color="auto"/>
        <w:bottom w:val="none" w:sz="0" w:space="0" w:color="auto"/>
        <w:right w:val="none" w:sz="0" w:space="0" w:color="auto"/>
      </w:divBdr>
    </w:div>
    <w:div w:id="1916629334">
      <w:bodyDiv w:val="1"/>
      <w:marLeft w:val="0"/>
      <w:marRight w:val="0"/>
      <w:marTop w:val="0"/>
      <w:marBottom w:val="0"/>
      <w:divBdr>
        <w:top w:val="none" w:sz="0" w:space="0" w:color="auto"/>
        <w:left w:val="none" w:sz="0" w:space="0" w:color="auto"/>
        <w:bottom w:val="none" w:sz="0" w:space="0" w:color="auto"/>
        <w:right w:val="none" w:sz="0" w:space="0" w:color="auto"/>
      </w:divBdr>
    </w:div>
    <w:div w:id="1976719096">
      <w:bodyDiv w:val="1"/>
      <w:marLeft w:val="0"/>
      <w:marRight w:val="0"/>
      <w:marTop w:val="0"/>
      <w:marBottom w:val="0"/>
      <w:divBdr>
        <w:top w:val="none" w:sz="0" w:space="0" w:color="auto"/>
        <w:left w:val="none" w:sz="0" w:space="0" w:color="auto"/>
        <w:bottom w:val="none" w:sz="0" w:space="0" w:color="auto"/>
        <w:right w:val="none" w:sz="0" w:space="0" w:color="auto"/>
      </w:divBdr>
    </w:div>
    <w:div w:id="1987470256">
      <w:bodyDiv w:val="1"/>
      <w:marLeft w:val="0"/>
      <w:marRight w:val="0"/>
      <w:marTop w:val="0"/>
      <w:marBottom w:val="0"/>
      <w:divBdr>
        <w:top w:val="none" w:sz="0" w:space="0" w:color="auto"/>
        <w:left w:val="none" w:sz="0" w:space="0" w:color="auto"/>
        <w:bottom w:val="none" w:sz="0" w:space="0" w:color="auto"/>
        <w:right w:val="none" w:sz="0" w:space="0" w:color="auto"/>
      </w:divBdr>
    </w:div>
    <w:div w:id="1988705550">
      <w:bodyDiv w:val="1"/>
      <w:marLeft w:val="0"/>
      <w:marRight w:val="0"/>
      <w:marTop w:val="0"/>
      <w:marBottom w:val="0"/>
      <w:divBdr>
        <w:top w:val="none" w:sz="0" w:space="0" w:color="auto"/>
        <w:left w:val="none" w:sz="0" w:space="0" w:color="auto"/>
        <w:bottom w:val="none" w:sz="0" w:space="0" w:color="auto"/>
        <w:right w:val="none" w:sz="0" w:space="0" w:color="auto"/>
      </w:divBdr>
    </w:div>
    <w:div w:id="1995596346">
      <w:bodyDiv w:val="1"/>
      <w:marLeft w:val="0"/>
      <w:marRight w:val="0"/>
      <w:marTop w:val="0"/>
      <w:marBottom w:val="0"/>
      <w:divBdr>
        <w:top w:val="none" w:sz="0" w:space="0" w:color="auto"/>
        <w:left w:val="none" w:sz="0" w:space="0" w:color="auto"/>
        <w:bottom w:val="none" w:sz="0" w:space="0" w:color="auto"/>
        <w:right w:val="none" w:sz="0" w:space="0" w:color="auto"/>
      </w:divBdr>
    </w:div>
    <w:div w:id="2039966285">
      <w:bodyDiv w:val="1"/>
      <w:marLeft w:val="0"/>
      <w:marRight w:val="0"/>
      <w:marTop w:val="0"/>
      <w:marBottom w:val="0"/>
      <w:divBdr>
        <w:top w:val="none" w:sz="0" w:space="0" w:color="auto"/>
        <w:left w:val="none" w:sz="0" w:space="0" w:color="auto"/>
        <w:bottom w:val="none" w:sz="0" w:space="0" w:color="auto"/>
        <w:right w:val="none" w:sz="0" w:space="0" w:color="auto"/>
      </w:divBdr>
    </w:div>
    <w:div w:id="2109039233">
      <w:bodyDiv w:val="1"/>
      <w:marLeft w:val="0"/>
      <w:marRight w:val="0"/>
      <w:marTop w:val="0"/>
      <w:marBottom w:val="0"/>
      <w:divBdr>
        <w:top w:val="none" w:sz="0" w:space="0" w:color="auto"/>
        <w:left w:val="none" w:sz="0" w:space="0" w:color="auto"/>
        <w:bottom w:val="none" w:sz="0" w:space="0" w:color="auto"/>
        <w:right w:val="none" w:sz="0" w:space="0" w:color="auto"/>
      </w:divBdr>
    </w:div>
    <w:div w:id="2109960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eader" Target="header1.xml"/><Relationship Id="rId21" Type="http://schemas.openxmlformats.org/officeDocument/2006/relationships/image" Target="media/image12.png"/><Relationship Id="rId34" Type="http://schemas.openxmlformats.org/officeDocument/2006/relationships/image" Target="media/image24.pn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10" Type="http://schemas.microsoft.com/office/2011/relationships/commentsExtended" Target="commentsExtended.xml"/><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package" Target="embeddings/Microsoft_Visio_Drawing1.vsdx"/><Relationship Id="rId35" Type="http://schemas.openxmlformats.org/officeDocument/2006/relationships/image" Target="media/image25.pn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AC3256-50FC-4B92-BB35-C378CB29E2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6</TotalTime>
  <Pages>75</Pages>
  <Words>10911</Words>
  <Characters>62196</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Tài liệu phân tích yêu cầu Chỉnh sửa ứng dụng</vt:lpstr>
    </vt:vector>
  </TitlesOfParts>
  <Manager>Au Nguyen</Manager>
  <Company/>
  <LinksUpToDate>false</LinksUpToDate>
  <CharactersWithSpaces>72962</CharactersWithSpaces>
  <SharedDoc>false</SharedDoc>
  <HLinks>
    <vt:vector size="330" baseType="variant">
      <vt:variant>
        <vt:i4>1966135</vt:i4>
      </vt:variant>
      <vt:variant>
        <vt:i4>326</vt:i4>
      </vt:variant>
      <vt:variant>
        <vt:i4>0</vt:i4>
      </vt:variant>
      <vt:variant>
        <vt:i4>5</vt:i4>
      </vt:variant>
      <vt:variant>
        <vt:lpwstr/>
      </vt:variant>
      <vt:variant>
        <vt:lpwstr>_Toc478739803</vt:lpwstr>
      </vt:variant>
      <vt:variant>
        <vt:i4>1966135</vt:i4>
      </vt:variant>
      <vt:variant>
        <vt:i4>320</vt:i4>
      </vt:variant>
      <vt:variant>
        <vt:i4>0</vt:i4>
      </vt:variant>
      <vt:variant>
        <vt:i4>5</vt:i4>
      </vt:variant>
      <vt:variant>
        <vt:lpwstr/>
      </vt:variant>
      <vt:variant>
        <vt:lpwstr>_Toc478739802</vt:lpwstr>
      </vt:variant>
      <vt:variant>
        <vt:i4>1966135</vt:i4>
      </vt:variant>
      <vt:variant>
        <vt:i4>314</vt:i4>
      </vt:variant>
      <vt:variant>
        <vt:i4>0</vt:i4>
      </vt:variant>
      <vt:variant>
        <vt:i4>5</vt:i4>
      </vt:variant>
      <vt:variant>
        <vt:lpwstr/>
      </vt:variant>
      <vt:variant>
        <vt:lpwstr>_Toc478739801</vt:lpwstr>
      </vt:variant>
      <vt:variant>
        <vt:i4>1966135</vt:i4>
      </vt:variant>
      <vt:variant>
        <vt:i4>308</vt:i4>
      </vt:variant>
      <vt:variant>
        <vt:i4>0</vt:i4>
      </vt:variant>
      <vt:variant>
        <vt:i4>5</vt:i4>
      </vt:variant>
      <vt:variant>
        <vt:lpwstr/>
      </vt:variant>
      <vt:variant>
        <vt:lpwstr>_Toc478739800</vt:lpwstr>
      </vt:variant>
      <vt:variant>
        <vt:i4>1507384</vt:i4>
      </vt:variant>
      <vt:variant>
        <vt:i4>302</vt:i4>
      </vt:variant>
      <vt:variant>
        <vt:i4>0</vt:i4>
      </vt:variant>
      <vt:variant>
        <vt:i4>5</vt:i4>
      </vt:variant>
      <vt:variant>
        <vt:lpwstr/>
      </vt:variant>
      <vt:variant>
        <vt:lpwstr>_Toc478739799</vt:lpwstr>
      </vt:variant>
      <vt:variant>
        <vt:i4>1507384</vt:i4>
      </vt:variant>
      <vt:variant>
        <vt:i4>296</vt:i4>
      </vt:variant>
      <vt:variant>
        <vt:i4>0</vt:i4>
      </vt:variant>
      <vt:variant>
        <vt:i4>5</vt:i4>
      </vt:variant>
      <vt:variant>
        <vt:lpwstr/>
      </vt:variant>
      <vt:variant>
        <vt:lpwstr>_Toc478739798</vt:lpwstr>
      </vt:variant>
      <vt:variant>
        <vt:i4>1507384</vt:i4>
      </vt:variant>
      <vt:variant>
        <vt:i4>290</vt:i4>
      </vt:variant>
      <vt:variant>
        <vt:i4>0</vt:i4>
      </vt:variant>
      <vt:variant>
        <vt:i4>5</vt:i4>
      </vt:variant>
      <vt:variant>
        <vt:lpwstr/>
      </vt:variant>
      <vt:variant>
        <vt:lpwstr>_Toc478739797</vt:lpwstr>
      </vt:variant>
      <vt:variant>
        <vt:i4>1507384</vt:i4>
      </vt:variant>
      <vt:variant>
        <vt:i4>284</vt:i4>
      </vt:variant>
      <vt:variant>
        <vt:i4>0</vt:i4>
      </vt:variant>
      <vt:variant>
        <vt:i4>5</vt:i4>
      </vt:variant>
      <vt:variant>
        <vt:lpwstr/>
      </vt:variant>
      <vt:variant>
        <vt:lpwstr>_Toc478739796</vt:lpwstr>
      </vt:variant>
      <vt:variant>
        <vt:i4>1507384</vt:i4>
      </vt:variant>
      <vt:variant>
        <vt:i4>278</vt:i4>
      </vt:variant>
      <vt:variant>
        <vt:i4>0</vt:i4>
      </vt:variant>
      <vt:variant>
        <vt:i4>5</vt:i4>
      </vt:variant>
      <vt:variant>
        <vt:lpwstr/>
      </vt:variant>
      <vt:variant>
        <vt:lpwstr>_Toc478739795</vt:lpwstr>
      </vt:variant>
      <vt:variant>
        <vt:i4>1507384</vt:i4>
      </vt:variant>
      <vt:variant>
        <vt:i4>272</vt:i4>
      </vt:variant>
      <vt:variant>
        <vt:i4>0</vt:i4>
      </vt:variant>
      <vt:variant>
        <vt:i4>5</vt:i4>
      </vt:variant>
      <vt:variant>
        <vt:lpwstr/>
      </vt:variant>
      <vt:variant>
        <vt:lpwstr>_Toc478739794</vt:lpwstr>
      </vt:variant>
      <vt:variant>
        <vt:i4>1507384</vt:i4>
      </vt:variant>
      <vt:variant>
        <vt:i4>266</vt:i4>
      </vt:variant>
      <vt:variant>
        <vt:i4>0</vt:i4>
      </vt:variant>
      <vt:variant>
        <vt:i4>5</vt:i4>
      </vt:variant>
      <vt:variant>
        <vt:lpwstr/>
      </vt:variant>
      <vt:variant>
        <vt:lpwstr>_Toc478739793</vt:lpwstr>
      </vt:variant>
      <vt:variant>
        <vt:i4>1507384</vt:i4>
      </vt:variant>
      <vt:variant>
        <vt:i4>260</vt:i4>
      </vt:variant>
      <vt:variant>
        <vt:i4>0</vt:i4>
      </vt:variant>
      <vt:variant>
        <vt:i4>5</vt:i4>
      </vt:variant>
      <vt:variant>
        <vt:lpwstr/>
      </vt:variant>
      <vt:variant>
        <vt:lpwstr>_Toc478739792</vt:lpwstr>
      </vt:variant>
      <vt:variant>
        <vt:i4>1507384</vt:i4>
      </vt:variant>
      <vt:variant>
        <vt:i4>254</vt:i4>
      </vt:variant>
      <vt:variant>
        <vt:i4>0</vt:i4>
      </vt:variant>
      <vt:variant>
        <vt:i4>5</vt:i4>
      </vt:variant>
      <vt:variant>
        <vt:lpwstr/>
      </vt:variant>
      <vt:variant>
        <vt:lpwstr>_Toc478739791</vt:lpwstr>
      </vt:variant>
      <vt:variant>
        <vt:i4>1507384</vt:i4>
      </vt:variant>
      <vt:variant>
        <vt:i4>248</vt:i4>
      </vt:variant>
      <vt:variant>
        <vt:i4>0</vt:i4>
      </vt:variant>
      <vt:variant>
        <vt:i4>5</vt:i4>
      </vt:variant>
      <vt:variant>
        <vt:lpwstr/>
      </vt:variant>
      <vt:variant>
        <vt:lpwstr>_Toc478739790</vt:lpwstr>
      </vt:variant>
      <vt:variant>
        <vt:i4>1441848</vt:i4>
      </vt:variant>
      <vt:variant>
        <vt:i4>242</vt:i4>
      </vt:variant>
      <vt:variant>
        <vt:i4>0</vt:i4>
      </vt:variant>
      <vt:variant>
        <vt:i4>5</vt:i4>
      </vt:variant>
      <vt:variant>
        <vt:lpwstr/>
      </vt:variant>
      <vt:variant>
        <vt:lpwstr>_Toc478739789</vt:lpwstr>
      </vt:variant>
      <vt:variant>
        <vt:i4>1441848</vt:i4>
      </vt:variant>
      <vt:variant>
        <vt:i4>236</vt:i4>
      </vt:variant>
      <vt:variant>
        <vt:i4>0</vt:i4>
      </vt:variant>
      <vt:variant>
        <vt:i4>5</vt:i4>
      </vt:variant>
      <vt:variant>
        <vt:lpwstr/>
      </vt:variant>
      <vt:variant>
        <vt:lpwstr>_Toc478739788</vt:lpwstr>
      </vt:variant>
      <vt:variant>
        <vt:i4>1441848</vt:i4>
      </vt:variant>
      <vt:variant>
        <vt:i4>230</vt:i4>
      </vt:variant>
      <vt:variant>
        <vt:i4>0</vt:i4>
      </vt:variant>
      <vt:variant>
        <vt:i4>5</vt:i4>
      </vt:variant>
      <vt:variant>
        <vt:lpwstr/>
      </vt:variant>
      <vt:variant>
        <vt:lpwstr>_Toc478739787</vt:lpwstr>
      </vt:variant>
      <vt:variant>
        <vt:i4>1441848</vt:i4>
      </vt:variant>
      <vt:variant>
        <vt:i4>224</vt:i4>
      </vt:variant>
      <vt:variant>
        <vt:i4>0</vt:i4>
      </vt:variant>
      <vt:variant>
        <vt:i4>5</vt:i4>
      </vt:variant>
      <vt:variant>
        <vt:lpwstr/>
      </vt:variant>
      <vt:variant>
        <vt:lpwstr>_Toc478739786</vt:lpwstr>
      </vt:variant>
      <vt:variant>
        <vt:i4>1441848</vt:i4>
      </vt:variant>
      <vt:variant>
        <vt:i4>218</vt:i4>
      </vt:variant>
      <vt:variant>
        <vt:i4>0</vt:i4>
      </vt:variant>
      <vt:variant>
        <vt:i4>5</vt:i4>
      </vt:variant>
      <vt:variant>
        <vt:lpwstr/>
      </vt:variant>
      <vt:variant>
        <vt:lpwstr>_Toc478739785</vt:lpwstr>
      </vt:variant>
      <vt:variant>
        <vt:i4>1441848</vt:i4>
      </vt:variant>
      <vt:variant>
        <vt:i4>212</vt:i4>
      </vt:variant>
      <vt:variant>
        <vt:i4>0</vt:i4>
      </vt:variant>
      <vt:variant>
        <vt:i4>5</vt:i4>
      </vt:variant>
      <vt:variant>
        <vt:lpwstr/>
      </vt:variant>
      <vt:variant>
        <vt:lpwstr>_Toc478739784</vt:lpwstr>
      </vt:variant>
      <vt:variant>
        <vt:i4>1441848</vt:i4>
      </vt:variant>
      <vt:variant>
        <vt:i4>206</vt:i4>
      </vt:variant>
      <vt:variant>
        <vt:i4>0</vt:i4>
      </vt:variant>
      <vt:variant>
        <vt:i4>5</vt:i4>
      </vt:variant>
      <vt:variant>
        <vt:lpwstr/>
      </vt:variant>
      <vt:variant>
        <vt:lpwstr>_Toc478739783</vt:lpwstr>
      </vt:variant>
      <vt:variant>
        <vt:i4>1441848</vt:i4>
      </vt:variant>
      <vt:variant>
        <vt:i4>200</vt:i4>
      </vt:variant>
      <vt:variant>
        <vt:i4>0</vt:i4>
      </vt:variant>
      <vt:variant>
        <vt:i4>5</vt:i4>
      </vt:variant>
      <vt:variant>
        <vt:lpwstr/>
      </vt:variant>
      <vt:variant>
        <vt:lpwstr>_Toc478739782</vt:lpwstr>
      </vt:variant>
      <vt:variant>
        <vt:i4>1441848</vt:i4>
      </vt:variant>
      <vt:variant>
        <vt:i4>194</vt:i4>
      </vt:variant>
      <vt:variant>
        <vt:i4>0</vt:i4>
      </vt:variant>
      <vt:variant>
        <vt:i4>5</vt:i4>
      </vt:variant>
      <vt:variant>
        <vt:lpwstr/>
      </vt:variant>
      <vt:variant>
        <vt:lpwstr>_Toc478739781</vt:lpwstr>
      </vt:variant>
      <vt:variant>
        <vt:i4>1441848</vt:i4>
      </vt:variant>
      <vt:variant>
        <vt:i4>188</vt:i4>
      </vt:variant>
      <vt:variant>
        <vt:i4>0</vt:i4>
      </vt:variant>
      <vt:variant>
        <vt:i4>5</vt:i4>
      </vt:variant>
      <vt:variant>
        <vt:lpwstr/>
      </vt:variant>
      <vt:variant>
        <vt:lpwstr>_Toc478739780</vt:lpwstr>
      </vt:variant>
      <vt:variant>
        <vt:i4>1638456</vt:i4>
      </vt:variant>
      <vt:variant>
        <vt:i4>182</vt:i4>
      </vt:variant>
      <vt:variant>
        <vt:i4>0</vt:i4>
      </vt:variant>
      <vt:variant>
        <vt:i4>5</vt:i4>
      </vt:variant>
      <vt:variant>
        <vt:lpwstr/>
      </vt:variant>
      <vt:variant>
        <vt:lpwstr>_Toc478739779</vt:lpwstr>
      </vt:variant>
      <vt:variant>
        <vt:i4>1638456</vt:i4>
      </vt:variant>
      <vt:variant>
        <vt:i4>176</vt:i4>
      </vt:variant>
      <vt:variant>
        <vt:i4>0</vt:i4>
      </vt:variant>
      <vt:variant>
        <vt:i4>5</vt:i4>
      </vt:variant>
      <vt:variant>
        <vt:lpwstr/>
      </vt:variant>
      <vt:variant>
        <vt:lpwstr>_Toc478739778</vt:lpwstr>
      </vt:variant>
      <vt:variant>
        <vt:i4>1638456</vt:i4>
      </vt:variant>
      <vt:variant>
        <vt:i4>170</vt:i4>
      </vt:variant>
      <vt:variant>
        <vt:i4>0</vt:i4>
      </vt:variant>
      <vt:variant>
        <vt:i4>5</vt:i4>
      </vt:variant>
      <vt:variant>
        <vt:lpwstr/>
      </vt:variant>
      <vt:variant>
        <vt:lpwstr>_Toc478739777</vt:lpwstr>
      </vt:variant>
      <vt:variant>
        <vt:i4>1638456</vt:i4>
      </vt:variant>
      <vt:variant>
        <vt:i4>164</vt:i4>
      </vt:variant>
      <vt:variant>
        <vt:i4>0</vt:i4>
      </vt:variant>
      <vt:variant>
        <vt:i4>5</vt:i4>
      </vt:variant>
      <vt:variant>
        <vt:lpwstr/>
      </vt:variant>
      <vt:variant>
        <vt:lpwstr>_Toc478739776</vt:lpwstr>
      </vt:variant>
      <vt:variant>
        <vt:i4>1638456</vt:i4>
      </vt:variant>
      <vt:variant>
        <vt:i4>158</vt:i4>
      </vt:variant>
      <vt:variant>
        <vt:i4>0</vt:i4>
      </vt:variant>
      <vt:variant>
        <vt:i4>5</vt:i4>
      </vt:variant>
      <vt:variant>
        <vt:lpwstr/>
      </vt:variant>
      <vt:variant>
        <vt:lpwstr>_Toc478739775</vt:lpwstr>
      </vt:variant>
      <vt:variant>
        <vt:i4>1638456</vt:i4>
      </vt:variant>
      <vt:variant>
        <vt:i4>152</vt:i4>
      </vt:variant>
      <vt:variant>
        <vt:i4>0</vt:i4>
      </vt:variant>
      <vt:variant>
        <vt:i4>5</vt:i4>
      </vt:variant>
      <vt:variant>
        <vt:lpwstr/>
      </vt:variant>
      <vt:variant>
        <vt:lpwstr>_Toc478739774</vt:lpwstr>
      </vt:variant>
      <vt:variant>
        <vt:i4>1638456</vt:i4>
      </vt:variant>
      <vt:variant>
        <vt:i4>146</vt:i4>
      </vt:variant>
      <vt:variant>
        <vt:i4>0</vt:i4>
      </vt:variant>
      <vt:variant>
        <vt:i4>5</vt:i4>
      </vt:variant>
      <vt:variant>
        <vt:lpwstr/>
      </vt:variant>
      <vt:variant>
        <vt:lpwstr>_Toc478739773</vt:lpwstr>
      </vt:variant>
      <vt:variant>
        <vt:i4>1638456</vt:i4>
      </vt:variant>
      <vt:variant>
        <vt:i4>140</vt:i4>
      </vt:variant>
      <vt:variant>
        <vt:i4>0</vt:i4>
      </vt:variant>
      <vt:variant>
        <vt:i4>5</vt:i4>
      </vt:variant>
      <vt:variant>
        <vt:lpwstr/>
      </vt:variant>
      <vt:variant>
        <vt:lpwstr>_Toc478739772</vt:lpwstr>
      </vt:variant>
      <vt:variant>
        <vt:i4>1638456</vt:i4>
      </vt:variant>
      <vt:variant>
        <vt:i4>134</vt:i4>
      </vt:variant>
      <vt:variant>
        <vt:i4>0</vt:i4>
      </vt:variant>
      <vt:variant>
        <vt:i4>5</vt:i4>
      </vt:variant>
      <vt:variant>
        <vt:lpwstr/>
      </vt:variant>
      <vt:variant>
        <vt:lpwstr>_Toc478739771</vt:lpwstr>
      </vt:variant>
      <vt:variant>
        <vt:i4>1638456</vt:i4>
      </vt:variant>
      <vt:variant>
        <vt:i4>128</vt:i4>
      </vt:variant>
      <vt:variant>
        <vt:i4>0</vt:i4>
      </vt:variant>
      <vt:variant>
        <vt:i4>5</vt:i4>
      </vt:variant>
      <vt:variant>
        <vt:lpwstr/>
      </vt:variant>
      <vt:variant>
        <vt:lpwstr>_Toc478739770</vt:lpwstr>
      </vt:variant>
      <vt:variant>
        <vt:i4>1572920</vt:i4>
      </vt:variant>
      <vt:variant>
        <vt:i4>122</vt:i4>
      </vt:variant>
      <vt:variant>
        <vt:i4>0</vt:i4>
      </vt:variant>
      <vt:variant>
        <vt:i4>5</vt:i4>
      </vt:variant>
      <vt:variant>
        <vt:lpwstr/>
      </vt:variant>
      <vt:variant>
        <vt:lpwstr>_Toc478739769</vt:lpwstr>
      </vt:variant>
      <vt:variant>
        <vt:i4>1572920</vt:i4>
      </vt:variant>
      <vt:variant>
        <vt:i4>116</vt:i4>
      </vt:variant>
      <vt:variant>
        <vt:i4>0</vt:i4>
      </vt:variant>
      <vt:variant>
        <vt:i4>5</vt:i4>
      </vt:variant>
      <vt:variant>
        <vt:lpwstr/>
      </vt:variant>
      <vt:variant>
        <vt:lpwstr>_Toc478739768</vt:lpwstr>
      </vt:variant>
      <vt:variant>
        <vt:i4>1572920</vt:i4>
      </vt:variant>
      <vt:variant>
        <vt:i4>110</vt:i4>
      </vt:variant>
      <vt:variant>
        <vt:i4>0</vt:i4>
      </vt:variant>
      <vt:variant>
        <vt:i4>5</vt:i4>
      </vt:variant>
      <vt:variant>
        <vt:lpwstr/>
      </vt:variant>
      <vt:variant>
        <vt:lpwstr>_Toc478739767</vt:lpwstr>
      </vt:variant>
      <vt:variant>
        <vt:i4>1572920</vt:i4>
      </vt:variant>
      <vt:variant>
        <vt:i4>104</vt:i4>
      </vt:variant>
      <vt:variant>
        <vt:i4>0</vt:i4>
      </vt:variant>
      <vt:variant>
        <vt:i4>5</vt:i4>
      </vt:variant>
      <vt:variant>
        <vt:lpwstr/>
      </vt:variant>
      <vt:variant>
        <vt:lpwstr>_Toc478739766</vt:lpwstr>
      </vt:variant>
      <vt:variant>
        <vt:i4>1572920</vt:i4>
      </vt:variant>
      <vt:variant>
        <vt:i4>98</vt:i4>
      </vt:variant>
      <vt:variant>
        <vt:i4>0</vt:i4>
      </vt:variant>
      <vt:variant>
        <vt:i4>5</vt:i4>
      </vt:variant>
      <vt:variant>
        <vt:lpwstr/>
      </vt:variant>
      <vt:variant>
        <vt:lpwstr>_Toc478739765</vt:lpwstr>
      </vt:variant>
      <vt:variant>
        <vt:i4>1572920</vt:i4>
      </vt:variant>
      <vt:variant>
        <vt:i4>92</vt:i4>
      </vt:variant>
      <vt:variant>
        <vt:i4>0</vt:i4>
      </vt:variant>
      <vt:variant>
        <vt:i4>5</vt:i4>
      </vt:variant>
      <vt:variant>
        <vt:lpwstr/>
      </vt:variant>
      <vt:variant>
        <vt:lpwstr>_Toc478739764</vt:lpwstr>
      </vt:variant>
      <vt:variant>
        <vt:i4>1572920</vt:i4>
      </vt:variant>
      <vt:variant>
        <vt:i4>86</vt:i4>
      </vt:variant>
      <vt:variant>
        <vt:i4>0</vt:i4>
      </vt:variant>
      <vt:variant>
        <vt:i4>5</vt:i4>
      </vt:variant>
      <vt:variant>
        <vt:lpwstr/>
      </vt:variant>
      <vt:variant>
        <vt:lpwstr>_Toc478739763</vt:lpwstr>
      </vt:variant>
      <vt:variant>
        <vt:i4>1572920</vt:i4>
      </vt:variant>
      <vt:variant>
        <vt:i4>80</vt:i4>
      </vt:variant>
      <vt:variant>
        <vt:i4>0</vt:i4>
      </vt:variant>
      <vt:variant>
        <vt:i4>5</vt:i4>
      </vt:variant>
      <vt:variant>
        <vt:lpwstr/>
      </vt:variant>
      <vt:variant>
        <vt:lpwstr>_Toc478739762</vt:lpwstr>
      </vt:variant>
      <vt:variant>
        <vt:i4>1572920</vt:i4>
      </vt:variant>
      <vt:variant>
        <vt:i4>74</vt:i4>
      </vt:variant>
      <vt:variant>
        <vt:i4>0</vt:i4>
      </vt:variant>
      <vt:variant>
        <vt:i4>5</vt:i4>
      </vt:variant>
      <vt:variant>
        <vt:lpwstr/>
      </vt:variant>
      <vt:variant>
        <vt:lpwstr>_Toc478739761</vt:lpwstr>
      </vt:variant>
      <vt:variant>
        <vt:i4>1572920</vt:i4>
      </vt:variant>
      <vt:variant>
        <vt:i4>68</vt:i4>
      </vt:variant>
      <vt:variant>
        <vt:i4>0</vt:i4>
      </vt:variant>
      <vt:variant>
        <vt:i4>5</vt:i4>
      </vt:variant>
      <vt:variant>
        <vt:lpwstr/>
      </vt:variant>
      <vt:variant>
        <vt:lpwstr>_Toc478739760</vt:lpwstr>
      </vt:variant>
      <vt:variant>
        <vt:i4>1769528</vt:i4>
      </vt:variant>
      <vt:variant>
        <vt:i4>62</vt:i4>
      </vt:variant>
      <vt:variant>
        <vt:i4>0</vt:i4>
      </vt:variant>
      <vt:variant>
        <vt:i4>5</vt:i4>
      </vt:variant>
      <vt:variant>
        <vt:lpwstr/>
      </vt:variant>
      <vt:variant>
        <vt:lpwstr>_Toc478739759</vt:lpwstr>
      </vt:variant>
      <vt:variant>
        <vt:i4>1769528</vt:i4>
      </vt:variant>
      <vt:variant>
        <vt:i4>56</vt:i4>
      </vt:variant>
      <vt:variant>
        <vt:i4>0</vt:i4>
      </vt:variant>
      <vt:variant>
        <vt:i4>5</vt:i4>
      </vt:variant>
      <vt:variant>
        <vt:lpwstr/>
      </vt:variant>
      <vt:variant>
        <vt:lpwstr>_Toc478739758</vt:lpwstr>
      </vt:variant>
      <vt:variant>
        <vt:i4>1769528</vt:i4>
      </vt:variant>
      <vt:variant>
        <vt:i4>50</vt:i4>
      </vt:variant>
      <vt:variant>
        <vt:i4>0</vt:i4>
      </vt:variant>
      <vt:variant>
        <vt:i4>5</vt:i4>
      </vt:variant>
      <vt:variant>
        <vt:lpwstr/>
      </vt:variant>
      <vt:variant>
        <vt:lpwstr>_Toc478739757</vt:lpwstr>
      </vt:variant>
      <vt:variant>
        <vt:i4>1769528</vt:i4>
      </vt:variant>
      <vt:variant>
        <vt:i4>44</vt:i4>
      </vt:variant>
      <vt:variant>
        <vt:i4>0</vt:i4>
      </vt:variant>
      <vt:variant>
        <vt:i4>5</vt:i4>
      </vt:variant>
      <vt:variant>
        <vt:lpwstr/>
      </vt:variant>
      <vt:variant>
        <vt:lpwstr>_Toc478739756</vt:lpwstr>
      </vt:variant>
      <vt:variant>
        <vt:i4>1769528</vt:i4>
      </vt:variant>
      <vt:variant>
        <vt:i4>38</vt:i4>
      </vt:variant>
      <vt:variant>
        <vt:i4>0</vt:i4>
      </vt:variant>
      <vt:variant>
        <vt:i4>5</vt:i4>
      </vt:variant>
      <vt:variant>
        <vt:lpwstr/>
      </vt:variant>
      <vt:variant>
        <vt:lpwstr>_Toc478739755</vt:lpwstr>
      </vt:variant>
      <vt:variant>
        <vt:i4>1769528</vt:i4>
      </vt:variant>
      <vt:variant>
        <vt:i4>32</vt:i4>
      </vt:variant>
      <vt:variant>
        <vt:i4>0</vt:i4>
      </vt:variant>
      <vt:variant>
        <vt:i4>5</vt:i4>
      </vt:variant>
      <vt:variant>
        <vt:lpwstr/>
      </vt:variant>
      <vt:variant>
        <vt:lpwstr>_Toc478739754</vt:lpwstr>
      </vt:variant>
      <vt:variant>
        <vt:i4>1769528</vt:i4>
      </vt:variant>
      <vt:variant>
        <vt:i4>26</vt:i4>
      </vt:variant>
      <vt:variant>
        <vt:i4>0</vt:i4>
      </vt:variant>
      <vt:variant>
        <vt:i4>5</vt:i4>
      </vt:variant>
      <vt:variant>
        <vt:lpwstr/>
      </vt:variant>
      <vt:variant>
        <vt:lpwstr>_Toc478739753</vt:lpwstr>
      </vt:variant>
      <vt:variant>
        <vt:i4>1769528</vt:i4>
      </vt:variant>
      <vt:variant>
        <vt:i4>20</vt:i4>
      </vt:variant>
      <vt:variant>
        <vt:i4>0</vt:i4>
      </vt:variant>
      <vt:variant>
        <vt:i4>5</vt:i4>
      </vt:variant>
      <vt:variant>
        <vt:lpwstr/>
      </vt:variant>
      <vt:variant>
        <vt:lpwstr>_Toc478739752</vt:lpwstr>
      </vt:variant>
      <vt:variant>
        <vt:i4>1769528</vt:i4>
      </vt:variant>
      <vt:variant>
        <vt:i4>14</vt:i4>
      </vt:variant>
      <vt:variant>
        <vt:i4>0</vt:i4>
      </vt:variant>
      <vt:variant>
        <vt:i4>5</vt:i4>
      </vt:variant>
      <vt:variant>
        <vt:lpwstr/>
      </vt:variant>
      <vt:variant>
        <vt:lpwstr>_Toc478739751</vt:lpwstr>
      </vt:variant>
      <vt:variant>
        <vt:i4>1769528</vt:i4>
      </vt:variant>
      <vt:variant>
        <vt:i4>8</vt:i4>
      </vt:variant>
      <vt:variant>
        <vt:i4>0</vt:i4>
      </vt:variant>
      <vt:variant>
        <vt:i4>5</vt:i4>
      </vt:variant>
      <vt:variant>
        <vt:lpwstr/>
      </vt:variant>
      <vt:variant>
        <vt:lpwstr>_Toc478739750</vt:lpwstr>
      </vt:variant>
      <vt:variant>
        <vt:i4>1703992</vt:i4>
      </vt:variant>
      <vt:variant>
        <vt:i4>2</vt:i4>
      </vt:variant>
      <vt:variant>
        <vt:i4>0</vt:i4>
      </vt:variant>
      <vt:variant>
        <vt:i4>5</vt:i4>
      </vt:variant>
      <vt:variant>
        <vt:lpwstr/>
      </vt:variant>
      <vt:variant>
        <vt:lpwstr>_Toc47873974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phân tích yêu cầu Chỉnh sửa ứng dụng</dc:title>
  <dc:subject/>
  <dc:creator>Au Nguyen</dc:creator>
  <cp:keywords/>
  <dc:description>28-Nov-14:
- Format lại font, document map</dc:description>
  <cp:lastModifiedBy>Administrator</cp:lastModifiedBy>
  <cp:revision>10</cp:revision>
  <cp:lastPrinted>2011-10-07T00:00:00Z</cp:lastPrinted>
  <dcterms:created xsi:type="dcterms:W3CDTF">2017-10-17T10:07:00Z</dcterms:created>
  <dcterms:modified xsi:type="dcterms:W3CDTF">2017-10-30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537728105</vt:i4>
  </property>
</Properties>
</file>